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1B5F89" w14:textId="341E7A4C" w:rsidR="00FF0AE4" w:rsidRDefault="00FF0AE4" w:rsidP="00FF0AE4">
      <w:pPr>
        <w:widowControl/>
        <w:spacing w:line="240" w:lineRule="auto"/>
        <w:ind w:firstLineChars="0" w:firstLine="0"/>
        <w:jc w:val="center"/>
        <w:rPr>
          <w:sz w:val="48"/>
          <w:szCs w:val="48"/>
        </w:rPr>
      </w:pPr>
    </w:p>
    <w:p w14:paraId="282CBC26" w14:textId="77777777" w:rsidR="00FF0AE4" w:rsidRDefault="00FF0AE4" w:rsidP="00FF0AE4">
      <w:pPr>
        <w:widowControl/>
        <w:spacing w:line="240" w:lineRule="auto"/>
        <w:ind w:firstLineChars="0" w:firstLine="0"/>
        <w:jc w:val="center"/>
        <w:rPr>
          <w:sz w:val="48"/>
          <w:szCs w:val="48"/>
        </w:rPr>
      </w:pPr>
    </w:p>
    <w:p w14:paraId="573ACC2E" w14:textId="77777777" w:rsidR="00FF0AE4" w:rsidRDefault="00FF0AE4" w:rsidP="00FF0AE4">
      <w:pPr>
        <w:widowControl/>
        <w:spacing w:line="240" w:lineRule="auto"/>
        <w:ind w:firstLineChars="0" w:firstLine="0"/>
        <w:jc w:val="center"/>
        <w:rPr>
          <w:sz w:val="48"/>
          <w:szCs w:val="48"/>
        </w:rPr>
      </w:pPr>
    </w:p>
    <w:p w14:paraId="05B7DA67" w14:textId="77777777" w:rsidR="00FF0AE4" w:rsidRPr="00027E5F" w:rsidRDefault="00FF0AE4" w:rsidP="00FF0AE4">
      <w:pPr>
        <w:widowControl/>
        <w:spacing w:line="240" w:lineRule="auto"/>
        <w:ind w:firstLineChars="0" w:firstLine="0"/>
        <w:jc w:val="center"/>
        <w:rPr>
          <w:rFonts w:ascii="黑体" w:eastAsia="黑体" w:hAnsi="黑体"/>
          <w:sz w:val="72"/>
          <w:szCs w:val="72"/>
        </w:rPr>
      </w:pPr>
      <w:r w:rsidRPr="00027E5F">
        <w:rPr>
          <w:rFonts w:ascii="黑体" w:eastAsia="黑体" w:hAnsi="黑体" w:hint="eastAsia"/>
          <w:sz w:val="72"/>
          <w:szCs w:val="72"/>
        </w:rPr>
        <w:t>智慧政务</w:t>
      </w:r>
    </w:p>
    <w:p w14:paraId="79426526" w14:textId="77777777" w:rsidR="00FF0AE4" w:rsidRDefault="00377849" w:rsidP="00FF0AE4">
      <w:pPr>
        <w:widowControl/>
        <w:spacing w:line="240" w:lineRule="auto"/>
        <w:ind w:firstLineChars="0" w:firstLine="0"/>
        <w:jc w:val="center"/>
        <w:rPr>
          <w:sz w:val="48"/>
          <w:szCs w:val="48"/>
        </w:rPr>
      </w:pPr>
      <w:r>
        <w:rPr>
          <w:rFonts w:ascii="黑体" w:eastAsia="黑体" w:hAnsi="黑体" w:hint="eastAsia"/>
          <w:sz w:val="72"/>
          <w:szCs w:val="72"/>
        </w:rPr>
        <w:t>项目</w:t>
      </w:r>
      <w:r w:rsidR="00FF0AE4" w:rsidRPr="00027E5F">
        <w:rPr>
          <w:rFonts w:ascii="黑体" w:eastAsia="黑体" w:hAnsi="黑体" w:hint="eastAsia"/>
          <w:sz w:val="72"/>
          <w:szCs w:val="72"/>
        </w:rPr>
        <w:t>需求</w:t>
      </w:r>
      <w:r>
        <w:rPr>
          <w:rFonts w:ascii="黑体" w:eastAsia="黑体" w:hAnsi="黑体" w:hint="eastAsia"/>
          <w:sz w:val="72"/>
          <w:szCs w:val="72"/>
        </w:rPr>
        <w:t>规格</w:t>
      </w:r>
      <w:r w:rsidR="00FF0AE4" w:rsidRPr="00027E5F">
        <w:rPr>
          <w:rFonts w:ascii="黑体" w:eastAsia="黑体" w:hAnsi="黑体" w:hint="eastAsia"/>
          <w:sz w:val="72"/>
          <w:szCs w:val="72"/>
        </w:rPr>
        <w:t>说明书</w:t>
      </w:r>
    </w:p>
    <w:p w14:paraId="032F6ACE" w14:textId="77777777" w:rsidR="00FF0AE4" w:rsidRDefault="00FF0AE4" w:rsidP="00FF0AE4">
      <w:pPr>
        <w:widowControl/>
        <w:spacing w:line="240" w:lineRule="auto"/>
        <w:ind w:firstLineChars="0" w:firstLine="0"/>
        <w:jc w:val="center"/>
        <w:rPr>
          <w:sz w:val="48"/>
          <w:szCs w:val="48"/>
        </w:rPr>
      </w:pPr>
    </w:p>
    <w:p w14:paraId="4D210806" w14:textId="77777777" w:rsidR="00FF0AE4" w:rsidRDefault="00FF0AE4" w:rsidP="00FF0AE4">
      <w:pPr>
        <w:widowControl/>
        <w:spacing w:line="240" w:lineRule="auto"/>
        <w:ind w:firstLineChars="0" w:firstLine="0"/>
        <w:jc w:val="center"/>
        <w:rPr>
          <w:sz w:val="48"/>
          <w:szCs w:val="48"/>
        </w:rPr>
      </w:pPr>
    </w:p>
    <w:p w14:paraId="073DA7F3" w14:textId="77777777" w:rsidR="00FF0AE4" w:rsidRDefault="00FF0AE4" w:rsidP="00FF0AE4">
      <w:pPr>
        <w:widowControl/>
        <w:spacing w:line="240" w:lineRule="auto"/>
        <w:ind w:firstLineChars="0" w:firstLine="0"/>
        <w:jc w:val="center"/>
        <w:rPr>
          <w:sz w:val="48"/>
          <w:szCs w:val="48"/>
        </w:rPr>
      </w:pPr>
    </w:p>
    <w:p w14:paraId="6360D09E" w14:textId="77777777" w:rsidR="00FF0AE4" w:rsidRDefault="00FF0AE4" w:rsidP="00FF0AE4">
      <w:pPr>
        <w:widowControl/>
        <w:spacing w:line="240" w:lineRule="auto"/>
        <w:ind w:firstLineChars="0" w:firstLine="0"/>
        <w:jc w:val="center"/>
        <w:rPr>
          <w:sz w:val="48"/>
          <w:szCs w:val="48"/>
        </w:rPr>
      </w:pPr>
    </w:p>
    <w:p w14:paraId="14303835" w14:textId="77777777" w:rsidR="00FF0AE4" w:rsidRDefault="00FF0AE4" w:rsidP="00FF0AE4">
      <w:pPr>
        <w:widowControl/>
        <w:spacing w:line="240" w:lineRule="auto"/>
        <w:ind w:firstLineChars="0" w:firstLine="0"/>
        <w:jc w:val="center"/>
        <w:rPr>
          <w:sz w:val="48"/>
          <w:szCs w:val="48"/>
        </w:rPr>
      </w:pPr>
    </w:p>
    <w:p w14:paraId="18E917EE" w14:textId="77777777" w:rsidR="00FF0AE4" w:rsidRDefault="00FF0AE4" w:rsidP="00FF0AE4">
      <w:pPr>
        <w:widowControl/>
        <w:spacing w:line="240" w:lineRule="auto"/>
        <w:ind w:firstLineChars="0" w:firstLine="0"/>
        <w:jc w:val="center"/>
        <w:rPr>
          <w:sz w:val="48"/>
          <w:szCs w:val="48"/>
        </w:rPr>
      </w:pPr>
    </w:p>
    <w:p w14:paraId="4147D4A9" w14:textId="77777777" w:rsidR="00FF0AE4" w:rsidRDefault="00FF0AE4" w:rsidP="00FF0AE4">
      <w:pPr>
        <w:widowControl/>
        <w:spacing w:line="240" w:lineRule="auto"/>
        <w:ind w:firstLineChars="0" w:firstLine="0"/>
        <w:jc w:val="center"/>
        <w:rPr>
          <w:sz w:val="48"/>
          <w:szCs w:val="48"/>
        </w:rPr>
      </w:pPr>
    </w:p>
    <w:p w14:paraId="7BB63101" w14:textId="77777777" w:rsidR="00FF0AE4" w:rsidRDefault="00FF0AE4" w:rsidP="00FF0AE4">
      <w:pPr>
        <w:widowControl/>
        <w:spacing w:line="240" w:lineRule="auto"/>
        <w:ind w:firstLineChars="0" w:firstLine="0"/>
        <w:jc w:val="center"/>
        <w:rPr>
          <w:sz w:val="28"/>
          <w:szCs w:val="28"/>
        </w:rPr>
      </w:pPr>
    </w:p>
    <w:p w14:paraId="1782FCDC" w14:textId="77777777" w:rsidR="00FF0AE4" w:rsidRDefault="00FF0AE4" w:rsidP="00FF0AE4">
      <w:pPr>
        <w:widowControl/>
        <w:spacing w:line="240" w:lineRule="auto"/>
        <w:ind w:firstLineChars="0" w:firstLine="0"/>
        <w:jc w:val="center"/>
        <w:rPr>
          <w:sz w:val="28"/>
          <w:szCs w:val="28"/>
        </w:rPr>
      </w:pPr>
    </w:p>
    <w:p w14:paraId="172B4364" w14:textId="77777777" w:rsidR="001C62FB" w:rsidRDefault="001C62FB" w:rsidP="00FF0AE4">
      <w:pPr>
        <w:widowControl/>
        <w:spacing w:line="240" w:lineRule="auto"/>
        <w:ind w:firstLineChars="0" w:firstLine="0"/>
        <w:jc w:val="center"/>
        <w:rPr>
          <w:sz w:val="32"/>
          <w:szCs w:val="32"/>
        </w:rPr>
      </w:pPr>
    </w:p>
    <w:p w14:paraId="71C50108" w14:textId="77777777" w:rsidR="001C62FB" w:rsidRDefault="001C62FB" w:rsidP="00FF0AE4">
      <w:pPr>
        <w:widowControl/>
        <w:spacing w:line="240" w:lineRule="auto"/>
        <w:ind w:firstLineChars="0" w:firstLine="0"/>
        <w:jc w:val="center"/>
        <w:rPr>
          <w:sz w:val="32"/>
          <w:szCs w:val="32"/>
        </w:rPr>
      </w:pPr>
    </w:p>
    <w:p w14:paraId="2DC58878" w14:textId="77777777" w:rsidR="00027E5F" w:rsidRDefault="00027E5F" w:rsidP="00027E5F">
      <w:pPr>
        <w:ind w:firstLineChars="0" w:firstLine="0"/>
        <w:jc w:val="center"/>
        <w:rPr>
          <w:rFonts w:ascii="黑体" w:eastAsia="黑体" w:hAnsi="黑体"/>
          <w:sz w:val="36"/>
          <w:szCs w:val="36"/>
        </w:rPr>
      </w:pPr>
      <w:r w:rsidRPr="008D68AE">
        <w:rPr>
          <w:rFonts w:ascii="黑体" w:eastAsia="黑体" w:hAnsi="黑体" w:hint="eastAsia"/>
          <w:sz w:val="36"/>
          <w:szCs w:val="36"/>
        </w:rPr>
        <w:t>方正国际软件（北京）有限公司</w:t>
      </w:r>
    </w:p>
    <w:p w14:paraId="0E11211D" w14:textId="77777777" w:rsidR="00FF0AE4" w:rsidRDefault="00027E5F" w:rsidP="00027E5F">
      <w:pPr>
        <w:widowControl/>
        <w:spacing w:line="240" w:lineRule="auto"/>
        <w:ind w:firstLineChars="0" w:firstLine="0"/>
        <w:jc w:val="center"/>
        <w:rPr>
          <w:sz w:val="32"/>
          <w:szCs w:val="32"/>
        </w:rPr>
      </w:pPr>
      <w:r w:rsidRPr="008D68AE">
        <w:rPr>
          <w:rFonts w:ascii="黑体" w:eastAsia="黑体" w:hAnsi="黑体" w:hint="eastAsia"/>
          <w:sz w:val="36"/>
          <w:szCs w:val="36"/>
        </w:rPr>
        <w:t>2014年</w:t>
      </w:r>
      <w:r>
        <w:rPr>
          <w:rFonts w:ascii="黑体" w:eastAsia="黑体" w:hAnsi="黑体" w:hint="eastAsia"/>
          <w:sz w:val="36"/>
          <w:szCs w:val="36"/>
        </w:rPr>
        <w:t>11</w:t>
      </w:r>
      <w:r w:rsidRPr="008D68AE">
        <w:rPr>
          <w:rFonts w:ascii="黑体" w:eastAsia="黑体" w:hAnsi="黑体" w:hint="eastAsia"/>
          <w:sz w:val="36"/>
          <w:szCs w:val="36"/>
        </w:rPr>
        <w:t>月</w:t>
      </w:r>
    </w:p>
    <w:p w14:paraId="42300DE2" w14:textId="77777777" w:rsidR="00FF0AE4" w:rsidRDefault="00FF0AE4">
      <w:pPr>
        <w:widowControl/>
        <w:spacing w:line="240" w:lineRule="auto"/>
        <w:ind w:firstLineChars="0" w:firstLine="0"/>
        <w:jc w:val="left"/>
        <w:rPr>
          <w:sz w:val="32"/>
          <w:szCs w:val="32"/>
        </w:rPr>
      </w:pPr>
      <w:r>
        <w:rPr>
          <w:sz w:val="32"/>
          <w:szCs w:val="32"/>
        </w:rPr>
        <w:br w:type="page"/>
      </w:r>
    </w:p>
    <w:p w14:paraId="4891615B" w14:textId="77777777" w:rsidR="00FF0AE4" w:rsidRDefault="00FF0AE4" w:rsidP="008770F9">
      <w:pPr>
        <w:pStyle w:val="TOC1"/>
      </w:pPr>
      <w:r>
        <w:rPr>
          <w:rFonts w:hint="eastAsia"/>
        </w:rPr>
        <w:lastRenderedPageBreak/>
        <w:t>目录</w:t>
      </w:r>
    </w:p>
    <w:p w14:paraId="0C50BA20" w14:textId="77777777" w:rsidR="00DD68AB" w:rsidRDefault="00FF0AE4">
      <w:pPr>
        <w:pStyle w:val="TOC1"/>
        <w:rPr>
          <w:noProof/>
          <w:kern w:val="2"/>
          <w:sz w:val="21"/>
        </w:rPr>
      </w:pPr>
      <w:r>
        <w:rPr>
          <w:sz w:val="32"/>
          <w:szCs w:val="32"/>
        </w:rPr>
        <w:fldChar w:fldCharType="begin"/>
      </w:r>
      <w:r>
        <w:rPr>
          <w:sz w:val="32"/>
          <w:szCs w:val="32"/>
        </w:rPr>
        <w:instrText xml:space="preserve"> TOC \o "1-3" \h \z \u </w:instrText>
      </w:r>
      <w:r>
        <w:rPr>
          <w:sz w:val="32"/>
          <w:szCs w:val="32"/>
        </w:rPr>
        <w:fldChar w:fldCharType="separate"/>
      </w:r>
      <w:hyperlink w:anchor="_Toc405402826" w:history="1">
        <w:r w:rsidR="00DD68AB" w:rsidRPr="000651F5">
          <w:rPr>
            <w:rStyle w:val="af4"/>
            <w:noProof/>
          </w:rPr>
          <w:t>1</w:t>
        </w:r>
        <w:r w:rsidR="00DD68AB" w:rsidRPr="000651F5">
          <w:rPr>
            <w:rStyle w:val="af4"/>
            <w:rFonts w:hint="eastAsia"/>
            <w:noProof/>
          </w:rPr>
          <w:t xml:space="preserve"> </w:t>
        </w:r>
        <w:r w:rsidR="00DD68AB" w:rsidRPr="000651F5">
          <w:rPr>
            <w:rStyle w:val="af4"/>
            <w:rFonts w:hint="eastAsia"/>
            <w:noProof/>
          </w:rPr>
          <w:t>引言</w:t>
        </w:r>
        <w:r w:rsidR="00DD68AB">
          <w:rPr>
            <w:noProof/>
            <w:webHidden/>
          </w:rPr>
          <w:tab/>
        </w:r>
        <w:r w:rsidR="00DD68AB">
          <w:rPr>
            <w:noProof/>
            <w:webHidden/>
          </w:rPr>
          <w:fldChar w:fldCharType="begin"/>
        </w:r>
        <w:r w:rsidR="00DD68AB">
          <w:rPr>
            <w:noProof/>
            <w:webHidden/>
          </w:rPr>
          <w:instrText xml:space="preserve"> PAGEREF _Toc405402826 \h </w:instrText>
        </w:r>
        <w:r w:rsidR="00DD68AB">
          <w:rPr>
            <w:noProof/>
            <w:webHidden/>
          </w:rPr>
        </w:r>
        <w:r w:rsidR="00DD68AB">
          <w:rPr>
            <w:noProof/>
            <w:webHidden/>
          </w:rPr>
          <w:fldChar w:fldCharType="separate"/>
        </w:r>
        <w:r w:rsidR="00DD68AB">
          <w:rPr>
            <w:noProof/>
            <w:webHidden/>
          </w:rPr>
          <w:t>1</w:t>
        </w:r>
        <w:r w:rsidR="00DD68AB">
          <w:rPr>
            <w:noProof/>
            <w:webHidden/>
          </w:rPr>
          <w:fldChar w:fldCharType="end"/>
        </w:r>
      </w:hyperlink>
    </w:p>
    <w:p w14:paraId="10011DD8" w14:textId="77777777" w:rsidR="00DD68AB" w:rsidRDefault="005A0072">
      <w:pPr>
        <w:pStyle w:val="TOC2"/>
        <w:tabs>
          <w:tab w:val="right" w:leader="dot" w:pos="8296"/>
        </w:tabs>
        <w:rPr>
          <w:noProof/>
          <w:kern w:val="2"/>
          <w:sz w:val="21"/>
        </w:rPr>
      </w:pPr>
      <w:hyperlink w:anchor="_Toc405402827" w:history="1">
        <w:r w:rsidR="00DD68AB" w:rsidRPr="000651F5">
          <w:rPr>
            <w:rStyle w:val="af4"/>
            <w:noProof/>
          </w:rPr>
          <w:t>1.1</w:t>
        </w:r>
        <w:r w:rsidR="00DD68AB" w:rsidRPr="000651F5">
          <w:rPr>
            <w:rStyle w:val="af4"/>
            <w:rFonts w:hint="eastAsia"/>
            <w:noProof/>
          </w:rPr>
          <w:t xml:space="preserve"> </w:t>
        </w:r>
        <w:r w:rsidR="00DD68AB" w:rsidRPr="000651F5">
          <w:rPr>
            <w:rStyle w:val="af4"/>
            <w:rFonts w:hint="eastAsia"/>
            <w:noProof/>
          </w:rPr>
          <w:t>项目背景</w:t>
        </w:r>
        <w:r w:rsidR="00DD68AB">
          <w:rPr>
            <w:noProof/>
            <w:webHidden/>
          </w:rPr>
          <w:tab/>
        </w:r>
        <w:r w:rsidR="00DD68AB">
          <w:rPr>
            <w:noProof/>
            <w:webHidden/>
          </w:rPr>
          <w:fldChar w:fldCharType="begin"/>
        </w:r>
        <w:r w:rsidR="00DD68AB">
          <w:rPr>
            <w:noProof/>
            <w:webHidden/>
          </w:rPr>
          <w:instrText xml:space="preserve"> PAGEREF _Toc405402827 \h </w:instrText>
        </w:r>
        <w:r w:rsidR="00DD68AB">
          <w:rPr>
            <w:noProof/>
            <w:webHidden/>
          </w:rPr>
        </w:r>
        <w:r w:rsidR="00DD68AB">
          <w:rPr>
            <w:noProof/>
            <w:webHidden/>
          </w:rPr>
          <w:fldChar w:fldCharType="separate"/>
        </w:r>
        <w:r w:rsidR="00DD68AB">
          <w:rPr>
            <w:noProof/>
            <w:webHidden/>
          </w:rPr>
          <w:t>1</w:t>
        </w:r>
        <w:r w:rsidR="00DD68AB">
          <w:rPr>
            <w:noProof/>
            <w:webHidden/>
          </w:rPr>
          <w:fldChar w:fldCharType="end"/>
        </w:r>
      </w:hyperlink>
    </w:p>
    <w:p w14:paraId="15E28E22" w14:textId="77777777" w:rsidR="00DD68AB" w:rsidRDefault="005A0072">
      <w:pPr>
        <w:pStyle w:val="TOC2"/>
        <w:tabs>
          <w:tab w:val="right" w:leader="dot" w:pos="8296"/>
        </w:tabs>
        <w:rPr>
          <w:noProof/>
          <w:kern w:val="2"/>
          <w:sz w:val="21"/>
        </w:rPr>
      </w:pPr>
      <w:hyperlink w:anchor="_Toc405402828" w:history="1">
        <w:r w:rsidR="00DD68AB" w:rsidRPr="000651F5">
          <w:rPr>
            <w:rStyle w:val="af4"/>
            <w:noProof/>
          </w:rPr>
          <w:t>1.2</w:t>
        </w:r>
        <w:r w:rsidR="00DD68AB" w:rsidRPr="000651F5">
          <w:rPr>
            <w:rStyle w:val="af4"/>
            <w:rFonts w:hint="eastAsia"/>
            <w:noProof/>
          </w:rPr>
          <w:t xml:space="preserve"> </w:t>
        </w:r>
        <w:r w:rsidR="00DD68AB" w:rsidRPr="000651F5">
          <w:rPr>
            <w:rStyle w:val="af4"/>
            <w:rFonts w:hint="eastAsia"/>
            <w:noProof/>
          </w:rPr>
          <w:t>项目目标</w:t>
        </w:r>
        <w:r w:rsidR="00DD68AB">
          <w:rPr>
            <w:noProof/>
            <w:webHidden/>
          </w:rPr>
          <w:tab/>
        </w:r>
        <w:r w:rsidR="00DD68AB">
          <w:rPr>
            <w:noProof/>
            <w:webHidden/>
          </w:rPr>
          <w:fldChar w:fldCharType="begin"/>
        </w:r>
        <w:r w:rsidR="00DD68AB">
          <w:rPr>
            <w:noProof/>
            <w:webHidden/>
          </w:rPr>
          <w:instrText xml:space="preserve"> PAGEREF _Toc405402828 \h </w:instrText>
        </w:r>
        <w:r w:rsidR="00DD68AB">
          <w:rPr>
            <w:noProof/>
            <w:webHidden/>
          </w:rPr>
        </w:r>
        <w:r w:rsidR="00DD68AB">
          <w:rPr>
            <w:noProof/>
            <w:webHidden/>
          </w:rPr>
          <w:fldChar w:fldCharType="separate"/>
        </w:r>
        <w:r w:rsidR="00DD68AB">
          <w:rPr>
            <w:noProof/>
            <w:webHidden/>
          </w:rPr>
          <w:t>1</w:t>
        </w:r>
        <w:r w:rsidR="00DD68AB">
          <w:rPr>
            <w:noProof/>
            <w:webHidden/>
          </w:rPr>
          <w:fldChar w:fldCharType="end"/>
        </w:r>
      </w:hyperlink>
    </w:p>
    <w:p w14:paraId="2F737DB4" w14:textId="77777777" w:rsidR="00DD68AB" w:rsidRDefault="005A0072">
      <w:pPr>
        <w:pStyle w:val="TOC2"/>
        <w:tabs>
          <w:tab w:val="right" w:leader="dot" w:pos="8296"/>
        </w:tabs>
        <w:rPr>
          <w:noProof/>
          <w:kern w:val="2"/>
          <w:sz w:val="21"/>
        </w:rPr>
      </w:pPr>
      <w:hyperlink w:anchor="_Toc405402829" w:history="1">
        <w:r w:rsidR="00DD68AB" w:rsidRPr="000651F5">
          <w:rPr>
            <w:rStyle w:val="af4"/>
            <w:noProof/>
          </w:rPr>
          <w:t>1.3</w:t>
        </w:r>
        <w:r w:rsidR="00DD68AB" w:rsidRPr="000651F5">
          <w:rPr>
            <w:rStyle w:val="af4"/>
            <w:rFonts w:hint="eastAsia"/>
            <w:noProof/>
          </w:rPr>
          <w:t xml:space="preserve"> </w:t>
        </w:r>
        <w:r w:rsidR="00DD68AB" w:rsidRPr="000651F5">
          <w:rPr>
            <w:rStyle w:val="af4"/>
            <w:rFonts w:hint="eastAsia"/>
            <w:noProof/>
          </w:rPr>
          <w:t>适用范围</w:t>
        </w:r>
        <w:r w:rsidR="00DD68AB">
          <w:rPr>
            <w:noProof/>
            <w:webHidden/>
          </w:rPr>
          <w:tab/>
        </w:r>
        <w:r w:rsidR="00DD68AB">
          <w:rPr>
            <w:noProof/>
            <w:webHidden/>
          </w:rPr>
          <w:fldChar w:fldCharType="begin"/>
        </w:r>
        <w:r w:rsidR="00DD68AB">
          <w:rPr>
            <w:noProof/>
            <w:webHidden/>
          </w:rPr>
          <w:instrText xml:space="preserve"> PAGEREF _Toc405402829 \h </w:instrText>
        </w:r>
        <w:r w:rsidR="00DD68AB">
          <w:rPr>
            <w:noProof/>
            <w:webHidden/>
          </w:rPr>
        </w:r>
        <w:r w:rsidR="00DD68AB">
          <w:rPr>
            <w:noProof/>
            <w:webHidden/>
          </w:rPr>
          <w:fldChar w:fldCharType="separate"/>
        </w:r>
        <w:r w:rsidR="00DD68AB">
          <w:rPr>
            <w:noProof/>
            <w:webHidden/>
          </w:rPr>
          <w:t>2</w:t>
        </w:r>
        <w:r w:rsidR="00DD68AB">
          <w:rPr>
            <w:noProof/>
            <w:webHidden/>
          </w:rPr>
          <w:fldChar w:fldCharType="end"/>
        </w:r>
      </w:hyperlink>
    </w:p>
    <w:p w14:paraId="7CAA2393" w14:textId="77777777" w:rsidR="00DD68AB" w:rsidRDefault="005A0072">
      <w:pPr>
        <w:pStyle w:val="TOC2"/>
        <w:tabs>
          <w:tab w:val="right" w:leader="dot" w:pos="8296"/>
        </w:tabs>
        <w:rPr>
          <w:noProof/>
          <w:kern w:val="2"/>
          <w:sz w:val="21"/>
        </w:rPr>
      </w:pPr>
      <w:hyperlink w:anchor="_Toc405402830" w:history="1">
        <w:r w:rsidR="00DD68AB" w:rsidRPr="000651F5">
          <w:rPr>
            <w:rStyle w:val="af4"/>
            <w:noProof/>
          </w:rPr>
          <w:t>1.4</w:t>
        </w:r>
        <w:r w:rsidR="00DD68AB" w:rsidRPr="000651F5">
          <w:rPr>
            <w:rStyle w:val="af4"/>
            <w:rFonts w:hint="eastAsia"/>
            <w:noProof/>
          </w:rPr>
          <w:t xml:space="preserve"> </w:t>
        </w:r>
        <w:r w:rsidR="00DD68AB" w:rsidRPr="000651F5">
          <w:rPr>
            <w:rStyle w:val="af4"/>
            <w:rFonts w:hint="eastAsia"/>
            <w:noProof/>
          </w:rPr>
          <w:t>术语定义</w:t>
        </w:r>
        <w:r w:rsidR="00DD68AB">
          <w:rPr>
            <w:noProof/>
            <w:webHidden/>
          </w:rPr>
          <w:tab/>
        </w:r>
        <w:r w:rsidR="00DD68AB">
          <w:rPr>
            <w:noProof/>
            <w:webHidden/>
          </w:rPr>
          <w:fldChar w:fldCharType="begin"/>
        </w:r>
        <w:r w:rsidR="00DD68AB">
          <w:rPr>
            <w:noProof/>
            <w:webHidden/>
          </w:rPr>
          <w:instrText xml:space="preserve"> PAGEREF _Toc405402830 \h </w:instrText>
        </w:r>
        <w:r w:rsidR="00DD68AB">
          <w:rPr>
            <w:noProof/>
            <w:webHidden/>
          </w:rPr>
        </w:r>
        <w:r w:rsidR="00DD68AB">
          <w:rPr>
            <w:noProof/>
            <w:webHidden/>
          </w:rPr>
          <w:fldChar w:fldCharType="separate"/>
        </w:r>
        <w:r w:rsidR="00DD68AB">
          <w:rPr>
            <w:noProof/>
            <w:webHidden/>
          </w:rPr>
          <w:t>2</w:t>
        </w:r>
        <w:r w:rsidR="00DD68AB">
          <w:rPr>
            <w:noProof/>
            <w:webHidden/>
          </w:rPr>
          <w:fldChar w:fldCharType="end"/>
        </w:r>
      </w:hyperlink>
    </w:p>
    <w:p w14:paraId="2623BFA8" w14:textId="77777777" w:rsidR="00DD68AB" w:rsidRDefault="005A0072">
      <w:pPr>
        <w:pStyle w:val="TOC2"/>
        <w:tabs>
          <w:tab w:val="right" w:leader="dot" w:pos="8296"/>
        </w:tabs>
        <w:rPr>
          <w:noProof/>
          <w:kern w:val="2"/>
          <w:sz w:val="21"/>
        </w:rPr>
      </w:pPr>
      <w:hyperlink w:anchor="_Toc405402831" w:history="1">
        <w:r w:rsidR="00DD68AB" w:rsidRPr="000651F5">
          <w:rPr>
            <w:rStyle w:val="af4"/>
            <w:noProof/>
          </w:rPr>
          <w:t>1.5</w:t>
        </w:r>
        <w:r w:rsidR="00DD68AB" w:rsidRPr="000651F5">
          <w:rPr>
            <w:rStyle w:val="af4"/>
            <w:rFonts w:hint="eastAsia"/>
            <w:noProof/>
          </w:rPr>
          <w:t xml:space="preserve"> </w:t>
        </w:r>
        <w:r w:rsidR="00DD68AB" w:rsidRPr="000651F5">
          <w:rPr>
            <w:rStyle w:val="af4"/>
            <w:rFonts w:hint="eastAsia"/>
            <w:noProof/>
          </w:rPr>
          <w:t>项目建设依据</w:t>
        </w:r>
        <w:r w:rsidR="00DD68AB">
          <w:rPr>
            <w:noProof/>
            <w:webHidden/>
          </w:rPr>
          <w:tab/>
        </w:r>
        <w:r w:rsidR="00DD68AB">
          <w:rPr>
            <w:noProof/>
            <w:webHidden/>
          </w:rPr>
          <w:fldChar w:fldCharType="begin"/>
        </w:r>
        <w:r w:rsidR="00DD68AB">
          <w:rPr>
            <w:noProof/>
            <w:webHidden/>
          </w:rPr>
          <w:instrText xml:space="preserve"> PAGEREF _Toc405402831 \h </w:instrText>
        </w:r>
        <w:r w:rsidR="00DD68AB">
          <w:rPr>
            <w:noProof/>
            <w:webHidden/>
          </w:rPr>
        </w:r>
        <w:r w:rsidR="00DD68AB">
          <w:rPr>
            <w:noProof/>
            <w:webHidden/>
          </w:rPr>
          <w:fldChar w:fldCharType="separate"/>
        </w:r>
        <w:r w:rsidR="00DD68AB">
          <w:rPr>
            <w:noProof/>
            <w:webHidden/>
          </w:rPr>
          <w:t>2</w:t>
        </w:r>
        <w:r w:rsidR="00DD68AB">
          <w:rPr>
            <w:noProof/>
            <w:webHidden/>
          </w:rPr>
          <w:fldChar w:fldCharType="end"/>
        </w:r>
      </w:hyperlink>
    </w:p>
    <w:p w14:paraId="447C503F" w14:textId="77777777" w:rsidR="00DD68AB" w:rsidRDefault="005A0072">
      <w:pPr>
        <w:pStyle w:val="TOC1"/>
        <w:rPr>
          <w:noProof/>
          <w:kern w:val="2"/>
          <w:sz w:val="21"/>
        </w:rPr>
      </w:pPr>
      <w:hyperlink w:anchor="_Toc405402832" w:history="1">
        <w:r w:rsidR="00DD68AB" w:rsidRPr="000651F5">
          <w:rPr>
            <w:rStyle w:val="af4"/>
            <w:noProof/>
          </w:rPr>
          <w:t>2</w:t>
        </w:r>
        <w:r w:rsidR="00DD68AB" w:rsidRPr="000651F5">
          <w:rPr>
            <w:rStyle w:val="af4"/>
            <w:rFonts w:hint="eastAsia"/>
            <w:noProof/>
          </w:rPr>
          <w:t xml:space="preserve"> </w:t>
        </w:r>
        <w:r w:rsidR="00DD68AB" w:rsidRPr="000651F5">
          <w:rPr>
            <w:rStyle w:val="af4"/>
            <w:rFonts w:hint="eastAsia"/>
            <w:noProof/>
          </w:rPr>
          <w:t>系统说明</w:t>
        </w:r>
        <w:r w:rsidR="00DD68AB">
          <w:rPr>
            <w:noProof/>
            <w:webHidden/>
          </w:rPr>
          <w:tab/>
        </w:r>
        <w:r w:rsidR="00DD68AB">
          <w:rPr>
            <w:noProof/>
            <w:webHidden/>
          </w:rPr>
          <w:fldChar w:fldCharType="begin"/>
        </w:r>
        <w:r w:rsidR="00DD68AB">
          <w:rPr>
            <w:noProof/>
            <w:webHidden/>
          </w:rPr>
          <w:instrText xml:space="preserve"> PAGEREF _Toc405402832 \h </w:instrText>
        </w:r>
        <w:r w:rsidR="00DD68AB">
          <w:rPr>
            <w:noProof/>
            <w:webHidden/>
          </w:rPr>
        </w:r>
        <w:r w:rsidR="00DD68AB">
          <w:rPr>
            <w:noProof/>
            <w:webHidden/>
          </w:rPr>
          <w:fldChar w:fldCharType="separate"/>
        </w:r>
        <w:r w:rsidR="00DD68AB">
          <w:rPr>
            <w:noProof/>
            <w:webHidden/>
          </w:rPr>
          <w:t>3</w:t>
        </w:r>
        <w:r w:rsidR="00DD68AB">
          <w:rPr>
            <w:noProof/>
            <w:webHidden/>
          </w:rPr>
          <w:fldChar w:fldCharType="end"/>
        </w:r>
      </w:hyperlink>
    </w:p>
    <w:p w14:paraId="701F4DE9" w14:textId="77777777" w:rsidR="00DD68AB" w:rsidRDefault="005A0072">
      <w:pPr>
        <w:pStyle w:val="TOC2"/>
        <w:tabs>
          <w:tab w:val="right" w:leader="dot" w:pos="8296"/>
        </w:tabs>
        <w:rPr>
          <w:noProof/>
          <w:kern w:val="2"/>
          <w:sz w:val="21"/>
        </w:rPr>
      </w:pPr>
      <w:hyperlink w:anchor="_Toc405402833" w:history="1">
        <w:r w:rsidR="00DD68AB" w:rsidRPr="000651F5">
          <w:rPr>
            <w:rStyle w:val="af4"/>
            <w:noProof/>
          </w:rPr>
          <w:t>2.1</w:t>
        </w:r>
        <w:r w:rsidR="00DD68AB" w:rsidRPr="000651F5">
          <w:rPr>
            <w:rStyle w:val="af4"/>
            <w:rFonts w:hint="eastAsia"/>
            <w:noProof/>
          </w:rPr>
          <w:t xml:space="preserve"> </w:t>
        </w:r>
        <w:r w:rsidR="00DD68AB" w:rsidRPr="000651F5">
          <w:rPr>
            <w:rStyle w:val="af4"/>
            <w:rFonts w:hint="eastAsia"/>
            <w:noProof/>
          </w:rPr>
          <w:t>政务信息化现状</w:t>
        </w:r>
        <w:r w:rsidR="00DD68AB">
          <w:rPr>
            <w:noProof/>
            <w:webHidden/>
          </w:rPr>
          <w:tab/>
        </w:r>
        <w:r w:rsidR="00DD68AB">
          <w:rPr>
            <w:noProof/>
            <w:webHidden/>
          </w:rPr>
          <w:fldChar w:fldCharType="begin"/>
        </w:r>
        <w:r w:rsidR="00DD68AB">
          <w:rPr>
            <w:noProof/>
            <w:webHidden/>
          </w:rPr>
          <w:instrText xml:space="preserve"> PAGEREF _Toc405402833 \h </w:instrText>
        </w:r>
        <w:r w:rsidR="00DD68AB">
          <w:rPr>
            <w:noProof/>
            <w:webHidden/>
          </w:rPr>
        </w:r>
        <w:r w:rsidR="00DD68AB">
          <w:rPr>
            <w:noProof/>
            <w:webHidden/>
          </w:rPr>
          <w:fldChar w:fldCharType="separate"/>
        </w:r>
        <w:r w:rsidR="00DD68AB">
          <w:rPr>
            <w:noProof/>
            <w:webHidden/>
          </w:rPr>
          <w:t>3</w:t>
        </w:r>
        <w:r w:rsidR="00DD68AB">
          <w:rPr>
            <w:noProof/>
            <w:webHidden/>
          </w:rPr>
          <w:fldChar w:fldCharType="end"/>
        </w:r>
      </w:hyperlink>
    </w:p>
    <w:p w14:paraId="7BFCD95B" w14:textId="77777777" w:rsidR="00DD68AB" w:rsidRDefault="005A0072">
      <w:pPr>
        <w:pStyle w:val="TOC3"/>
        <w:tabs>
          <w:tab w:val="right" w:leader="dot" w:pos="8296"/>
        </w:tabs>
        <w:rPr>
          <w:noProof/>
          <w:kern w:val="2"/>
          <w:sz w:val="21"/>
        </w:rPr>
      </w:pPr>
      <w:hyperlink w:anchor="_Toc405402834" w:history="1">
        <w:r w:rsidR="00DD68AB" w:rsidRPr="000651F5">
          <w:rPr>
            <w:rStyle w:val="af4"/>
            <w:noProof/>
          </w:rPr>
          <w:t>2.1.1</w:t>
        </w:r>
        <w:r w:rsidR="00DD68AB" w:rsidRPr="000651F5">
          <w:rPr>
            <w:rStyle w:val="af4"/>
            <w:rFonts w:hint="eastAsia"/>
            <w:noProof/>
          </w:rPr>
          <w:t xml:space="preserve"> </w:t>
        </w:r>
        <w:r w:rsidR="00DD68AB" w:rsidRPr="000651F5">
          <w:rPr>
            <w:rStyle w:val="af4"/>
            <w:rFonts w:hint="eastAsia"/>
            <w:noProof/>
          </w:rPr>
          <w:t>网络建设现状</w:t>
        </w:r>
        <w:r w:rsidR="00DD68AB">
          <w:rPr>
            <w:noProof/>
            <w:webHidden/>
          </w:rPr>
          <w:tab/>
        </w:r>
        <w:r w:rsidR="00DD68AB">
          <w:rPr>
            <w:noProof/>
            <w:webHidden/>
          </w:rPr>
          <w:fldChar w:fldCharType="begin"/>
        </w:r>
        <w:r w:rsidR="00DD68AB">
          <w:rPr>
            <w:noProof/>
            <w:webHidden/>
          </w:rPr>
          <w:instrText xml:space="preserve"> PAGEREF _Toc405402834 \h </w:instrText>
        </w:r>
        <w:r w:rsidR="00DD68AB">
          <w:rPr>
            <w:noProof/>
            <w:webHidden/>
          </w:rPr>
        </w:r>
        <w:r w:rsidR="00DD68AB">
          <w:rPr>
            <w:noProof/>
            <w:webHidden/>
          </w:rPr>
          <w:fldChar w:fldCharType="separate"/>
        </w:r>
        <w:r w:rsidR="00DD68AB">
          <w:rPr>
            <w:noProof/>
            <w:webHidden/>
          </w:rPr>
          <w:t>3</w:t>
        </w:r>
        <w:r w:rsidR="00DD68AB">
          <w:rPr>
            <w:noProof/>
            <w:webHidden/>
          </w:rPr>
          <w:fldChar w:fldCharType="end"/>
        </w:r>
      </w:hyperlink>
    </w:p>
    <w:p w14:paraId="2E2B5FB0" w14:textId="77777777" w:rsidR="00DD68AB" w:rsidRDefault="005A0072">
      <w:pPr>
        <w:pStyle w:val="TOC3"/>
        <w:tabs>
          <w:tab w:val="right" w:leader="dot" w:pos="8296"/>
        </w:tabs>
        <w:rPr>
          <w:noProof/>
          <w:kern w:val="2"/>
          <w:sz w:val="21"/>
        </w:rPr>
      </w:pPr>
      <w:hyperlink w:anchor="_Toc405402835" w:history="1">
        <w:r w:rsidR="00DD68AB" w:rsidRPr="000651F5">
          <w:rPr>
            <w:rStyle w:val="af4"/>
            <w:noProof/>
          </w:rPr>
          <w:t>2.1.2</w:t>
        </w:r>
        <w:r w:rsidR="00DD68AB" w:rsidRPr="000651F5">
          <w:rPr>
            <w:rStyle w:val="af4"/>
            <w:rFonts w:hint="eastAsia"/>
            <w:noProof/>
          </w:rPr>
          <w:t xml:space="preserve"> </w:t>
        </w:r>
        <w:r w:rsidR="00DD68AB" w:rsidRPr="000651F5">
          <w:rPr>
            <w:rStyle w:val="af4"/>
            <w:rFonts w:hint="eastAsia"/>
            <w:noProof/>
          </w:rPr>
          <w:t>应用系统建设现状</w:t>
        </w:r>
        <w:r w:rsidR="00DD68AB">
          <w:rPr>
            <w:noProof/>
            <w:webHidden/>
          </w:rPr>
          <w:tab/>
        </w:r>
        <w:r w:rsidR="00DD68AB">
          <w:rPr>
            <w:noProof/>
            <w:webHidden/>
          </w:rPr>
          <w:fldChar w:fldCharType="begin"/>
        </w:r>
        <w:r w:rsidR="00DD68AB">
          <w:rPr>
            <w:noProof/>
            <w:webHidden/>
          </w:rPr>
          <w:instrText xml:space="preserve"> PAGEREF _Toc405402835 \h </w:instrText>
        </w:r>
        <w:r w:rsidR="00DD68AB">
          <w:rPr>
            <w:noProof/>
            <w:webHidden/>
          </w:rPr>
        </w:r>
        <w:r w:rsidR="00DD68AB">
          <w:rPr>
            <w:noProof/>
            <w:webHidden/>
          </w:rPr>
          <w:fldChar w:fldCharType="separate"/>
        </w:r>
        <w:r w:rsidR="00DD68AB">
          <w:rPr>
            <w:noProof/>
            <w:webHidden/>
          </w:rPr>
          <w:t>3</w:t>
        </w:r>
        <w:r w:rsidR="00DD68AB">
          <w:rPr>
            <w:noProof/>
            <w:webHidden/>
          </w:rPr>
          <w:fldChar w:fldCharType="end"/>
        </w:r>
      </w:hyperlink>
    </w:p>
    <w:p w14:paraId="51029E81" w14:textId="77777777" w:rsidR="00DD68AB" w:rsidRDefault="005A0072">
      <w:pPr>
        <w:pStyle w:val="TOC2"/>
        <w:tabs>
          <w:tab w:val="right" w:leader="dot" w:pos="8296"/>
        </w:tabs>
        <w:rPr>
          <w:noProof/>
          <w:kern w:val="2"/>
          <w:sz w:val="21"/>
        </w:rPr>
      </w:pPr>
      <w:hyperlink w:anchor="_Toc405402836" w:history="1">
        <w:r w:rsidR="00DD68AB" w:rsidRPr="000651F5">
          <w:rPr>
            <w:rStyle w:val="af4"/>
            <w:noProof/>
          </w:rPr>
          <w:t>2.2</w:t>
        </w:r>
        <w:r w:rsidR="00DD68AB" w:rsidRPr="000651F5">
          <w:rPr>
            <w:rStyle w:val="af4"/>
            <w:rFonts w:hint="eastAsia"/>
            <w:noProof/>
          </w:rPr>
          <w:t xml:space="preserve"> </w:t>
        </w:r>
        <w:r w:rsidR="00DD68AB" w:rsidRPr="000651F5">
          <w:rPr>
            <w:rStyle w:val="af4"/>
            <w:rFonts w:hint="eastAsia"/>
            <w:noProof/>
          </w:rPr>
          <w:t>项目实施范围</w:t>
        </w:r>
        <w:r w:rsidR="00DD68AB">
          <w:rPr>
            <w:noProof/>
            <w:webHidden/>
          </w:rPr>
          <w:tab/>
        </w:r>
        <w:r w:rsidR="00DD68AB">
          <w:rPr>
            <w:noProof/>
            <w:webHidden/>
          </w:rPr>
          <w:fldChar w:fldCharType="begin"/>
        </w:r>
        <w:r w:rsidR="00DD68AB">
          <w:rPr>
            <w:noProof/>
            <w:webHidden/>
          </w:rPr>
          <w:instrText xml:space="preserve"> PAGEREF _Toc405402836 \h </w:instrText>
        </w:r>
        <w:r w:rsidR="00DD68AB">
          <w:rPr>
            <w:noProof/>
            <w:webHidden/>
          </w:rPr>
        </w:r>
        <w:r w:rsidR="00DD68AB">
          <w:rPr>
            <w:noProof/>
            <w:webHidden/>
          </w:rPr>
          <w:fldChar w:fldCharType="separate"/>
        </w:r>
        <w:r w:rsidR="00DD68AB">
          <w:rPr>
            <w:noProof/>
            <w:webHidden/>
          </w:rPr>
          <w:t>3</w:t>
        </w:r>
        <w:r w:rsidR="00DD68AB">
          <w:rPr>
            <w:noProof/>
            <w:webHidden/>
          </w:rPr>
          <w:fldChar w:fldCharType="end"/>
        </w:r>
      </w:hyperlink>
    </w:p>
    <w:p w14:paraId="6C87A436" w14:textId="77777777" w:rsidR="00DD68AB" w:rsidRDefault="005A0072">
      <w:pPr>
        <w:pStyle w:val="TOC3"/>
        <w:tabs>
          <w:tab w:val="right" w:leader="dot" w:pos="8296"/>
        </w:tabs>
        <w:rPr>
          <w:noProof/>
          <w:kern w:val="2"/>
          <w:sz w:val="21"/>
        </w:rPr>
      </w:pPr>
      <w:hyperlink w:anchor="_Toc405402838" w:history="1">
        <w:r w:rsidR="00DD68AB" w:rsidRPr="000651F5">
          <w:rPr>
            <w:rStyle w:val="af4"/>
            <w:noProof/>
          </w:rPr>
          <w:t>2.2.1</w:t>
        </w:r>
        <w:r w:rsidR="00DD68AB" w:rsidRPr="000651F5">
          <w:rPr>
            <w:rStyle w:val="af4"/>
            <w:rFonts w:hint="eastAsia"/>
            <w:noProof/>
          </w:rPr>
          <w:t xml:space="preserve"> </w:t>
        </w:r>
        <w:r w:rsidR="00DD68AB" w:rsidRPr="000651F5">
          <w:rPr>
            <w:rStyle w:val="af4"/>
            <w:rFonts w:hint="eastAsia"/>
            <w:noProof/>
          </w:rPr>
          <w:t>地域覆盖范围</w:t>
        </w:r>
        <w:r w:rsidR="00DD68AB">
          <w:rPr>
            <w:noProof/>
            <w:webHidden/>
          </w:rPr>
          <w:tab/>
        </w:r>
        <w:r w:rsidR="00DD68AB">
          <w:rPr>
            <w:noProof/>
            <w:webHidden/>
          </w:rPr>
          <w:fldChar w:fldCharType="begin"/>
        </w:r>
        <w:r w:rsidR="00DD68AB">
          <w:rPr>
            <w:noProof/>
            <w:webHidden/>
          </w:rPr>
          <w:instrText xml:space="preserve"> PAGEREF _Toc405402838 \h </w:instrText>
        </w:r>
        <w:r w:rsidR="00DD68AB">
          <w:rPr>
            <w:noProof/>
            <w:webHidden/>
          </w:rPr>
        </w:r>
        <w:r w:rsidR="00DD68AB">
          <w:rPr>
            <w:noProof/>
            <w:webHidden/>
          </w:rPr>
          <w:fldChar w:fldCharType="separate"/>
        </w:r>
        <w:r w:rsidR="00DD68AB">
          <w:rPr>
            <w:noProof/>
            <w:webHidden/>
          </w:rPr>
          <w:t>3</w:t>
        </w:r>
        <w:r w:rsidR="00DD68AB">
          <w:rPr>
            <w:noProof/>
            <w:webHidden/>
          </w:rPr>
          <w:fldChar w:fldCharType="end"/>
        </w:r>
      </w:hyperlink>
    </w:p>
    <w:p w14:paraId="2AB3944B" w14:textId="77777777" w:rsidR="00DD68AB" w:rsidRDefault="005A0072">
      <w:pPr>
        <w:pStyle w:val="TOC3"/>
        <w:tabs>
          <w:tab w:val="right" w:leader="dot" w:pos="8296"/>
        </w:tabs>
        <w:rPr>
          <w:noProof/>
          <w:kern w:val="2"/>
          <w:sz w:val="21"/>
        </w:rPr>
      </w:pPr>
      <w:hyperlink w:anchor="_Toc405402839" w:history="1">
        <w:r w:rsidR="00DD68AB" w:rsidRPr="000651F5">
          <w:rPr>
            <w:rStyle w:val="af4"/>
            <w:noProof/>
          </w:rPr>
          <w:t>2.2.2</w:t>
        </w:r>
        <w:r w:rsidR="00DD68AB" w:rsidRPr="000651F5">
          <w:rPr>
            <w:rStyle w:val="af4"/>
            <w:rFonts w:hint="eastAsia"/>
            <w:noProof/>
          </w:rPr>
          <w:t xml:space="preserve"> </w:t>
        </w:r>
        <w:r w:rsidR="00DD68AB" w:rsidRPr="000651F5">
          <w:rPr>
            <w:rStyle w:val="af4"/>
            <w:rFonts w:hint="eastAsia"/>
            <w:noProof/>
          </w:rPr>
          <w:t>业务建设范围</w:t>
        </w:r>
        <w:r w:rsidR="00DD68AB">
          <w:rPr>
            <w:noProof/>
            <w:webHidden/>
          </w:rPr>
          <w:tab/>
        </w:r>
        <w:r w:rsidR="00DD68AB">
          <w:rPr>
            <w:noProof/>
            <w:webHidden/>
          </w:rPr>
          <w:fldChar w:fldCharType="begin"/>
        </w:r>
        <w:r w:rsidR="00DD68AB">
          <w:rPr>
            <w:noProof/>
            <w:webHidden/>
          </w:rPr>
          <w:instrText xml:space="preserve"> PAGEREF _Toc405402839 \h </w:instrText>
        </w:r>
        <w:r w:rsidR="00DD68AB">
          <w:rPr>
            <w:noProof/>
            <w:webHidden/>
          </w:rPr>
        </w:r>
        <w:r w:rsidR="00DD68AB">
          <w:rPr>
            <w:noProof/>
            <w:webHidden/>
          </w:rPr>
          <w:fldChar w:fldCharType="separate"/>
        </w:r>
        <w:r w:rsidR="00DD68AB">
          <w:rPr>
            <w:noProof/>
            <w:webHidden/>
          </w:rPr>
          <w:t>3</w:t>
        </w:r>
        <w:r w:rsidR="00DD68AB">
          <w:rPr>
            <w:noProof/>
            <w:webHidden/>
          </w:rPr>
          <w:fldChar w:fldCharType="end"/>
        </w:r>
      </w:hyperlink>
    </w:p>
    <w:p w14:paraId="464CD1A5" w14:textId="77777777" w:rsidR="00DD68AB" w:rsidRDefault="005A0072">
      <w:pPr>
        <w:pStyle w:val="TOC3"/>
        <w:tabs>
          <w:tab w:val="right" w:leader="dot" w:pos="8296"/>
        </w:tabs>
        <w:rPr>
          <w:noProof/>
          <w:kern w:val="2"/>
          <w:sz w:val="21"/>
        </w:rPr>
      </w:pPr>
      <w:hyperlink w:anchor="_Toc405402840" w:history="1">
        <w:r w:rsidR="00DD68AB" w:rsidRPr="000651F5">
          <w:rPr>
            <w:rStyle w:val="af4"/>
            <w:noProof/>
          </w:rPr>
          <w:t>2.2.3</w:t>
        </w:r>
        <w:r w:rsidR="00DD68AB" w:rsidRPr="000651F5">
          <w:rPr>
            <w:rStyle w:val="af4"/>
            <w:rFonts w:hint="eastAsia"/>
            <w:noProof/>
          </w:rPr>
          <w:t xml:space="preserve"> </w:t>
        </w:r>
        <w:r w:rsidR="00DD68AB" w:rsidRPr="000651F5">
          <w:rPr>
            <w:rStyle w:val="af4"/>
            <w:rFonts w:hint="eastAsia"/>
            <w:noProof/>
          </w:rPr>
          <w:t>应用系统建设范围</w:t>
        </w:r>
        <w:r w:rsidR="00DD68AB">
          <w:rPr>
            <w:noProof/>
            <w:webHidden/>
          </w:rPr>
          <w:tab/>
        </w:r>
        <w:r w:rsidR="00DD68AB">
          <w:rPr>
            <w:noProof/>
            <w:webHidden/>
          </w:rPr>
          <w:fldChar w:fldCharType="begin"/>
        </w:r>
        <w:r w:rsidR="00DD68AB">
          <w:rPr>
            <w:noProof/>
            <w:webHidden/>
          </w:rPr>
          <w:instrText xml:space="preserve"> PAGEREF _Toc405402840 \h </w:instrText>
        </w:r>
        <w:r w:rsidR="00DD68AB">
          <w:rPr>
            <w:noProof/>
            <w:webHidden/>
          </w:rPr>
        </w:r>
        <w:r w:rsidR="00DD68AB">
          <w:rPr>
            <w:noProof/>
            <w:webHidden/>
          </w:rPr>
          <w:fldChar w:fldCharType="separate"/>
        </w:r>
        <w:r w:rsidR="00DD68AB">
          <w:rPr>
            <w:noProof/>
            <w:webHidden/>
          </w:rPr>
          <w:t>4</w:t>
        </w:r>
        <w:r w:rsidR="00DD68AB">
          <w:rPr>
            <w:noProof/>
            <w:webHidden/>
          </w:rPr>
          <w:fldChar w:fldCharType="end"/>
        </w:r>
      </w:hyperlink>
    </w:p>
    <w:p w14:paraId="0C137CF6" w14:textId="77777777" w:rsidR="00DD68AB" w:rsidRDefault="005A0072">
      <w:pPr>
        <w:pStyle w:val="TOC3"/>
        <w:tabs>
          <w:tab w:val="right" w:leader="dot" w:pos="8296"/>
        </w:tabs>
        <w:rPr>
          <w:noProof/>
          <w:kern w:val="2"/>
          <w:sz w:val="21"/>
        </w:rPr>
      </w:pPr>
      <w:hyperlink w:anchor="_Toc405402841" w:history="1">
        <w:r w:rsidR="00DD68AB" w:rsidRPr="000651F5">
          <w:rPr>
            <w:rStyle w:val="af4"/>
            <w:noProof/>
          </w:rPr>
          <w:t>2.2.4</w:t>
        </w:r>
        <w:r w:rsidR="00DD68AB" w:rsidRPr="000651F5">
          <w:rPr>
            <w:rStyle w:val="af4"/>
            <w:rFonts w:hint="eastAsia"/>
            <w:noProof/>
          </w:rPr>
          <w:t xml:space="preserve"> </w:t>
        </w:r>
        <w:r w:rsidR="00DD68AB" w:rsidRPr="000651F5">
          <w:rPr>
            <w:rStyle w:val="af4"/>
            <w:rFonts w:hint="eastAsia"/>
            <w:noProof/>
          </w:rPr>
          <w:t>基础设施建设范围</w:t>
        </w:r>
        <w:r w:rsidR="00DD68AB">
          <w:rPr>
            <w:noProof/>
            <w:webHidden/>
          </w:rPr>
          <w:tab/>
        </w:r>
        <w:r w:rsidR="00DD68AB">
          <w:rPr>
            <w:noProof/>
            <w:webHidden/>
          </w:rPr>
          <w:fldChar w:fldCharType="begin"/>
        </w:r>
        <w:r w:rsidR="00DD68AB">
          <w:rPr>
            <w:noProof/>
            <w:webHidden/>
          </w:rPr>
          <w:instrText xml:space="preserve"> PAGEREF _Toc405402841 \h </w:instrText>
        </w:r>
        <w:r w:rsidR="00DD68AB">
          <w:rPr>
            <w:noProof/>
            <w:webHidden/>
          </w:rPr>
        </w:r>
        <w:r w:rsidR="00DD68AB">
          <w:rPr>
            <w:noProof/>
            <w:webHidden/>
          </w:rPr>
          <w:fldChar w:fldCharType="separate"/>
        </w:r>
        <w:r w:rsidR="00DD68AB">
          <w:rPr>
            <w:noProof/>
            <w:webHidden/>
          </w:rPr>
          <w:t>4</w:t>
        </w:r>
        <w:r w:rsidR="00DD68AB">
          <w:rPr>
            <w:noProof/>
            <w:webHidden/>
          </w:rPr>
          <w:fldChar w:fldCharType="end"/>
        </w:r>
      </w:hyperlink>
    </w:p>
    <w:p w14:paraId="62ADB0EC" w14:textId="77777777" w:rsidR="00DD68AB" w:rsidRDefault="005A0072">
      <w:pPr>
        <w:pStyle w:val="TOC1"/>
        <w:rPr>
          <w:noProof/>
          <w:kern w:val="2"/>
          <w:sz w:val="21"/>
        </w:rPr>
      </w:pPr>
      <w:hyperlink w:anchor="_Toc405402842" w:history="1">
        <w:r w:rsidR="00DD68AB" w:rsidRPr="000651F5">
          <w:rPr>
            <w:rStyle w:val="af4"/>
            <w:noProof/>
          </w:rPr>
          <w:t>3</w:t>
        </w:r>
        <w:r w:rsidR="00DD68AB" w:rsidRPr="000651F5">
          <w:rPr>
            <w:rStyle w:val="af4"/>
            <w:rFonts w:hint="eastAsia"/>
            <w:noProof/>
          </w:rPr>
          <w:t xml:space="preserve"> </w:t>
        </w:r>
        <w:r w:rsidR="00DD68AB" w:rsidRPr="000651F5">
          <w:rPr>
            <w:rStyle w:val="af4"/>
            <w:rFonts w:hint="eastAsia"/>
            <w:noProof/>
          </w:rPr>
          <w:t>业务需求</w:t>
        </w:r>
        <w:r w:rsidR="00DD68AB">
          <w:rPr>
            <w:noProof/>
            <w:webHidden/>
          </w:rPr>
          <w:tab/>
        </w:r>
        <w:r w:rsidR="00DD68AB">
          <w:rPr>
            <w:noProof/>
            <w:webHidden/>
          </w:rPr>
          <w:fldChar w:fldCharType="begin"/>
        </w:r>
        <w:r w:rsidR="00DD68AB">
          <w:rPr>
            <w:noProof/>
            <w:webHidden/>
          </w:rPr>
          <w:instrText xml:space="preserve"> PAGEREF _Toc405402842 \h </w:instrText>
        </w:r>
        <w:r w:rsidR="00DD68AB">
          <w:rPr>
            <w:noProof/>
            <w:webHidden/>
          </w:rPr>
        </w:r>
        <w:r w:rsidR="00DD68AB">
          <w:rPr>
            <w:noProof/>
            <w:webHidden/>
          </w:rPr>
          <w:fldChar w:fldCharType="separate"/>
        </w:r>
        <w:r w:rsidR="00DD68AB">
          <w:rPr>
            <w:noProof/>
            <w:webHidden/>
          </w:rPr>
          <w:t>5</w:t>
        </w:r>
        <w:r w:rsidR="00DD68AB">
          <w:rPr>
            <w:noProof/>
            <w:webHidden/>
          </w:rPr>
          <w:fldChar w:fldCharType="end"/>
        </w:r>
      </w:hyperlink>
    </w:p>
    <w:p w14:paraId="3C69397B" w14:textId="77777777" w:rsidR="00DD68AB" w:rsidRDefault="005A0072">
      <w:pPr>
        <w:pStyle w:val="TOC2"/>
        <w:tabs>
          <w:tab w:val="right" w:leader="dot" w:pos="8296"/>
        </w:tabs>
        <w:rPr>
          <w:noProof/>
          <w:kern w:val="2"/>
          <w:sz w:val="21"/>
        </w:rPr>
      </w:pPr>
      <w:hyperlink w:anchor="_Toc405402843" w:history="1">
        <w:r w:rsidR="00DD68AB" w:rsidRPr="000651F5">
          <w:rPr>
            <w:rStyle w:val="af4"/>
            <w:noProof/>
          </w:rPr>
          <w:t>3.1</w:t>
        </w:r>
        <w:r w:rsidR="00DD68AB" w:rsidRPr="000651F5">
          <w:rPr>
            <w:rStyle w:val="af4"/>
            <w:rFonts w:hint="eastAsia"/>
            <w:noProof/>
          </w:rPr>
          <w:t xml:space="preserve"> </w:t>
        </w:r>
        <w:r w:rsidR="00DD68AB" w:rsidRPr="000651F5">
          <w:rPr>
            <w:rStyle w:val="af4"/>
            <w:rFonts w:hint="eastAsia"/>
            <w:noProof/>
          </w:rPr>
          <w:t>公文管理</w:t>
        </w:r>
        <w:r w:rsidR="00DD68AB">
          <w:rPr>
            <w:noProof/>
            <w:webHidden/>
          </w:rPr>
          <w:tab/>
        </w:r>
        <w:r w:rsidR="00DD68AB">
          <w:rPr>
            <w:noProof/>
            <w:webHidden/>
          </w:rPr>
          <w:fldChar w:fldCharType="begin"/>
        </w:r>
        <w:r w:rsidR="00DD68AB">
          <w:rPr>
            <w:noProof/>
            <w:webHidden/>
          </w:rPr>
          <w:instrText xml:space="preserve"> PAGEREF _Toc405402843 \h </w:instrText>
        </w:r>
        <w:r w:rsidR="00DD68AB">
          <w:rPr>
            <w:noProof/>
            <w:webHidden/>
          </w:rPr>
        </w:r>
        <w:r w:rsidR="00DD68AB">
          <w:rPr>
            <w:noProof/>
            <w:webHidden/>
          </w:rPr>
          <w:fldChar w:fldCharType="separate"/>
        </w:r>
        <w:r w:rsidR="00DD68AB">
          <w:rPr>
            <w:noProof/>
            <w:webHidden/>
          </w:rPr>
          <w:t>5</w:t>
        </w:r>
        <w:r w:rsidR="00DD68AB">
          <w:rPr>
            <w:noProof/>
            <w:webHidden/>
          </w:rPr>
          <w:fldChar w:fldCharType="end"/>
        </w:r>
      </w:hyperlink>
    </w:p>
    <w:p w14:paraId="2BCF052B" w14:textId="77777777" w:rsidR="00DD68AB" w:rsidRDefault="005A0072">
      <w:pPr>
        <w:pStyle w:val="TOC3"/>
        <w:tabs>
          <w:tab w:val="right" w:leader="dot" w:pos="8296"/>
        </w:tabs>
        <w:rPr>
          <w:noProof/>
          <w:kern w:val="2"/>
          <w:sz w:val="21"/>
        </w:rPr>
      </w:pPr>
      <w:hyperlink w:anchor="_Toc405402846" w:history="1">
        <w:r w:rsidR="00DD68AB" w:rsidRPr="000651F5">
          <w:rPr>
            <w:rStyle w:val="af4"/>
            <w:noProof/>
          </w:rPr>
          <w:t>3.1.1</w:t>
        </w:r>
        <w:r w:rsidR="00DD68AB" w:rsidRPr="000651F5">
          <w:rPr>
            <w:rStyle w:val="af4"/>
            <w:rFonts w:hint="eastAsia"/>
            <w:noProof/>
          </w:rPr>
          <w:t xml:space="preserve"> </w:t>
        </w:r>
        <w:r w:rsidR="00DD68AB" w:rsidRPr="000651F5">
          <w:rPr>
            <w:rStyle w:val="af4"/>
            <w:rFonts w:hint="eastAsia"/>
            <w:noProof/>
          </w:rPr>
          <w:t>版式文件</w:t>
        </w:r>
        <w:r w:rsidR="00DD68AB">
          <w:rPr>
            <w:noProof/>
            <w:webHidden/>
          </w:rPr>
          <w:tab/>
        </w:r>
        <w:r w:rsidR="00DD68AB">
          <w:rPr>
            <w:noProof/>
            <w:webHidden/>
          </w:rPr>
          <w:fldChar w:fldCharType="begin"/>
        </w:r>
        <w:r w:rsidR="00DD68AB">
          <w:rPr>
            <w:noProof/>
            <w:webHidden/>
          </w:rPr>
          <w:instrText xml:space="preserve"> PAGEREF _Toc405402846 \h </w:instrText>
        </w:r>
        <w:r w:rsidR="00DD68AB">
          <w:rPr>
            <w:noProof/>
            <w:webHidden/>
          </w:rPr>
        </w:r>
        <w:r w:rsidR="00DD68AB">
          <w:rPr>
            <w:noProof/>
            <w:webHidden/>
          </w:rPr>
          <w:fldChar w:fldCharType="separate"/>
        </w:r>
        <w:r w:rsidR="00DD68AB">
          <w:rPr>
            <w:noProof/>
            <w:webHidden/>
          </w:rPr>
          <w:t>5</w:t>
        </w:r>
        <w:r w:rsidR="00DD68AB">
          <w:rPr>
            <w:noProof/>
            <w:webHidden/>
          </w:rPr>
          <w:fldChar w:fldCharType="end"/>
        </w:r>
      </w:hyperlink>
    </w:p>
    <w:p w14:paraId="40060229" w14:textId="77777777" w:rsidR="00DD68AB" w:rsidRDefault="005A0072">
      <w:pPr>
        <w:pStyle w:val="TOC3"/>
        <w:tabs>
          <w:tab w:val="right" w:leader="dot" w:pos="8296"/>
        </w:tabs>
        <w:rPr>
          <w:noProof/>
          <w:kern w:val="2"/>
          <w:sz w:val="21"/>
        </w:rPr>
      </w:pPr>
      <w:hyperlink w:anchor="_Toc405402847" w:history="1">
        <w:r w:rsidR="00DD68AB" w:rsidRPr="000651F5">
          <w:rPr>
            <w:rStyle w:val="af4"/>
            <w:noProof/>
          </w:rPr>
          <w:t>3.1.2</w:t>
        </w:r>
        <w:r w:rsidR="00DD68AB" w:rsidRPr="000651F5">
          <w:rPr>
            <w:rStyle w:val="af4"/>
            <w:rFonts w:hint="eastAsia"/>
            <w:noProof/>
          </w:rPr>
          <w:t xml:space="preserve"> </w:t>
        </w:r>
        <w:r w:rsidR="00DD68AB" w:rsidRPr="000651F5">
          <w:rPr>
            <w:rStyle w:val="af4"/>
            <w:rFonts w:hint="eastAsia"/>
            <w:noProof/>
          </w:rPr>
          <w:t>电子公章</w:t>
        </w:r>
        <w:r w:rsidR="00DD68AB">
          <w:rPr>
            <w:noProof/>
            <w:webHidden/>
          </w:rPr>
          <w:tab/>
        </w:r>
        <w:r w:rsidR="00DD68AB">
          <w:rPr>
            <w:noProof/>
            <w:webHidden/>
          </w:rPr>
          <w:fldChar w:fldCharType="begin"/>
        </w:r>
        <w:r w:rsidR="00DD68AB">
          <w:rPr>
            <w:noProof/>
            <w:webHidden/>
          </w:rPr>
          <w:instrText xml:space="preserve"> PAGEREF _Toc405402847 \h </w:instrText>
        </w:r>
        <w:r w:rsidR="00DD68AB">
          <w:rPr>
            <w:noProof/>
            <w:webHidden/>
          </w:rPr>
        </w:r>
        <w:r w:rsidR="00DD68AB">
          <w:rPr>
            <w:noProof/>
            <w:webHidden/>
          </w:rPr>
          <w:fldChar w:fldCharType="separate"/>
        </w:r>
        <w:r w:rsidR="00DD68AB">
          <w:rPr>
            <w:noProof/>
            <w:webHidden/>
          </w:rPr>
          <w:t>6</w:t>
        </w:r>
        <w:r w:rsidR="00DD68AB">
          <w:rPr>
            <w:noProof/>
            <w:webHidden/>
          </w:rPr>
          <w:fldChar w:fldCharType="end"/>
        </w:r>
      </w:hyperlink>
    </w:p>
    <w:p w14:paraId="418DB9EF" w14:textId="77777777" w:rsidR="00DD68AB" w:rsidRDefault="005A0072">
      <w:pPr>
        <w:pStyle w:val="TOC3"/>
        <w:tabs>
          <w:tab w:val="right" w:leader="dot" w:pos="8296"/>
        </w:tabs>
        <w:rPr>
          <w:noProof/>
          <w:kern w:val="2"/>
          <w:sz w:val="21"/>
        </w:rPr>
      </w:pPr>
      <w:hyperlink w:anchor="_Toc405402848" w:history="1">
        <w:r w:rsidR="00DD68AB" w:rsidRPr="000651F5">
          <w:rPr>
            <w:rStyle w:val="af4"/>
            <w:noProof/>
          </w:rPr>
          <w:t>3.1.3</w:t>
        </w:r>
        <w:r w:rsidR="00DD68AB" w:rsidRPr="000651F5">
          <w:rPr>
            <w:rStyle w:val="af4"/>
            <w:rFonts w:hint="eastAsia"/>
            <w:noProof/>
          </w:rPr>
          <w:t xml:space="preserve"> </w:t>
        </w:r>
        <w:r w:rsidR="00DD68AB" w:rsidRPr="000651F5">
          <w:rPr>
            <w:rStyle w:val="af4"/>
            <w:rFonts w:hint="eastAsia"/>
            <w:noProof/>
          </w:rPr>
          <w:t>安全传输</w:t>
        </w:r>
        <w:r w:rsidR="00DD68AB">
          <w:rPr>
            <w:noProof/>
            <w:webHidden/>
          </w:rPr>
          <w:tab/>
        </w:r>
        <w:r w:rsidR="00DD68AB">
          <w:rPr>
            <w:noProof/>
            <w:webHidden/>
          </w:rPr>
          <w:fldChar w:fldCharType="begin"/>
        </w:r>
        <w:r w:rsidR="00DD68AB">
          <w:rPr>
            <w:noProof/>
            <w:webHidden/>
          </w:rPr>
          <w:instrText xml:space="preserve"> PAGEREF _Toc405402848 \h </w:instrText>
        </w:r>
        <w:r w:rsidR="00DD68AB">
          <w:rPr>
            <w:noProof/>
            <w:webHidden/>
          </w:rPr>
        </w:r>
        <w:r w:rsidR="00DD68AB">
          <w:rPr>
            <w:noProof/>
            <w:webHidden/>
          </w:rPr>
          <w:fldChar w:fldCharType="separate"/>
        </w:r>
        <w:r w:rsidR="00DD68AB">
          <w:rPr>
            <w:noProof/>
            <w:webHidden/>
          </w:rPr>
          <w:t>7</w:t>
        </w:r>
        <w:r w:rsidR="00DD68AB">
          <w:rPr>
            <w:noProof/>
            <w:webHidden/>
          </w:rPr>
          <w:fldChar w:fldCharType="end"/>
        </w:r>
      </w:hyperlink>
    </w:p>
    <w:p w14:paraId="7522D3E6" w14:textId="77777777" w:rsidR="00DD68AB" w:rsidRDefault="005A0072">
      <w:pPr>
        <w:pStyle w:val="TOC3"/>
        <w:tabs>
          <w:tab w:val="right" w:leader="dot" w:pos="8296"/>
        </w:tabs>
        <w:rPr>
          <w:noProof/>
          <w:kern w:val="2"/>
          <w:sz w:val="21"/>
        </w:rPr>
      </w:pPr>
      <w:hyperlink w:anchor="_Toc405402849" w:history="1">
        <w:r w:rsidR="00DD68AB" w:rsidRPr="000651F5">
          <w:rPr>
            <w:rStyle w:val="af4"/>
            <w:noProof/>
          </w:rPr>
          <w:t>3.1.4</w:t>
        </w:r>
        <w:r w:rsidR="00DD68AB" w:rsidRPr="000651F5">
          <w:rPr>
            <w:rStyle w:val="af4"/>
            <w:rFonts w:hint="eastAsia"/>
            <w:noProof/>
          </w:rPr>
          <w:t xml:space="preserve"> </w:t>
        </w:r>
        <w:r w:rsidR="00DD68AB" w:rsidRPr="000651F5">
          <w:rPr>
            <w:rStyle w:val="af4"/>
            <w:rFonts w:hint="eastAsia"/>
            <w:noProof/>
          </w:rPr>
          <w:t>灵活的流程</w:t>
        </w:r>
        <w:r w:rsidR="00DD68AB">
          <w:rPr>
            <w:noProof/>
            <w:webHidden/>
          </w:rPr>
          <w:tab/>
        </w:r>
        <w:r w:rsidR="00DD68AB">
          <w:rPr>
            <w:noProof/>
            <w:webHidden/>
          </w:rPr>
          <w:fldChar w:fldCharType="begin"/>
        </w:r>
        <w:r w:rsidR="00DD68AB">
          <w:rPr>
            <w:noProof/>
            <w:webHidden/>
          </w:rPr>
          <w:instrText xml:space="preserve"> PAGEREF _Toc405402849 \h </w:instrText>
        </w:r>
        <w:r w:rsidR="00DD68AB">
          <w:rPr>
            <w:noProof/>
            <w:webHidden/>
          </w:rPr>
        </w:r>
        <w:r w:rsidR="00DD68AB">
          <w:rPr>
            <w:noProof/>
            <w:webHidden/>
          </w:rPr>
          <w:fldChar w:fldCharType="separate"/>
        </w:r>
        <w:r w:rsidR="00DD68AB">
          <w:rPr>
            <w:noProof/>
            <w:webHidden/>
          </w:rPr>
          <w:t>8</w:t>
        </w:r>
        <w:r w:rsidR="00DD68AB">
          <w:rPr>
            <w:noProof/>
            <w:webHidden/>
          </w:rPr>
          <w:fldChar w:fldCharType="end"/>
        </w:r>
      </w:hyperlink>
    </w:p>
    <w:p w14:paraId="542802BC" w14:textId="77777777" w:rsidR="00DD68AB" w:rsidRDefault="005A0072">
      <w:pPr>
        <w:pStyle w:val="TOC2"/>
        <w:tabs>
          <w:tab w:val="right" w:leader="dot" w:pos="8296"/>
        </w:tabs>
        <w:rPr>
          <w:noProof/>
          <w:kern w:val="2"/>
          <w:sz w:val="21"/>
        </w:rPr>
      </w:pPr>
      <w:hyperlink w:anchor="_Toc405402850" w:history="1">
        <w:r w:rsidR="00DD68AB" w:rsidRPr="000651F5">
          <w:rPr>
            <w:rStyle w:val="af4"/>
            <w:noProof/>
          </w:rPr>
          <w:t>3.2</w:t>
        </w:r>
        <w:r w:rsidR="00DD68AB" w:rsidRPr="000651F5">
          <w:rPr>
            <w:rStyle w:val="af4"/>
            <w:rFonts w:hint="eastAsia"/>
            <w:noProof/>
          </w:rPr>
          <w:t xml:space="preserve"> </w:t>
        </w:r>
        <w:r w:rsidR="00DD68AB" w:rsidRPr="000651F5">
          <w:rPr>
            <w:rStyle w:val="af4"/>
            <w:rFonts w:hint="eastAsia"/>
            <w:noProof/>
          </w:rPr>
          <w:t>协同办公</w:t>
        </w:r>
        <w:r w:rsidR="00DD68AB">
          <w:rPr>
            <w:noProof/>
            <w:webHidden/>
          </w:rPr>
          <w:tab/>
        </w:r>
        <w:r w:rsidR="00DD68AB">
          <w:rPr>
            <w:noProof/>
            <w:webHidden/>
          </w:rPr>
          <w:fldChar w:fldCharType="begin"/>
        </w:r>
        <w:r w:rsidR="00DD68AB">
          <w:rPr>
            <w:noProof/>
            <w:webHidden/>
          </w:rPr>
          <w:instrText xml:space="preserve"> PAGEREF _Toc405402850 \h </w:instrText>
        </w:r>
        <w:r w:rsidR="00DD68AB">
          <w:rPr>
            <w:noProof/>
            <w:webHidden/>
          </w:rPr>
        </w:r>
        <w:r w:rsidR="00DD68AB">
          <w:rPr>
            <w:noProof/>
            <w:webHidden/>
          </w:rPr>
          <w:fldChar w:fldCharType="separate"/>
        </w:r>
        <w:r w:rsidR="00DD68AB">
          <w:rPr>
            <w:noProof/>
            <w:webHidden/>
          </w:rPr>
          <w:t>8</w:t>
        </w:r>
        <w:r w:rsidR="00DD68AB">
          <w:rPr>
            <w:noProof/>
            <w:webHidden/>
          </w:rPr>
          <w:fldChar w:fldCharType="end"/>
        </w:r>
      </w:hyperlink>
    </w:p>
    <w:p w14:paraId="1DFDBA98" w14:textId="77777777" w:rsidR="00DD68AB" w:rsidRDefault="005A0072">
      <w:pPr>
        <w:pStyle w:val="TOC3"/>
        <w:tabs>
          <w:tab w:val="right" w:leader="dot" w:pos="8296"/>
        </w:tabs>
        <w:rPr>
          <w:noProof/>
          <w:kern w:val="2"/>
          <w:sz w:val="21"/>
        </w:rPr>
      </w:pPr>
      <w:hyperlink w:anchor="_Toc405402852" w:history="1">
        <w:r w:rsidR="00DD68AB" w:rsidRPr="000651F5">
          <w:rPr>
            <w:rStyle w:val="af4"/>
            <w:noProof/>
          </w:rPr>
          <w:t>3.2.1</w:t>
        </w:r>
        <w:r w:rsidR="00DD68AB" w:rsidRPr="000651F5">
          <w:rPr>
            <w:rStyle w:val="af4"/>
            <w:rFonts w:hint="eastAsia"/>
            <w:noProof/>
          </w:rPr>
          <w:t xml:space="preserve"> </w:t>
        </w:r>
        <w:r w:rsidR="00DD68AB" w:rsidRPr="000651F5">
          <w:rPr>
            <w:rStyle w:val="af4"/>
            <w:rFonts w:hint="eastAsia"/>
            <w:noProof/>
          </w:rPr>
          <w:t>统一门户</w:t>
        </w:r>
        <w:r w:rsidR="00DD68AB">
          <w:rPr>
            <w:noProof/>
            <w:webHidden/>
          </w:rPr>
          <w:tab/>
        </w:r>
        <w:r w:rsidR="00DD68AB">
          <w:rPr>
            <w:noProof/>
            <w:webHidden/>
          </w:rPr>
          <w:fldChar w:fldCharType="begin"/>
        </w:r>
        <w:r w:rsidR="00DD68AB">
          <w:rPr>
            <w:noProof/>
            <w:webHidden/>
          </w:rPr>
          <w:instrText xml:space="preserve"> PAGEREF _Toc405402852 \h </w:instrText>
        </w:r>
        <w:r w:rsidR="00DD68AB">
          <w:rPr>
            <w:noProof/>
            <w:webHidden/>
          </w:rPr>
        </w:r>
        <w:r w:rsidR="00DD68AB">
          <w:rPr>
            <w:noProof/>
            <w:webHidden/>
          </w:rPr>
          <w:fldChar w:fldCharType="separate"/>
        </w:r>
        <w:r w:rsidR="00DD68AB">
          <w:rPr>
            <w:noProof/>
            <w:webHidden/>
          </w:rPr>
          <w:t>8</w:t>
        </w:r>
        <w:r w:rsidR="00DD68AB">
          <w:rPr>
            <w:noProof/>
            <w:webHidden/>
          </w:rPr>
          <w:fldChar w:fldCharType="end"/>
        </w:r>
      </w:hyperlink>
    </w:p>
    <w:p w14:paraId="29EC19F5" w14:textId="77777777" w:rsidR="00DD68AB" w:rsidRDefault="005A0072">
      <w:pPr>
        <w:pStyle w:val="TOC3"/>
        <w:tabs>
          <w:tab w:val="right" w:leader="dot" w:pos="8296"/>
        </w:tabs>
        <w:rPr>
          <w:noProof/>
          <w:kern w:val="2"/>
          <w:sz w:val="21"/>
        </w:rPr>
      </w:pPr>
      <w:hyperlink w:anchor="_Toc405402853" w:history="1">
        <w:r w:rsidR="00DD68AB" w:rsidRPr="000651F5">
          <w:rPr>
            <w:rStyle w:val="af4"/>
            <w:noProof/>
          </w:rPr>
          <w:t>3.2.2</w:t>
        </w:r>
        <w:r w:rsidR="00DD68AB" w:rsidRPr="000651F5">
          <w:rPr>
            <w:rStyle w:val="af4"/>
            <w:rFonts w:hint="eastAsia"/>
            <w:noProof/>
          </w:rPr>
          <w:t xml:space="preserve"> </w:t>
        </w:r>
        <w:r w:rsidR="00DD68AB" w:rsidRPr="000651F5">
          <w:rPr>
            <w:rStyle w:val="af4"/>
            <w:rFonts w:hint="eastAsia"/>
            <w:noProof/>
          </w:rPr>
          <w:t>值班管理</w:t>
        </w:r>
        <w:r w:rsidR="00DD68AB">
          <w:rPr>
            <w:noProof/>
            <w:webHidden/>
          </w:rPr>
          <w:tab/>
        </w:r>
        <w:r w:rsidR="00DD68AB">
          <w:rPr>
            <w:noProof/>
            <w:webHidden/>
          </w:rPr>
          <w:fldChar w:fldCharType="begin"/>
        </w:r>
        <w:r w:rsidR="00DD68AB">
          <w:rPr>
            <w:noProof/>
            <w:webHidden/>
          </w:rPr>
          <w:instrText xml:space="preserve"> PAGEREF _Toc405402853 \h </w:instrText>
        </w:r>
        <w:r w:rsidR="00DD68AB">
          <w:rPr>
            <w:noProof/>
            <w:webHidden/>
          </w:rPr>
        </w:r>
        <w:r w:rsidR="00DD68AB">
          <w:rPr>
            <w:noProof/>
            <w:webHidden/>
          </w:rPr>
          <w:fldChar w:fldCharType="separate"/>
        </w:r>
        <w:r w:rsidR="00DD68AB">
          <w:rPr>
            <w:noProof/>
            <w:webHidden/>
          </w:rPr>
          <w:t>9</w:t>
        </w:r>
        <w:r w:rsidR="00DD68AB">
          <w:rPr>
            <w:noProof/>
            <w:webHidden/>
          </w:rPr>
          <w:fldChar w:fldCharType="end"/>
        </w:r>
      </w:hyperlink>
    </w:p>
    <w:p w14:paraId="61ACA372" w14:textId="77777777" w:rsidR="00DD68AB" w:rsidRDefault="005A0072">
      <w:pPr>
        <w:pStyle w:val="TOC3"/>
        <w:tabs>
          <w:tab w:val="right" w:leader="dot" w:pos="8296"/>
        </w:tabs>
        <w:rPr>
          <w:noProof/>
          <w:kern w:val="2"/>
          <w:sz w:val="21"/>
        </w:rPr>
      </w:pPr>
      <w:hyperlink w:anchor="_Toc405402854" w:history="1">
        <w:r w:rsidR="00DD68AB" w:rsidRPr="000651F5">
          <w:rPr>
            <w:rStyle w:val="af4"/>
            <w:noProof/>
          </w:rPr>
          <w:t>3.2.3</w:t>
        </w:r>
        <w:r w:rsidR="00DD68AB" w:rsidRPr="000651F5">
          <w:rPr>
            <w:rStyle w:val="af4"/>
            <w:rFonts w:hint="eastAsia"/>
            <w:noProof/>
          </w:rPr>
          <w:t xml:space="preserve"> </w:t>
        </w:r>
        <w:r w:rsidR="00DD68AB" w:rsidRPr="000651F5">
          <w:rPr>
            <w:rStyle w:val="af4"/>
            <w:rFonts w:hint="eastAsia"/>
            <w:noProof/>
          </w:rPr>
          <w:t>会议管理</w:t>
        </w:r>
        <w:r w:rsidR="00DD68AB">
          <w:rPr>
            <w:noProof/>
            <w:webHidden/>
          </w:rPr>
          <w:tab/>
        </w:r>
        <w:r w:rsidR="00DD68AB">
          <w:rPr>
            <w:noProof/>
            <w:webHidden/>
          </w:rPr>
          <w:fldChar w:fldCharType="begin"/>
        </w:r>
        <w:r w:rsidR="00DD68AB">
          <w:rPr>
            <w:noProof/>
            <w:webHidden/>
          </w:rPr>
          <w:instrText xml:space="preserve"> PAGEREF _Toc405402854 \h </w:instrText>
        </w:r>
        <w:r w:rsidR="00DD68AB">
          <w:rPr>
            <w:noProof/>
            <w:webHidden/>
          </w:rPr>
        </w:r>
        <w:r w:rsidR="00DD68AB">
          <w:rPr>
            <w:noProof/>
            <w:webHidden/>
          </w:rPr>
          <w:fldChar w:fldCharType="separate"/>
        </w:r>
        <w:r w:rsidR="00DD68AB">
          <w:rPr>
            <w:noProof/>
            <w:webHidden/>
          </w:rPr>
          <w:t>9</w:t>
        </w:r>
        <w:r w:rsidR="00DD68AB">
          <w:rPr>
            <w:noProof/>
            <w:webHidden/>
          </w:rPr>
          <w:fldChar w:fldCharType="end"/>
        </w:r>
      </w:hyperlink>
    </w:p>
    <w:p w14:paraId="37072548" w14:textId="77777777" w:rsidR="00DD68AB" w:rsidRDefault="005A0072">
      <w:pPr>
        <w:pStyle w:val="TOC3"/>
        <w:tabs>
          <w:tab w:val="right" w:leader="dot" w:pos="8296"/>
        </w:tabs>
        <w:rPr>
          <w:noProof/>
          <w:kern w:val="2"/>
          <w:sz w:val="21"/>
        </w:rPr>
      </w:pPr>
      <w:hyperlink w:anchor="_Toc405402855" w:history="1">
        <w:r w:rsidR="00DD68AB" w:rsidRPr="000651F5">
          <w:rPr>
            <w:rStyle w:val="af4"/>
            <w:noProof/>
          </w:rPr>
          <w:t>3.2.4</w:t>
        </w:r>
        <w:r w:rsidR="00DD68AB" w:rsidRPr="000651F5">
          <w:rPr>
            <w:rStyle w:val="af4"/>
            <w:rFonts w:hint="eastAsia"/>
            <w:noProof/>
          </w:rPr>
          <w:t xml:space="preserve"> </w:t>
        </w:r>
        <w:r w:rsidR="00DD68AB" w:rsidRPr="000651F5">
          <w:rPr>
            <w:rStyle w:val="af4"/>
            <w:rFonts w:hint="eastAsia"/>
            <w:noProof/>
          </w:rPr>
          <w:t>设备管理</w:t>
        </w:r>
        <w:r w:rsidR="00DD68AB">
          <w:rPr>
            <w:noProof/>
            <w:webHidden/>
          </w:rPr>
          <w:tab/>
        </w:r>
        <w:r w:rsidR="00DD68AB">
          <w:rPr>
            <w:noProof/>
            <w:webHidden/>
          </w:rPr>
          <w:fldChar w:fldCharType="begin"/>
        </w:r>
        <w:r w:rsidR="00DD68AB">
          <w:rPr>
            <w:noProof/>
            <w:webHidden/>
          </w:rPr>
          <w:instrText xml:space="preserve"> PAGEREF _Toc405402855 \h </w:instrText>
        </w:r>
        <w:r w:rsidR="00DD68AB">
          <w:rPr>
            <w:noProof/>
            <w:webHidden/>
          </w:rPr>
        </w:r>
        <w:r w:rsidR="00DD68AB">
          <w:rPr>
            <w:noProof/>
            <w:webHidden/>
          </w:rPr>
          <w:fldChar w:fldCharType="separate"/>
        </w:r>
        <w:r w:rsidR="00DD68AB">
          <w:rPr>
            <w:noProof/>
            <w:webHidden/>
          </w:rPr>
          <w:t>10</w:t>
        </w:r>
        <w:r w:rsidR="00DD68AB">
          <w:rPr>
            <w:noProof/>
            <w:webHidden/>
          </w:rPr>
          <w:fldChar w:fldCharType="end"/>
        </w:r>
      </w:hyperlink>
    </w:p>
    <w:p w14:paraId="282DFEF8" w14:textId="77777777" w:rsidR="00DD68AB" w:rsidRDefault="005A0072">
      <w:pPr>
        <w:pStyle w:val="TOC3"/>
        <w:tabs>
          <w:tab w:val="right" w:leader="dot" w:pos="8296"/>
        </w:tabs>
        <w:rPr>
          <w:noProof/>
          <w:kern w:val="2"/>
          <w:sz w:val="21"/>
        </w:rPr>
      </w:pPr>
      <w:hyperlink w:anchor="_Toc405402856" w:history="1">
        <w:r w:rsidR="00DD68AB" w:rsidRPr="000651F5">
          <w:rPr>
            <w:rStyle w:val="af4"/>
            <w:noProof/>
          </w:rPr>
          <w:t>3.2.5</w:t>
        </w:r>
        <w:r w:rsidR="00DD68AB" w:rsidRPr="000651F5">
          <w:rPr>
            <w:rStyle w:val="af4"/>
            <w:rFonts w:hint="eastAsia"/>
            <w:noProof/>
          </w:rPr>
          <w:t xml:space="preserve"> </w:t>
        </w:r>
        <w:r w:rsidR="00DD68AB" w:rsidRPr="000651F5">
          <w:rPr>
            <w:rStyle w:val="af4"/>
            <w:rFonts w:hint="eastAsia"/>
            <w:noProof/>
          </w:rPr>
          <w:t>车辆管理</w:t>
        </w:r>
        <w:r w:rsidR="00DD68AB">
          <w:rPr>
            <w:noProof/>
            <w:webHidden/>
          </w:rPr>
          <w:tab/>
        </w:r>
        <w:r w:rsidR="00DD68AB">
          <w:rPr>
            <w:noProof/>
            <w:webHidden/>
          </w:rPr>
          <w:fldChar w:fldCharType="begin"/>
        </w:r>
        <w:r w:rsidR="00DD68AB">
          <w:rPr>
            <w:noProof/>
            <w:webHidden/>
          </w:rPr>
          <w:instrText xml:space="preserve"> PAGEREF _Toc405402856 \h </w:instrText>
        </w:r>
        <w:r w:rsidR="00DD68AB">
          <w:rPr>
            <w:noProof/>
            <w:webHidden/>
          </w:rPr>
        </w:r>
        <w:r w:rsidR="00DD68AB">
          <w:rPr>
            <w:noProof/>
            <w:webHidden/>
          </w:rPr>
          <w:fldChar w:fldCharType="separate"/>
        </w:r>
        <w:r w:rsidR="00DD68AB">
          <w:rPr>
            <w:noProof/>
            <w:webHidden/>
          </w:rPr>
          <w:t>10</w:t>
        </w:r>
        <w:r w:rsidR="00DD68AB">
          <w:rPr>
            <w:noProof/>
            <w:webHidden/>
          </w:rPr>
          <w:fldChar w:fldCharType="end"/>
        </w:r>
      </w:hyperlink>
    </w:p>
    <w:p w14:paraId="079B3256" w14:textId="77777777" w:rsidR="00DD68AB" w:rsidRDefault="005A0072">
      <w:pPr>
        <w:pStyle w:val="TOC3"/>
        <w:tabs>
          <w:tab w:val="right" w:leader="dot" w:pos="8296"/>
        </w:tabs>
        <w:rPr>
          <w:noProof/>
          <w:kern w:val="2"/>
          <w:sz w:val="21"/>
        </w:rPr>
      </w:pPr>
      <w:hyperlink w:anchor="_Toc405402857" w:history="1">
        <w:r w:rsidR="00DD68AB" w:rsidRPr="000651F5">
          <w:rPr>
            <w:rStyle w:val="af4"/>
            <w:noProof/>
          </w:rPr>
          <w:t>3.2.6</w:t>
        </w:r>
        <w:r w:rsidR="00DD68AB" w:rsidRPr="000651F5">
          <w:rPr>
            <w:rStyle w:val="af4"/>
            <w:rFonts w:hint="eastAsia"/>
            <w:noProof/>
          </w:rPr>
          <w:t xml:space="preserve"> </w:t>
        </w:r>
        <w:r w:rsidR="00DD68AB" w:rsidRPr="000651F5">
          <w:rPr>
            <w:rStyle w:val="af4"/>
            <w:rFonts w:hint="eastAsia"/>
            <w:noProof/>
          </w:rPr>
          <w:t>督察督办</w:t>
        </w:r>
        <w:r w:rsidR="00DD68AB">
          <w:rPr>
            <w:noProof/>
            <w:webHidden/>
          </w:rPr>
          <w:tab/>
        </w:r>
        <w:r w:rsidR="00DD68AB">
          <w:rPr>
            <w:noProof/>
            <w:webHidden/>
          </w:rPr>
          <w:fldChar w:fldCharType="begin"/>
        </w:r>
        <w:r w:rsidR="00DD68AB">
          <w:rPr>
            <w:noProof/>
            <w:webHidden/>
          </w:rPr>
          <w:instrText xml:space="preserve"> PAGEREF _Toc405402857 \h </w:instrText>
        </w:r>
        <w:r w:rsidR="00DD68AB">
          <w:rPr>
            <w:noProof/>
            <w:webHidden/>
          </w:rPr>
        </w:r>
        <w:r w:rsidR="00DD68AB">
          <w:rPr>
            <w:noProof/>
            <w:webHidden/>
          </w:rPr>
          <w:fldChar w:fldCharType="separate"/>
        </w:r>
        <w:r w:rsidR="00DD68AB">
          <w:rPr>
            <w:noProof/>
            <w:webHidden/>
          </w:rPr>
          <w:t>10</w:t>
        </w:r>
        <w:r w:rsidR="00DD68AB">
          <w:rPr>
            <w:noProof/>
            <w:webHidden/>
          </w:rPr>
          <w:fldChar w:fldCharType="end"/>
        </w:r>
      </w:hyperlink>
    </w:p>
    <w:p w14:paraId="67E6B03B" w14:textId="77777777" w:rsidR="00DD68AB" w:rsidRDefault="005A0072">
      <w:pPr>
        <w:pStyle w:val="TOC3"/>
        <w:tabs>
          <w:tab w:val="right" w:leader="dot" w:pos="8296"/>
        </w:tabs>
        <w:rPr>
          <w:noProof/>
          <w:kern w:val="2"/>
          <w:sz w:val="21"/>
        </w:rPr>
      </w:pPr>
      <w:hyperlink w:anchor="_Toc405402858" w:history="1">
        <w:r w:rsidR="00DD68AB" w:rsidRPr="000651F5">
          <w:rPr>
            <w:rStyle w:val="af4"/>
            <w:noProof/>
          </w:rPr>
          <w:t>3.2.7</w:t>
        </w:r>
        <w:r w:rsidR="00DD68AB" w:rsidRPr="000651F5">
          <w:rPr>
            <w:rStyle w:val="af4"/>
            <w:rFonts w:hint="eastAsia"/>
            <w:noProof/>
          </w:rPr>
          <w:t xml:space="preserve"> </w:t>
        </w:r>
        <w:r w:rsidR="00DD68AB" w:rsidRPr="000651F5">
          <w:rPr>
            <w:rStyle w:val="af4"/>
            <w:rFonts w:hint="eastAsia"/>
            <w:noProof/>
          </w:rPr>
          <w:t>计划管理</w:t>
        </w:r>
        <w:r w:rsidR="00DD68AB">
          <w:rPr>
            <w:noProof/>
            <w:webHidden/>
          </w:rPr>
          <w:tab/>
        </w:r>
        <w:r w:rsidR="00DD68AB">
          <w:rPr>
            <w:noProof/>
            <w:webHidden/>
          </w:rPr>
          <w:fldChar w:fldCharType="begin"/>
        </w:r>
        <w:r w:rsidR="00DD68AB">
          <w:rPr>
            <w:noProof/>
            <w:webHidden/>
          </w:rPr>
          <w:instrText xml:space="preserve"> PAGEREF _Toc405402858 \h </w:instrText>
        </w:r>
        <w:r w:rsidR="00DD68AB">
          <w:rPr>
            <w:noProof/>
            <w:webHidden/>
          </w:rPr>
        </w:r>
        <w:r w:rsidR="00DD68AB">
          <w:rPr>
            <w:noProof/>
            <w:webHidden/>
          </w:rPr>
          <w:fldChar w:fldCharType="separate"/>
        </w:r>
        <w:r w:rsidR="00DD68AB">
          <w:rPr>
            <w:noProof/>
            <w:webHidden/>
          </w:rPr>
          <w:t>11</w:t>
        </w:r>
        <w:r w:rsidR="00DD68AB">
          <w:rPr>
            <w:noProof/>
            <w:webHidden/>
          </w:rPr>
          <w:fldChar w:fldCharType="end"/>
        </w:r>
      </w:hyperlink>
    </w:p>
    <w:p w14:paraId="1803C0F8" w14:textId="77777777" w:rsidR="00DD68AB" w:rsidRDefault="005A0072">
      <w:pPr>
        <w:pStyle w:val="TOC2"/>
        <w:tabs>
          <w:tab w:val="right" w:leader="dot" w:pos="8296"/>
        </w:tabs>
        <w:rPr>
          <w:noProof/>
          <w:kern w:val="2"/>
          <w:sz w:val="21"/>
        </w:rPr>
      </w:pPr>
      <w:hyperlink w:anchor="_Toc405402859" w:history="1">
        <w:r w:rsidR="00DD68AB" w:rsidRPr="000651F5">
          <w:rPr>
            <w:rStyle w:val="af4"/>
            <w:noProof/>
          </w:rPr>
          <w:t>3.3</w:t>
        </w:r>
        <w:r w:rsidR="00DD68AB" w:rsidRPr="000651F5">
          <w:rPr>
            <w:rStyle w:val="af4"/>
            <w:rFonts w:hint="eastAsia"/>
            <w:noProof/>
          </w:rPr>
          <w:t xml:space="preserve"> </w:t>
        </w:r>
        <w:r w:rsidR="00DD68AB" w:rsidRPr="000651F5">
          <w:rPr>
            <w:rStyle w:val="af4"/>
            <w:rFonts w:hint="eastAsia"/>
            <w:noProof/>
          </w:rPr>
          <w:t>网上办事</w:t>
        </w:r>
        <w:r w:rsidR="00DD68AB">
          <w:rPr>
            <w:noProof/>
            <w:webHidden/>
          </w:rPr>
          <w:tab/>
        </w:r>
        <w:r w:rsidR="00DD68AB">
          <w:rPr>
            <w:noProof/>
            <w:webHidden/>
          </w:rPr>
          <w:fldChar w:fldCharType="begin"/>
        </w:r>
        <w:r w:rsidR="00DD68AB">
          <w:rPr>
            <w:noProof/>
            <w:webHidden/>
          </w:rPr>
          <w:instrText xml:space="preserve"> PAGEREF _Toc405402859 \h </w:instrText>
        </w:r>
        <w:r w:rsidR="00DD68AB">
          <w:rPr>
            <w:noProof/>
            <w:webHidden/>
          </w:rPr>
        </w:r>
        <w:r w:rsidR="00DD68AB">
          <w:rPr>
            <w:noProof/>
            <w:webHidden/>
          </w:rPr>
          <w:fldChar w:fldCharType="separate"/>
        </w:r>
        <w:r w:rsidR="00DD68AB">
          <w:rPr>
            <w:noProof/>
            <w:webHidden/>
          </w:rPr>
          <w:t>11</w:t>
        </w:r>
        <w:r w:rsidR="00DD68AB">
          <w:rPr>
            <w:noProof/>
            <w:webHidden/>
          </w:rPr>
          <w:fldChar w:fldCharType="end"/>
        </w:r>
      </w:hyperlink>
    </w:p>
    <w:p w14:paraId="630EB565" w14:textId="77777777" w:rsidR="00DD68AB" w:rsidRDefault="005A0072">
      <w:pPr>
        <w:pStyle w:val="TOC3"/>
        <w:tabs>
          <w:tab w:val="right" w:leader="dot" w:pos="8296"/>
        </w:tabs>
        <w:rPr>
          <w:noProof/>
          <w:kern w:val="2"/>
          <w:sz w:val="21"/>
        </w:rPr>
      </w:pPr>
      <w:hyperlink w:anchor="_Toc405402861" w:history="1">
        <w:r w:rsidR="00DD68AB" w:rsidRPr="000651F5">
          <w:rPr>
            <w:rStyle w:val="af4"/>
            <w:noProof/>
          </w:rPr>
          <w:t>3.3.1</w:t>
        </w:r>
        <w:r w:rsidR="00DD68AB" w:rsidRPr="000651F5">
          <w:rPr>
            <w:rStyle w:val="af4"/>
            <w:rFonts w:hint="eastAsia"/>
            <w:noProof/>
          </w:rPr>
          <w:t xml:space="preserve"> </w:t>
        </w:r>
        <w:r w:rsidR="00DD68AB" w:rsidRPr="000651F5">
          <w:rPr>
            <w:rStyle w:val="af4"/>
            <w:rFonts w:hint="eastAsia"/>
            <w:noProof/>
          </w:rPr>
          <w:t>外网服务</w:t>
        </w:r>
        <w:r w:rsidR="00DD68AB">
          <w:rPr>
            <w:noProof/>
            <w:webHidden/>
          </w:rPr>
          <w:tab/>
        </w:r>
        <w:r w:rsidR="00DD68AB">
          <w:rPr>
            <w:noProof/>
            <w:webHidden/>
          </w:rPr>
          <w:fldChar w:fldCharType="begin"/>
        </w:r>
        <w:r w:rsidR="00DD68AB">
          <w:rPr>
            <w:noProof/>
            <w:webHidden/>
          </w:rPr>
          <w:instrText xml:space="preserve"> PAGEREF _Toc405402861 \h </w:instrText>
        </w:r>
        <w:r w:rsidR="00DD68AB">
          <w:rPr>
            <w:noProof/>
            <w:webHidden/>
          </w:rPr>
        </w:r>
        <w:r w:rsidR="00DD68AB">
          <w:rPr>
            <w:noProof/>
            <w:webHidden/>
          </w:rPr>
          <w:fldChar w:fldCharType="separate"/>
        </w:r>
        <w:r w:rsidR="00DD68AB">
          <w:rPr>
            <w:noProof/>
            <w:webHidden/>
          </w:rPr>
          <w:t>11</w:t>
        </w:r>
        <w:r w:rsidR="00DD68AB">
          <w:rPr>
            <w:noProof/>
            <w:webHidden/>
          </w:rPr>
          <w:fldChar w:fldCharType="end"/>
        </w:r>
      </w:hyperlink>
    </w:p>
    <w:p w14:paraId="4651D296" w14:textId="77777777" w:rsidR="00DD68AB" w:rsidRDefault="005A0072">
      <w:pPr>
        <w:pStyle w:val="TOC3"/>
        <w:tabs>
          <w:tab w:val="right" w:leader="dot" w:pos="8296"/>
        </w:tabs>
        <w:rPr>
          <w:noProof/>
          <w:kern w:val="2"/>
          <w:sz w:val="21"/>
        </w:rPr>
      </w:pPr>
      <w:hyperlink w:anchor="_Toc405402862" w:history="1">
        <w:r w:rsidR="00DD68AB" w:rsidRPr="000651F5">
          <w:rPr>
            <w:rStyle w:val="af4"/>
            <w:noProof/>
          </w:rPr>
          <w:t>3.3.2</w:t>
        </w:r>
        <w:r w:rsidR="00DD68AB" w:rsidRPr="000651F5">
          <w:rPr>
            <w:rStyle w:val="af4"/>
            <w:rFonts w:hint="eastAsia"/>
            <w:noProof/>
          </w:rPr>
          <w:t xml:space="preserve"> </w:t>
        </w:r>
        <w:r w:rsidR="00DD68AB" w:rsidRPr="000651F5">
          <w:rPr>
            <w:rStyle w:val="af4"/>
            <w:rFonts w:hint="eastAsia"/>
            <w:noProof/>
          </w:rPr>
          <w:t>内网办理</w:t>
        </w:r>
        <w:r w:rsidR="00DD68AB">
          <w:rPr>
            <w:noProof/>
            <w:webHidden/>
          </w:rPr>
          <w:tab/>
        </w:r>
        <w:r w:rsidR="00DD68AB">
          <w:rPr>
            <w:noProof/>
            <w:webHidden/>
          </w:rPr>
          <w:fldChar w:fldCharType="begin"/>
        </w:r>
        <w:r w:rsidR="00DD68AB">
          <w:rPr>
            <w:noProof/>
            <w:webHidden/>
          </w:rPr>
          <w:instrText xml:space="preserve"> PAGEREF _Toc405402862 \h </w:instrText>
        </w:r>
        <w:r w:rsidR="00DD68AB">
          <w:rPr>
            <w:noProof/>
            <w:webHidden/>
          </w:rPr>
        </w:r>
        <w:r w:rsidR="00DD68AB">
          <w:rPr>
            <w:noProof/>
            <w:webHidden/>
          </w:rPr>
          <w:fldChar w:fldCharType="separate"/>
        </w:r>
        <w:r w:rsidR="00DD68AB">
          <w:rPr>
            <w:noProof/>
            <w:webHidden/>
          </w:rPr>
          <w:t>14</w:t>
        </w:r>
        <w:r w:rsidR="00DD68AB">
          <w:rPr>
            <w:noProof/>
            <w:webHidden/>
          </w:rPr>
          <w:fldChar w:fldCharType="end"/>
        </w:r>
      </w:hyperlink>
    </w:p>
    <w:p w14:paraId="4C0897BD" w14:textId="77777777" w:rsidR="00DD68AB" w:rsidRDefault="005A0072">
      <w:pPr>
        <w:pStyle w:val="TOC2"/>
        <w:tabs>
          <w:tab w:val="right" w:leader="dot" w:pos="8296"/>
        </w:tabs>
        <w:rPr>
          <w:noProof/>
          <w:kern w:val="2"/>
          <w:sz w:val="21"/>
        </w:rPr>
      </w:pPr>
      <w:hyperlink w:anchor="_Toc405402863" w:history="1">
        <w:r w:rsidR="00DD68AB" w:rsidRPr="000651F5">
          <w:rPr>
            <w:rStyle w:val="af4"/>
            <w:noProof/>
          </w:rPr>
          <w:t>3.4</w:t>
        </w:r>
        <w:r w:rsidR="00DD68AB" w:rsidRPr="000651F5">
          <w:rPr>
            <w:rStyle w:val="af4"/>
            <w:rFonts w:hint="eastAsia"/>
            <w:noProof/>
          </w:rPr>
          <w:t xml:space="preserve"> </w:t>
        </w:r>
        <w:r w:rsidR="00DD68AB" w:rsidRPr="000651F5">
          <w:rPr>
            <w:rStyle w:val="af4"/>
            <w:rFonts w:hint="eastAsia"/>
            <w:noProof/>
          </w:rPr>
          <w:t>政务服务</w:t>
        </w:r>
        <w:r w:rsidR="00DD68AB">
          <w:rPr>
            <w:noProof/>
            <w:webHidden/>
          </w:rPr>
          <w:tab/>
        </w:r>
        <w:r w:rsidR="00DD68AB">
          <w:rPr>
            <w:noProof/>
            <w:webHidden/>
          </w:rPr>
          <w:fldChar w:fldCharType="begin"/>
        </w:r>
        <w:r w:rsidR="00DD68AB">
          <w:rPr>
            <w:noProof/>
            <w:webHidden/>
          </w:rPr>
          <w:instrText xml:space="preserve"> PAGEREF _Toc405402863 \h </w:instrText>
        </w:r>
        <w:r w:rsidR="00DD68AB">
          <w:rPr>
            <w:noProof/>
            <w:webHidden/>
          </w:rPr>
        </w:r>
        <w:r w:rsidR="00DD68AB">
          <w:rPr>
            <w:noProof/>
            <w:webHidden/>
          </w:rPr>
          <w:fldChar w:fldCharType="separate"/>
        </w:r>
        <w:r w:rsidR="00DD68AB">
          <w:rPr>
            <w:noProof/>
            <w:webHidden/>
          </w:rPr>
          <w:t>15</w:t>
        </w:r>
        <w:r w:rsidR="00DD68AB">
          <w:rPr>
            <w:noProof/>
            <w:webHidden/>
          </w:rPr>
          <w:fldChar w:fldCharType="end"/>
        </w:r>
      </w:hyperlink>
    </w:p>
    <w:p w14:paraId="00B1FFF0" w14:textId="77777777" w:rsidR="00DD68AB" w:rsidRDefault="005A0072">
      <w:pPr>
        <w:pStyle w:val="TOC3"/>
        <w:tabs>
          <w:tab w:val="right" w:leader="dot" w:pos="8296"/>
        </w:tabs>
        <w:rPr>
          <w:noProof/>
          <w:kern w:val="2"/>
          <w:sz w:val="21"/>
        </w:rPr>
      </w:pPr>
      <w:hyperlink w:anchor="_Toc405402865" w:history="1">
        <w:r w:rsidR="00DD68AB" w:rsidRPr="000651F5">
          <w:rPr>
            <w:rStyle w:val="af4"/>
            <w:noProof/>
          </w:rPr>
          <w:t>3.4.1</w:t>
        </w:r>
        <w:r w:rsidR="00DD68AB" w:rsidRPr="000651F5">
          <w:rPr>
            <w:rStyle w:val="af4"/>
            <w:rFonts w:hint="eastAsia"/>
            <w:noProof/>
          </w:rPr>
          <w:t xml:space="preserve"> </w:t>
        </w:r>
        <w:r w:rsidR="00DD68AB" w:rsidRPr="000651F5">
          <w:rPr>
            <w:rStyle w:val="af4"/>
            <w:rFonts w:hint="eastAsia"/>
            <w:noProof/>
          </w:rPr>
          <w:t>信息发布</w:t>
        </w:r>
        <w:r w:rsidR="00DD68AB">
          <w:rPr>
            <w:noProof/>
            <w:webHidden/>
          </w:rPr>
          <w:tab/>
        </w:r>
        <w:r w:rsidR="00DD68AB">
          <w:rPr>
            <w:noProof/>
            <w:webHidden/>
          </w:rPr>
          <w:fldChar w:fldCharType="begin"/>
        </w:r>
        <w:r w:rsidR="00DD68AB">
          <w:rPr>
            <w:noProof/>
            <w:webHidden/>
          </w:rPr>
          <w:instrText xml:space="preserve"> PAGEREF _Toc405402865 \h </w:instrText>
        </w:r>
        <w:r w:rsidR="00DD68AB">
          <w:rPr>
            <w:noProof/>
            <w:webHidden/>
          </w:rPr>
        </w:r>
        <w:r w:rsidR="00DD68AB">
          <w:rPr>
            <w:noProof/>
            <w:webHidden/>
          </w:rPr>
          <w:fldChar w:fldCharType="separate"/>
        </w:r>
        <w:r w:rsidR="00DD68AB">
          <w:rPr>
            <w:noProof/>
            <w:webHidden/>
          </w:rPr>
          <w:t>15</w:t>
        </w:r>
        <w:r w:rsidR="00DD68AB">
          <w:rPr>
            <w:noProof/>
            <w:webHidden/>
          </w:rPr>
          <w:fldChar w:fldCharType="end"/>
        </w:r>
      </w:hyperlink>
    </w:p>
    <w:p w14:paraId="47B4383C" w14:textId="77777777" w:rsidR="00DD68AB" w:rsidRDefault="005A0072">
      <w:pPr>
        <w:pStyle w:val="TOC3"/>
        <w:tabs>
          <w:tab w:val="right" w:leader="dot" w:pos="8296"/>
        </w:tabs>
        <w:rPr>
          <w:noProof/>
          <w:kern w:val="2"/>
          <w:sz w:val="21"/>
        </w:rPr>
      </w:pPr>
      <w:hyperlink w:anchor="_Toc405402866" w:history="1">
        <w:r w:rsidR="00DD68AB" w:rsidRPr="000651F5">
          <w:rPr>
            <w:rStyle w:val="af4"/>
            <w:noProof/>
          </w:rPr>
          <w:t>3.4.2</w:t>
        </w:r>
        <w:r w:rsidR="00DD68AB" w:rsidRPr="000651F5">
          <w:rPr>
            <w:rStyle w:val="af4"/>
            <w:rFonts w:hint="eastAsia"/>
            <w:noProof/>
          </w:rPr>
          <w:t xml:space="preserve"> </w:t>
        </w:r>
        <w:r w:rsidR="00DD68AB" w:rsidRPr="000651F5">
          <w:rPr>
            <w:rStyle w:val="af4"/>
            <w:rFonts w:hint="eastAsia"/>
            <w:noProof/>
          </w:rPr>
          <w:t>目录编制</w:t>
        </w:r>
        <w:r w:rsidR="00DD68AB">
          <w:rPr>
            <w:noProof/>
            <w:webHidden/>
          </w:rPr>
          <w:tab/>
        </w:r>
        <w:r w:rsidR="00DD68AB">
          <w:rPr>
            <w:noProof/>
            <w:webHidden/>
          </w:rPr>
          <w:fldChar w:fldCharType="begin"/>
        </w:r>
        <w:r w:rsidR="00DD68AB">
          <w:rPr>
            <w:noProof/>
            <w:webHidden/>
          </w:rPr>
          <w:instrText xml:space="preserve"> PAGEREF _Toc405402866 \h </w:instrText>
        </w:r>
        <w:r w:rsidR="00DD68AB">
          <w:rPr>
            <w:noProof/>
            <w:webHidden/>
          </w:rPr>
        </w:r>
        <w:r w:rsidR="00DD68AB">
          <w:rPr>
            <w:noProof/>
            <w:webHidden/>
          </w:rPr>
          <w:fldChar w:fldCharType="separate"/>
        </w:r>
        <w:r w:rsidR="00DD68AB">
          <w:rPr>
            <w:noProof/>
            <w:webHidden/>
          </w:rPr>
          <w:t>16</w:t>
        </w:r>
        <w:r w:rsidR="00DD68AB">
          <w:rPr>
            <w:noProof/>
            <w:webHidden/>
          </w:rPr>
          <w:fldChar w:fldCharType="end"/>
        </w:r>
      </w:hyperlink>
    </w:p>
    <w:p w14:paraId="67DE296A" w14:textId="77777777" w:rsidR="00DD68AB" w:rsidRDefault="005A0072">
      <w:pPr>
        <w:pStyle w:val="TOC3"/>
        <w:tabs>
          <w:tab w:val="right" w:leader="dot" w:pos="8296"/>
        </w:tabs>
        <w:rPr>
          <w:noProof/>
          <w:kern w:val="2"/>
          <w:sz w:val="21"/>
        </w:rPr>
      </w:pPr>
      <w:hyperlink w:anchor="_Toc405402867" w:history="1">
        <w:r w:rsidR="00DD68AB" w:rsidRPr="000651F5">
          <w:rPr>
            <w:rStyle w:val="af4"/>
            <w:noProof/>
          </w:rPr>
          <w:t>3.4.3</w:t>
        </w:r>
        <w:r w:rsidR="00DD68AB" w:rsidRPr="000651F5">
          <w:rPr>
            <w:rStyle w:val="af4"/>
            <w:rFonts w:hint="eastAsia"/>
            <w:noProof/>
          </w:rPr>
          <w:t xml:space="preserve"> </w:t>
        </w:r>
        <w:r w:rsidR="00DD68AB" w:rsidRPr="000651F5">
          <w:rPr>
            <w:rStyle w:val="af4"/>
            <w:rFonts w:hint="eastAsia"/>
            <w:noProof/>
          </w:rPr>
          <w:t>依申请公开</w:t>
        </w:r>
        <w:r w:rsidR="00DD68AB">
          <w:rPr>
            <w:noProof/>
            <w:webHidden/>
          </w:rPr>
          <w:tab/>
        </w:r>
        <w:r w:rsidR="00DD68AB">
          <w:rPr>
            <w:noProof/>
            <w:webHidden/>
          </w:rPr>
          <w:fldChar w:fldCharType="begin"/>
        </w:r>
        <w:r w:rsidR="00DD68AB">
          <w:rPr>
            <w:noProof/>
            <w:webHidden/>
          </w:rPr>
          <w:instrText xml:space="preserve"> PAGEREF _Toc405402867 \h </w:instrText>
        </w:r>
        <w:r w:rsidR="00DD68AB">
          <w:rPr>
            <w:noProof/>
            <w:webHidden/>
          </w:rPr>
        </w:r>
        <w:r w:rsidR="00DD68AB">
          <w:rPr>
            <w:noProof/>
            <w:webHidden/>
          </w:rPr>
          <w:fldChar w:fldCharType="separate"/>
        </w:r>
        <w:r w:rsidR="00DD68AB">
          <w:rPr>
            <w:noProof/>
            <w:webHidden/>
          </w:rPr>
          <w:t>16</w:t>
        </w:r>
        <w:r w:rsidR="00DD68AB">
          <w:rPr>
            <w:noProof/>
            <w:webHidden/>
          </w:rPr>
          <w:fldChar w:fldCharType="end"/>
        </w:r>
      </w:hyperlink>
    </w:p>
    <w:p w14:paraId="50E7C816" w14:textId="77777777" w:rsidR="00DD68AB" w:rsidRDefault="005A0072">
      <w:pPr>
        <w:pStyle w:val="TOC3"/>
        <w:tabs>
          <w:tab w:val="right" w:leader="dot" w:pos="8296"/>
        </w:tabs>
        <w:rPr>
          <w:noProof/>
          <w:kern w:val="2"/>
          <w:sz w:val="21"/>
        </w:rPr>
      </w:pPr>
      <w:hyperlink w:anchor="_Toc405402868" w:history="1">
        <w:r w:rsidR="00DD68AB" w:rsidRPr="000651F5">
          <w:rPr>
            <w:rStyle w:val="af4"/>
            <w:noProof/>
          </w:rPr>
          <w:t>3.4.4</w:t>
        </w:r>
        <w:r w:rsidR="00DD68AB" w:rsidRPr="000651F5">
          <w:rPr>
            <w:rStyle w:val="af4"/>
            <w:rFonts w:hint="eastAsia"/>
            <w:noProof/>
          </w:rPr>
          <w:t xml:space="preserve"> </w:t>
        </w:r>
        <w:r w:rsidR="00DD68AB" w:rsidRPr="000651F5">
          <w:rPr>
            <w:rStyle w:val="af4"/>
            <w:rFonts w:hint="eastAsia"/>
            <w:noProof/>
          </w:rPr>
          <w:t>信息查询</w:t>
        </w:r>
        <w:r w:rsidR="00DD68AB">
          <w:rPr>
            <w:noProof/>
            <w:webHidden/>
          </w:rPr>
          <w:tab/>
        </w:r>
        <w:r w:rsidR="00DD68AB">
          <w:rPr>
            <w:noProof/>
            <w:webHidden/>
          </w:rPr>
          <w:fldChar w:fldCharType="begin"/>
        </w:r>
        <w:r w:rsidR="00DD68AB">
          <w:rPr>
            <w:noProof/>
            <w:webHidden/>
          </w:rPr>
          <w:instrText xml:space="preserve"> PAGEREF _Toc405402868 \h </w:instrText>
        </w:r>
        <w:r w:rsidR="00DD68AB">
          <w:rPr>
            <w:noProof/>
            <w:webHidden/>
          </w:rPr>
        </w:r>
        <w:r w:rsidR="00DD68AB">
          <w:rPr>
            <w:noProof/>
            <w:webHidden/>
          </w:rPr>
          <w:fldChar w:fldCharType="separate"/>
        </w:r>
        <w:r w:rsidR="00DD68AB">
          <w:rPr>
            <w:noProof/>
            <w:webHidden/>
          </w:rPr>
          <w:t>17</w:t>
        </w:r>
        <w:r w:rsidR="00DD68AB">
          <w:rPr>
            <w:noProof/>
            <w:webHidden/>
          </w:rPr>
          <w:fldChar w:fldCharType="end"/>
        </w:r>
      </w:hyperlink>
    </w:p>
    <w:p w14:paraId="66F3C224" w14:textId="77777777" w:rsidR="00DD68AB" w:rsidRDefault="005A0072">
      <w:pPr>
        <w:pStyle w:val="TOC3"/>
        <w:tabs>
          <w:tab w:val="right" w:leader="dot" w:pos="8296"/>
        </w:tabs>
        <w:rPr>
          <w:noProof/>
          <w:kern w:val="2"/>
          <w:sz w:val="21"/>
        </w:rPr>
      </w:pPr>
      <w:hyperlink w:anchor="_Toc405402869" w:history="1">
        <w:r w:rsidR="00DD68AB" w:rsidRPr="000651F5">
          <w:rPr>
            <w:rStyle w:val="af4"/>
            <w:noProof/>
          </w:rPr>
          <w:t>3.4.5</w:t>
        </w:r>
        <w:r w:rsidR="00DD68AB" w:rsidRPr="000651F5">
          <w:rPr>
            <w:rStyle w:val="af4"/>
            <w:rFonts w:hint="eastAsia"/>
            <w:noProof/>
          </w:rPr>
          <w:t xml:space="preserve"> </w:t>
        </w:r>
        <w:r w:rsidR="00DD68AB" w:rsidRPr="000651F5">
          <w:rPr>
            <w:rStyle w:val="af4"/>
            <w:rFonts w:hint="eastAsia"/>
            <w:noProof/>
          </w:rPr>
          <w:t>交流互动</w:t>
        </w:r>
        <w:r w:rsidR="00DD68AB">
          <w:rPr>
            <w:noProof/>
            <w:webHidden/>
          </w:rPr>
          <w:tab/>
        </w:r>
        <w:r w:rsidR="00DD68AB">
          <w:rPr>
            <w:noProof/>
            <w:webHidden/>
          </w:rPr>
          <w:fldChar w:fldCharType="begin"/>
        </w:r>
        <w:r w:rsidR="00DD68AB">
          <w:rPr>
            <w:noProof/>
            <w:webHidden/>
          </w:rPr>
          <w:instrText xml:space="preserve"> PAGEREF _Toc405402869 \h </w:instrText>
        </w:r>
        <w:r w:rsidR="00DD68AB">
          <w:rPr>
            <w:noProof/>
            <w:webHidden/>
          </w:rPr>
        </w:r>
        <w:r w:rsidR="00DD68AB">
          <w:rPr>
            <w:noProof/>
            <w:webHidden/>
          </w:rPr>
          <w:fldChar w:fldCharType="separate"/>
        </w:r>
        <w:r w:rsidR="00DD68AB">
          <w:rPr>
            <w:noProof/>
            <w:webHidden/>
          </w:rPr>
          <w:t>17</w:t>
        </w:r>
        <w:r w:rsidR="00DD68AB">
          <w:rPr>
            <w:noProof/>
            <w:webHidden/>
          </w:rPr>
          <w:fldChar w:fldCharType="end"/>
        </w:r>
      </w:hyperlink>
    </w:p>
    <w:p w14:paraId="306BCA3A" w14:textId="77777777" w:rsidR="00DD68AB" w:rsidRDefault="005A0072">
      <w:pPr>
        <w:pStyle w:val="TOC2"/>
        <w:tabs>
          <w:tab w:val="right" w:leader="dot" w:pos="8296"/>
        </w:tabs>
        <w:rPr>
          <w:noProof/>
          <w:kern w:val="2"/>
          <w:sz w:val="21"/>
        </w:rPr>
      </w:pPr>
      <w:hyperlink w:anchor="_Toc405402870" w:history="1">
        <w:r w:rsidR="00DD68AB" w:rsidRPr="000651F5">
          <w:rPr>
            <w:rStyle w:val="af4"/>
            <w:noProof/>
          </w:rPr>
          <w:t>3.5</w:t>
        </w:r>
        <w:r w:rsidR="00DD68AB" w:rsidRPr="000651F5">
          <w:rPr>
            <w:rStyle w:val="af4"/>
            <w:rFonts w:hint="eastAsia"/>
            <w:noProof/>
          </w:rPr>
          <w:t xml:space="preserve"> </w:t>
        </w:r>
        <w:r w:rsidR="00DD68AB" w:rsidRPr="000651F5">
          <w:rPr>
            <w:rStyle w:val="af4"/>
            <w:rFonts w:hint="eastAsia"/>
            <w:noProof/>
          </w:rPr>
          <w:t>资源共享与智能决策</w:t>
        </w:r>
        <w:r w:rsidR="00DD68AB">
          <w:rPr>
            <w:noProof/>
            <w:webHidden/>
          </w:rPr>
          <w:tab/>
        </w:r>
        <w:r w:rsidR="00DD68AB">
          <w:rPr>
            <w:noProof/>
            <w:webHidden/>
          </w:rPr>
          <w:fldChar w:fldCharType="begin"/>
        </w:r>
        <w:r w:rsidR="00DD68AB">
          <w:rPr>
            <w:noProof/>
            <w:webHidden/>
          </w:rPr>
          <w:instrText xml:space="preserve"> PAGEREF _Toc405402870 \h </w:instrText>
        </w:r>
        <w:r w:rsidR="00DD68AB">
          <w:rPr>
            <w:noProof/>
            <w:webHidden/>
          </w:rPr>
        </w:r>
        <w:r w:rsidR="00DD68AB">
          <w:rPr>
            <w:noProof/>
            <w:webHidden/>
          </w:rPr>
          <w:fldChar w:fldCharType="separate"/>
        </w:r>
        <w:r w:rsidR="00DD68AB">
          <w:rPr>
            <w:noProof/>
            <w:webHidden/>
          </w:rPr>
          <w:t>18</w:t>
        </w:r>
        <w:r w:rsidR="00DD68AB">
          <w:rPr>
            <w:noProof/>
            <w:webHidden/>
          </w:rPr>
          <w:fldChar w:fldCharType="end"/>
        </w:r>
      </w:hyperlink>
    </w:p>
    <w:p w14:paraId="3239E32B" w14:textId="77777777" w:rsidR="00DD68AB" w:rsidRDefault="005A0072">
      <w:pPr>
        <w:pStyle w:val="TOC3"/>
        <w:tabs>
          <w:tab w:val="right" w:leader="dot" w:pos="8296"/>
        </w:tabs>
        <w:rPr>
          <w:noProof/>
          <w:kern w:val="2"/>
          <w:sz w:val="21"/>
        </w:rPr>
      </w:pPr>
      <w:hyperlink w:anchor="_Toc405402872" w:history="1">
        <w:r w:rsidR="00DD68AB" w:rsidRPr="000651F5">
          <w:rPr>
            <w:rStyle w:val="af4"/>
            <w:noProof/>
          </w:rPr>
          <w:t>3.5.1</w:t>
        </w:r>
        <w:r w:rsidR="00DD68AB" w:rsidRPr="000651F5">
          <w:rPr>
            <w:rStyle w:val="af4"/>
            <w:rFonts w:hint="eastAsia"/>
            <w:noProof/>
          </w:rPr>
          <w:t xml:space="preserve"> </w:t>
        </w:r>
        <w:r w:rsidR="00DD68AB" w:rsidRPr="000651F5">
          <w:rPr>
            <w:rStyle w:val="af4"/>
            <w:rFonts w:hint="eastAsia"/>
            <w:noProof/>
          </w:rPr>
          <w:t>资源数据采集</w:t>
        </w:r>
        <w:r w:rsidR="00DD68AB">
          <w:rPr>
            <w:noProof/>
            <w:webHidden/>
          </w:rPr>
          <w:tab/>
        </w:r>
        <w:r w:rsidR="00DD68AB">
          <w:rPr>
            <w:noProof/>
            <w:webHidden/>
          </w:rPr>
          <w:fldChar w:fldCharType="begin"/>
        </w:r>
        <w:r w:rsidR="00DD68AB">
          <w:rPr>
            <w:noProof/>
            <w:webHidden/>
          </w:rPr>
          <w:instrText xml:space="preserve"> PAGEREF _Toc405402872 \h </w:instrText>
        </w:r>
        <w:r w:rsidR="00DD68AB">
          <w:rPr>
            <w:noProof/>
            <w:webHidden/>
          </w:rPr>
        </w:r>
        <w:r w:rsidR="00DD68AB">
          <w:rPr>
            <w:noProof/>
            <w:webHidden/>
          </w:rPr>
          <w:fldChar w:fldCharType="separate"/>
        </w:r>
        <w:r w:rsidR="00DD68AB">
          <w:rPr>
            <w:noProof/>
            <w:webHidden/>
          </w:rPr>
          <w:t>18</w:t>
        </w:r>
        <w:r w:rsidR="00DD68AB">
          <w:rPr>
            <w:noProof/>
            <w:webHidden/>
          </w:rPr>
          <w:fldChar w:fldCharType="end"/>
        </w:r>
      </w:hyperlink>
    </w:p>
    <w:p w14:paraId="71CCC920" w14:textId="77777777" w:rsidR="00DD68AB" w:rsidRDefault="005A0072">
      <w:pPr>
        <w:pStyle w:val="TOC3"/>
        <w:tabs>
          <w:tab w:val="right" w:leader="dot" w:pos="8296"/>
        </w:tabs>
        <w:rPr>
          <w:noProof/>
          <w:kern w:val="2"/>
          <w:sz w:val="21"/>
        </w:rPr>
      </w:pPr>
      <w:hyperlink w:anchor="_Toc405402873" w:history="1">
        <w:r w:rsidR="00DD68AB" w:rsidRPr="000651F5">
          <w:rPr>
            <w:rStyle w:val="af4"/>
            <w:noProof/>
          </w:rPr>
          <w:t>3.5.2</w:t>
        </w:r>
        <w:r w:rsidR="00DD68AB" w:rsidRPr="000651F5">
          <w:rPr>
            <w:rStyle w:val="af4"/>
            <w:rFonts w:hint="eastAsia"/>
            <w:noProof/>
          </w:rPr>
          <w:t xml:space="preserve"> </w:t>
        </w:r>
        <w:r w:rsidR="00DD68AB" w:rsidRPr="000651F5">
          <w:rPr>
            <w:rStyle w:val="af4"/>
            <w:rFonts w:hint="eastAsia"/>
            <w:noProof/>
          </w:rPr>
          <w:t>大数据</w:t>
        </w:r>
        <w:r w:rsidR="00DD68AB">
          <w:rPr>
            <w:noProof/>
            <w:webHidden/>
          </w:rPr>
          <w:tab/>
        </w:r>
        <w:r w:rsidR="00DD68AB">
          <w:rPr>
            <w:noProof/>
            <w:webHidden/>
          </w:rPr>
          <w:fldChar w:fldCharType="begin"/>
        </w:r>
        <w:r w:rsidR="00DD68AB">
          <w:rPr>
            <w:noProof/>
            <w:webHidden/>
          </w:rPr>
          <w:instrText xml:space="preserve"> PAGEREF _Toc405402873 \h </w:instrText>
        </w:r>
        <w:r w:rsidR="00DD68AB">
          <w:rPr>
            <w:noProof/>
            <w:webHidden/>
          </w:rPr>
        </w:r>
        <w:r w:rsidR="00DD68AB">
          <w:rPr>
            <w:noProof/>
            <w:webHidden/>
          </w:rPr>
          <w:fldChar w:fldCharType="separate"/>
        </w:r>
        <w:r w:rsidR="00DD68AB">
          <w:rPr>
            <w:noProof/>
            <w:webHidden/>
          </w:rPr>
          <w:t>19</w:t>
        </w:r>
        <w:r w:rsidR="00DD68AB">
          <w:rPr>
            <w:noProof/>
            <w:webHidden/>
          </w:rPr>
          <w:fldChar w:fldCharType="end"/>
        </w:r>
      </w:hyperlink>
    </w:p>
    <w:p w14:paraId="584CCF07" w14:textId="77777777" w:rsidR="00DD68AB" w:rsidRDefault="005A0072">
      <w:pPr>
        <w:pStyle w:val="TOC3"/>
        <w:tabs>
          <w:tab w:val="right" w:leader="dot" w:pos="8296"/>
        </w:tabs>
        <w:rPr>
          <w:noProof/>
          <w:kern w:val="2"/>
          <w:sz w:val="21"/>
        </w:rPr>
      </w:pPr>
      <w:hyperlink w:anchor="_Toc405402874" w:history="1">
        <w:r w:rsidR="00DD68AB" w:rsidRPr="000651F5">
          <w:rPr>
            <w:rStyle w:val="af4"/>
            <w:noProof/>
          </w:rPr>
          <w:t>3.5.3</w:t>
        </w:r>
        <w:r w:rsidR="00DD68AB" w:rsidRPr="000651F5">
          <w:rPr>
            <w:rStyle w:val="af4"/>
            <w:rFonts w:hint="eastAsia"/>
            <w:noProof/>
          </w:rPr>
          <w:t xml:space="preserve"> </w:t>
        </w:r>
        <w:r w:rsidR="00DD68AB" w:rsidRPr="000651F5">
          <w:rPr>
            <w:rStyle w:val="af4"/>
            <w:rFonts w:hint="eastAsia"/>
            <w:noProof/>
          </w:rPr>
          <w:t>建立数据互通渠道</w:t>
        </w:r>
        <w:r w:rsidR="00DD68AB">
          <w:rPr>
            <w:noProof/>
            <w:webHidden/>
          </w:rPr>
          <w:tab/>
        </w:r>
        <w:r w:rsidR="00DD68AB">
          <w:rPr>
            <w:noProof/>
            <w:webHidden/>
          </w:rPr>
          <w:fldChar w:fldCharType="begin"/>
        </w:r>
        <w:r w:rsidR="00DD68AB">
          <w:rPr>
            <w:noProof/>
            <w:webHidden/>
          </w:rPr>
          <w:instrText xml:space="preserve"> PAGEREF _Toc405402874 \h </w:instrText>
        </w:r>
        <w:r w:rsidR="00DD68AB">
          <w:rPr>
            <w:noProof/>
            <w:webHidden/>
          </w:rPr>
        </w:r>
        <w:r w:rsidR="00DD68AB">
          <w:rPr>
            <w:noProof/>
            <w:webHidden/>
          </w:rPr>
          <w:fldChar w:fldCharType="separate"/>
        </w:r>
        <w:r w:rsidR="00DD68AB">
          <w:rPr>
            <w:noProof/>
            <w:webHidden/>
          </w:rPr>
          <w:t>19</w:t>
        </w:r>
        <w:r w:rsidR="00DD68AB">
          <w:rPr>
            <w:noProof/>
            <w:webHidden/>
          </w:rPr>
          <w:fldChar w:fldCharType="end"/>
        </w:r>
      </w:hyperlink>
    </w:p>
    <w:p w14:paraId="15AF29DE" w14:textId="77777777" w:rsidR="00DD68AB" w:rsidRDefault="005A0072">
      <w:pPr>
        <w:pStyle w:val="TOC3"/>
        <w:tabs>
          <w:tab w:val="right" w:leader="dot" w:pos="8296"/>
        </w:tabs>
        <w:rPr>
          <w:noProof/>
          <w:kern w:val="2"/>
          <w:sz w:val="21"/>
        </w:rPr>
      </w:pPr>
      <w:hyperlink w:anchor="_Toc405402875" w:history="1">
        <w:r w:rsidR="00DD68AB" w:rsidRPr="000651F5">
          <w:rPr>
            <w:rStyle w:val="af4"/>
            <w:noProof/>
          </w:rPr>
          <w:t>3.5.4</w:t>
        </w:r>
        <w:r w:rsidR="00DD68AB" w:rsidRPr="000651F5">
          <w:rPr>
            <w:rStyle w:val="af4"/>
            <w:rFonts w:hint="eastAsia"/>
            <w:noProof/>
          </w:rPr>
          <w:t xml:space="preserve"> </w:t>
        </w:r>
        <w:r w:rsidR="00DD68AB" w:rsidRPr="000651F5">
          <w:rPr>
            <w:rStyle w:val="af4"/>
            <w:rFonts w:hint="eastAsia"/>
            <w:noProof/>
          </w:rPr>
          <w:t>资源数据利用</w:t>
        </w:r>
        <w:r w:rsidR="00DD68AB">
          <w:rPr>
            <w:noProof/>
            <w:webHidden/>
          </w:rPr>
          <w:tab/>
        </w:r>
        <w:r w:rsidR="00DD68AB">
          <w:rPr>
            <w:noProof/>
            <w:webHidden/>
          </w:rPr>
          <w:fldChar w:fldCharType="begin"/>
        </w:r>
        <w:r w:rsidR="00DD68AB">
          <w:rPr>
            <w:noProof/>
            <w:webHidden/>
          </w:rPr>
          <w:instrText xml:space="preserve"> PAGEREF _Toc405402875 \h </w:instrText>
        </w:r>
        <w:r w:rsidR="00DD68AB">
          <w:rPr>
            <w:noProof/>
            <w:webHidden/>
          </w:rPr>
        </w:r>
        <w:r w:rsidR="00DD68AB">
          <w:rPr>
            <w:noProof/>
            <w:webHidden/>
          </w:rPr>
          <w:fldChar w:fldCharType="separate"/>
        </w:r>
        <w:r w:rsidR="00DD68AB">
          <w:rPr>
            <w:noProof/>
            <w:webHidden/>
          </w:rPr>
          <w:t>19</w:t>
        </w:r>
        <w:r w:rsidR="00DD68AB">
          <w:rPr>
            <w:noProof/>
            <w:webHidden/>
          </w:rPr>
          <w:fldChar w:fldCharType="end"/>
        </w:r>
      </w:hyperlink>
    </w:p>
    <w:p w14:paraId="7BE5F9D2" w14:textId="77777777" w:rsidR="00DD68AB" w:rsidRDefault="005A0072">
      <w:pPr>
        <w:pStyle w:val="TOC3"/>
        <w:tabs>
          <w:tab w:val="right" w:leader="dot" w:pos="8296"/>
        </w:tabs>
        <w:rPr>
          <w:noProof/>
          <w:kern w:val="2"/>
          <w:sz w:val="21"/>
        </w:rPr>
      </w:pPr>
      <w:hyperlink w:anchor="_Toc405402876" w:history="1">
        <w:r w:rsidR="00DD68AB" w:rsidRPr="000651F5">
          <w:rPr>
            <w:rStyle w:val="af4"/>
            <w:noProof/>
          </w:rPr>
          <w:t>3.5.5</w:t>
        </w:r>
        <w:r w:rsidR="00DD68AB" w:rsidRPr="000651F5">
          <w:rPr>
            <w:rStyle w:val="af4"/>
            <w:rFonts w:hint="eastAsia"/>
            <w:noProof/>
          </w:rPr>
          <w:t xml:space="preserve"> </w:t>
        </w:r>
        <w:r w:rsidR="00DD68AB" w:rsidRPr="000651F5">
          <w:rPr>
            <w:rStyle w:val="af4"/>
            <w:rFonts w:hint="eastAsia"/>
            <w:noProof/>
          </w:rPr>
          <w:t>决策支持模式</w:t>
        </w:r>
        <w:r w:rsidR="00DD68AB">
          <w:rPr>
            <w:noProof/>
            <w:webHidden/>
          </w:rPr>
          <w:tab/>
        </w:r>
        <w:r w:rsidR="00DD68AB">
          <w:rPr>
            <w:noProof/>
            <w:webHidden/>
          </w:rPr>
          <w:fldChar w:fldCharType="begin"/>
        </w:r>
        <w:r w:rsidR="00DD68AB">
          <w:rPr>
            <w:noProof/>
            <w:webHidden/>
          </w:rPr>
          <w:instrText xml:space="preserve"> PAGEREF _Toc405402876 \h </w:instrText>
        </w:r>
        <w:r w:rsidR="00DD68AB">
          <w:rPr>
            <w:noProof/>
            <w:webHidden/>
          </w:rPr>
        </w:r>
        <w:r w:rsidR="00DD68AB">
          <w:rPr>
            <w:noProof/>
            <w:webHidden/>
          </w:rPr>
          <w:fldChar w:fldCharType="separate"/>
        </w:r>
        <w:r w:rsidR="00DD68AB">
          <w:rPr>
            <w:noProof/>
            <w:webHidden/>
          </w:rPr>
          <w:t>19</w:t>
        </w:r>
        <w:r w:rsidR="00DD68AB">
          <w:rPr>
            <w:noProof/>
            <w:webHidden/>
          </w:rPr>
          <w:fldChar w:fldCharType="end"/>
        </w:r>
      </w:hyperlink>
    </w:p>
    <w:p w14:paraId="40ADD4C4" w14:textId="77777777" w:rsidR="00DD68AB" w:rsidRDefault="005A0072">
      <w:pPr>
        <w:pStyle w:val="TOC3"/>
        <w:tabs>
          <w:tab w:val="right" w:leader="dot" w:pos="8296"/>
        </w:tabs>
        <w:rPr>
          <w:noProof/>
          <w:kern w:val="2"/>
          <w:sz w:val="21"/>
        </w:rPr>
      </w:pPr>
      <w:hyperlink w:anchor="_Toc405402877" w:history="1">
        <w:r w:rsidR="00DD68AB" w:rsidRPr="000651F5">
          <w:rPr>
            <w:rStyle w:val="af4"/>
            <w:noProof/>
          </w:rPr>
          <w:t>3.5.6</w:t>
        </w:r>
        <w:r w:rsidR="00DD68AB" w:rsidRPr="000651F5">
          <w:rPr>
            <w:rStyle w:val="af4"/>
            <w:rFonts w:hint="eastAsia"/>
            <w:noProof/>
          </w:rPr>
          <w:t xml:space="preserve"> </w:t>
        </w:r>
        <w:r w:rsidR="00DD68AB" w:rsidRPr="000651F5">
          <w:rPr>
            <w:rStyle w:val="af4"/>
            <w:rFonts w:hint="eastAsia"/>
            <w:noProof/>
          </w:rPr>
          <w:t>网络舆情预警分析</w:t>
        </w:r>
        <w:r w:rsidR="00DD68AB">
          <w:rPr>
            <w:noProof/>
            <w:webHidden/>
          </w:rPr>
          <w:tab/>
        </w:r>
        <w:r w:rsidR="00DD68AB">
          <w:rPr>
            <w:noProof/>
            <w:webHidden/>
          </w:rPr>
          <w:fldChar w:fldCharType="begin"/>
        </w:r>
        <w:r w:rsidR="00DD68AB">
          <w:rPr>
            <w:noProof/>
            <w:webHidden/>
          </w:rPr>
          <w:instrText xml:space="preserve"> PAGEREF _Toc405402877 \h </w:instrText>
        </w:r>
        <w:r w:rsidR="00DD68AB">
          <w:rPr>
            <w:noProof/>
            <w:webHidden/>
          </w:rPr>
        </w:r>
        <w:r w:rsidR="00DD68AB">
          <w:rPr>
            <w:noProof/>
            <w:webHidden/>
          </w:rPr>
          <w:fldChar w:fldCharType="separate"/>
        </w:r>
        <w:r w:rsidR="00DD68AB">
          <w:rPr>
            <w:noProof/>
            <w:webHidden/>
          </w:rPr>
          <w:t>20</w:t>
        </w:r>
        <w:r w:rsidR="00DD68AB">
          <w:rPr>
            <w:noProof/>
            <w:webHidden/>
          </w:rPr>
          <w:fldChar w:fldCharType="end"/>
        </w:r>
      </w:hyperlink>
    </w:p>
    <w:p w14:paraId="67C83732" w14:textId="77777777" w:rsidR="00DD68AB" w:rsidRDefault="005A0072">
      <w:pPr>
        <w:pStyle w:val="TOC3"/>
        <w:tabs>
          <w:tab w:val="right" w:leader="dot" w:pos="8296"/>
        </w:tabs>
        <w:rPr>
          <w:noProof/>
          <w:kern w:val="2"/>
          <w:sz w:val="21"/>
        </w:rPr>
      </w:pPr>
      <w:hyperlink w:anchor="_Toc405402878" w:history="1">
        <w:r w:rsidR="00DD68AB" w:rsidRPr="000651F5">
          <w:rPr>
            <w:rStyle w:val="af4"/>
            <w:noProof/>
          </w:rPr>
          <w:t>3.5.7</w:t>
        </w:r>
        <w:r w:rsidR="00DD68AB" w:rsidRPr="000651F5">
          <w:rPr>
            <w:rStyle w:val="af4"/>
            <w:rFonts w:hint="eastAsia"/>
            <w:noProof/>
          </w:rPr>
          <w:t xml:space="preserve"> </w:t>
        </w:r>
        <w:r w:rsidR="00DD68AB" w:rsidRPr="000651F5">
          <w:rPr>
            <w:rStyle w:val="af4"/>
            <w:rFonts w:hint="eastAsia"/>
            <w:noProof/>
          </w:rPr>
          <w:t>综合治税</w:t>
        </w:r>
        <w:r w:rsidR="00DD68AB">
          <w:rPr>
            <w:noProof/>
            <w:webHidden/>
          </w:rPr>
          <w:tab/>
        </w:r>
        <w:r w:rsidR="00DD68AB">
          <w:rPr>
            <w:noProof/>
            <w:webHidden/>
          </w:rPr>
          <w:fldChar w:fldCharType="begin"/>
        </w:r>
        <w:r w:rsidR="00DD68AB">
          <w:rPr>
            <w:noProof/>
            <w:webHidden/>
          </w:rPr>
          <w:instrText xml:space="preserve"> PAGEREF _Toc405402878 \h </w:instrText>
        </w:r>
        <w:r w:rsidR="00DD68AB">
          <w:rPr>
            <w:noProof/>
            <w:webHidden/>
          </w:rPr>
        </w:r>
        <w:r w:rsidR="00DD68AB">
          <w:rPr>
            <w:noProof/>
            <w:webHidden/>
          </w:rPr>
          <w:fldChar w:fldCharType="separate"/>
        </w:r>
        <w:r w:rsidR="00DD68AB">
          <w:rPr>
            <w:noProof/>
            <w:webHidden/>
          </w:rPr>
          <w:t>20</w:t>
        </w:r>
        <w:r w:rsidR="00DD68AB">
          <w:rPr>
            <w:noProof/>
            <w:webHidden/>
          </w:rPr>
          <w:fldChar w:fldCharType="end"/>
        </w:r>
      </w:hyperlink>
    </w:p>
    <w:p w14:paraId="06FA6AC2" w14:textId="77777777" w:rsidR="00DD68AB" w:rsidRDefault="005A0072">
      <w:pPr>
        <w:pStyle w:val="TOC1"/>
        <w:rPr>
          <w:noProof/>
          <w:kern w:val="2"/>
          <w:sz w:val="21"/>
        </w:rPr>
      </w:pPr>
      <w:hyperlink w:anchor="_Toc405402879" w:history="1">
        <w:r w:rsidR="00DD68AB" w:rsidRPr="000651F5">
          <w:rPr>
            <w:rStyle w:val="af4"/>
            <w:noProof/>
          </w:rPr>
          <w:t>4</w:t>
        </w:r>
        <w:r w:rsidR="00DD68AB" w:rsidRPr="000651F5">
          <w:rPr>
            <w:rStyle w:val="af4"/>
            <w:rFonts w:hint="eastAsia"/>
            <w:noProof/>
          </w:rPr>
          <w:t xml:space="preserve"> </w:t>
        </w:r>
        <w:r w:rsidR="00DD68AB" w:rsidRPr="000651F5">
          <w:rPr>
            <w:rStyle w:val="af4"/>
            <w:rFonts w:hint="eastAsia"/>
            <w:noProof/>
          </w:rPr>
          <w:t>功能需求</w:t>
        </w:r>
        <w:r w:rsidR="00DD68AB">
          <w:rPr>
            <w:noProof/>
            <w:webHidden/>
          </w:rPr>
          <w:tab/>
        </w:r>
        <w:r w:rsidR="00DD68AB">
          <w:rPr>
            <w:noProof/>
            <w:webHidden/>
          </w:rPr>
          <w:fldChar w:fldCharType="begin"/>
        </w:r>
        <w:r w:rsidR="00DD68AB">
          <w:rPr>
            <w:noProof/>
            <w:webHidden/>
          </w:rPr>
          <w:instrText xml:space="preserve"> PAGEREF _Toc405402879 \h </w:instrText>
        </w:r>
        <w:r w:rsidR="00DD68AB">
          <w:rPr>
            <w:noProof/>
            <w:webHidden/>
          </w:rPr>
        </w:r>
        <w:r w:rsidR="00DD68AB">
          <w:rPr>
            <w:noProof/>
            <w:webHidden/>
          </w:rPr>
          <w:fldChar w:fldCharType="separate"/>
        </w:r>
        <w:r w:rsidR="00DD68AB">
          <w:rPr>
            <w:noProof/>
            <w:webHidden/>
          </w:rPr>
          <w:t>21</w:t>
        </w:r>
        <w:r w:rsidR="00DD68AB">
          <w:rPr>
            <w:noProof/>
            <w:webHidden/>
          </w:rPr>
          <w:fldChar w:fldCharType="end"/>
        </w:r>
      </w:hyperlink>
    </w:p>
    <w:p w14:paraId="4FDE560A" w14:textId="77777777" w:rsidR="00DD68AB" w:rsidRDefault="005A0072">
      <w:pPr>
        <w:pStyle w:val="TOC2"/>
        <w:tabs>
          <w:tab w:val="right" w:leader="dot" w:pos="8296"/>
        </w:tabs>
        <w:rPr>
          <w:noProof/>
          <w:kern w:val="2"/>
          <w:sz w:val="21"/>
        </w:rPr>
      </w:pPr>
      <w:hyperlink w:anchor="_Toc405402880" w:history="1">
        <w:r w:rsidR="00DD68AB" w:rsidRPr="000651F5">
          <w:rPr>
            <w:rStyle w:val="af4"/>
            <w:noProof/>
          </w:rPr>
          <w:t>4.1</w:t>
        </w:r>
        <w:r w:rsidR="00DD68AB" w:rsidRPr="000651F5">
          <w:rPr>
            <w:rStyle w:val="af4"/>
            <w:rFonts w:hint="eastAsia"/>
            <w:noProof/>
          </w:rPr>
          <w:t xml:space="preserve"> </w:t>
        </w:r>
        <w:r w:rsidR="00DD68AB" w:rsidRPr="000651F5">
          <w:rPr>
            <w:rStyle w:val="af4"/>
            <w:rFonts w:hint="eastAsia"/>
            <w:noProof/>
          </w:rPr>
          <w:t>内网统一门户系统需求</w:t>
        </w:r>
        <w:r w:rsidR="00DD68AB">
          <w:rPr>
            <w:noProof/>
            <w:webHidden/>
          </w:rPr>
          <w:tab/>
        </w:r>
        <w:r w:rsidR="00DD68AB">
          <w:rPr>
            <w:noProof/>
            <w:webHidden/>
          </w:rPr>
          <w:fldChar w:fldCharType="begin"/>
        </w:r>
        <w:r w:rsidR="00DD68AB">
          <w:rPr>
            <w:noProof/>
            <w:webHidden/>
          </w:rPr>
          <w:instrText xml:space="preserve"> PAGEREF _Toc405402880 \h </w:instrText>
        </w:r>
        <w:r w:rsidR="00DD68AB">
          <w:rPr>
            <w:noProof/>
            <w:webHidden/>
          </w:rPr>
        </w:r>
        <w:r w:rsidR="00DD68AB">
          <w:rPr>
            <w:noProof/>
            <w:webHidden/>
          </w:rPr>
          <w:fldChar w:fldCharType="separate"/>
        </w:r>
        <w:r w:rsidR="00DD68AB">
          <w:rPr>
            <w:noProof/>
            <w:webHidden/>
          </w:rPr>
          <w:t>21</w:t>
        </w:r>
        <w:r w:rsidR="00DD68AB">
          <w:rPr>
            <w:noProof/>
            <w:webHidden/>
          </w:rPr>
          <w:fldChar w:fldCharType="end"/>
        </w:r>
      </w:hyperlink>
    </w:p>
    <w:p w14:paraId="1F979500" w14:textId="77777777" w:rsidR="00DD68AB" w:rsidRDefault="005A0072">
      <w:pPr>
        <w:pStyle w:val="TOC3"/>
        <w:tabs>
          <w:tab w:val="right" w:leader="dot" w:pos="8296"/>
        </w:tabs>
        <w:rPr>
          <w:noProof/>
          <w:kern w:val="2"/>
          <w:sz w:val="21"/>
        </w:rPr>
      </w:pPr>
      <w:hyperlink w:anchor="_Toc405402883" w:history="1">
        <w:r w:rsidR="00DD68AB" w:rsidRPr="000651F5">
          <w:rPr>
            <w:rStyle w:val="af4"/>
            <w:noProof/>
          </w:rPr>
          <w:t>4.1.1</w:t>
        </w:r>
        <w:r w:rsidR="00DD68AB" w:rsidRPr="000651F5">
          <w:rPr>
            <w:rStyle w:val="af4"/>
            <w:rFonts w:hint="eastAsia"/>
            <w:noProof/>
          </w:rPr>
          <w:t xml:space="preserve"> </w:t>
        </w:r>
        <w:r w:rsidR="00DD68AB" w:rsidRPr="000651F5">
          <w:rPr>
            <w:rStyle w:val="af4"/>
            <w:rFonts w:hint="eastAsia"/>
            <w:noProof/>
          </w:rPr>
          <w:t>系统功能</w:t>
        </w:r>
        <w:r w:rsidR="00DD68AB">
          <w:rPr>
            <w:noProof/>
            <w:webHidden/>
          </w:rPr>
          <w:tab/>
        </w:r>
        <w:r w:rsidR="00DD68AB">
          <w:rPr>
            <w:noProof/>
            <w:webHidden/>
          </w:rPr>
          <w:fldChar w:fldCharType="begin"/>
        </w:r>
        <w:r w:rsidR="00DD68AB">
          <w:rPr>
            <w:noProof/>
            <w:webHidden/>
          </w:rPr>
          <w:instrText xml:space="preserve"> PAGEREF _Toc405402883 \h </w:instrText>
        </w:r>
        <w:r w:rsidR="00DD68AB">
          <w:rPr>
            <w:noProof/>
            <w:webHidden/>
          </w:rPr>
        </w:r>
        <w:r w:rsidR="00DD68AB">
          <w:rPr>
            <w:noProof/>
            <w:webHidden/>
          </w:rPr>
          <w:fldChar w:fldCharType="separate"/>
        </w:r>
        <w:r w:rsidR="00DD68AB">
          <w:rPr>
            <w:noProof/>
            <w:webHidden/>
          </w:rPr>
          <w:t>21</w:t>
        </w:r>
        <w:r w:rsidR="00DD68AB">
          <w:rPr>
            <w:noProof/>
            <w:webHidden/>
          </w:rPr>
          <w:fldChar w:fldCharType="end"/>
        </w:r>
      </w:hyperlink>
    </w:p>
    <w:p w14:paraId="153BF2E6" w14:textId="77777777" w:rsidR="00DD68AB" w:rsidRDefault="005A0072">
      <w:pPr>
        <w:pStyle w:val="TOC3"/>
        <w:tabs>
          <w:tab w:val="right" w:leader="dot" w:pos="8296"/>
        </w:tabs>
        <w:rPr>
          <w:noProof/>
          <w:kern w:val="2"/>
          <w:sz w:val="21"/>
        </w:rPr>
      </w:pPr>
      <w:hyperlink w:anchor="_Toc405402884" w:history="1">
        <w:r w:rsidR="00DD68AB" w:rsidRPr="000651F5">
          <w:rPr>
            <w:rStyle w:val="af4"/>
            <w:noProof/>
          </w:rPr>
          <w:t>4.1.2</w:t>
        </w:r>
        <w:r w:rsidR="00DD68AB" w:rsidRPr="000651F5">
          <w:rPr>
            <w:rStyle w:val="af4"/>
            <w:rFonts w:hint="eastAsia"/>
            <w:noProof/>
          </w:rPr>
          <w:t xml:space="preserve"> </w:t>
        </w:r>
        <w:r w:rsidR="00DD68AB" w:rsidRPr="000651F5">
          <w:rPr>
            <w:rStyle w:val="af4"/>
            <w:rFonts w:hint="eastAsia"/>
            <w:noProof/>
          </w:rPr>
          <w:t>门户建设</w:t>
        </w:r>
        <w:r w:rsidR="00DD68AB">
          <w:rPr>
            <w:noProof/>
            <w:webHidden/>
          </w:rPr>
          <w:tab/>
        </w:r>
        <w:r w:rsidR="00DD68AB">
          <w:rPr>
            <w:noProof/>
            <w:webHidden/>
          </w:rPr>
          <w:fldChar w:fldCharType="begin"/>
        </w:r>
        <w:r w:rsidR="00DD68AB">
          <w:rPr>
            <w:noProof/>
            <w:webHidden/>
          </w:rPr>
          <w:instrText xml:space="preserve"> PAGEREF _Toc405402884 \h </w:instrText>
        </w:r>
        <w:r w:rsidR="00DD68AB">
          <w:rPr>
            <w:noProof/>
            <w:webHidden/>
          </w:rPr>
        </w:r>
        <w:r w:rsidR="00DD68AB">
          <w:rPr>
            <w:noProof/>
            <w:webHidden/>
          </w:rPr>
          <w:fldChar w:fldCharType="separate"/>
        </w:r>
        <w:r w:rsidR="00DD68AB">
          <w:rPr>
            <w:noProof/>
            <w:webHidden/>
          </w:rPr>
          <w:t>23</w:t>
        </w:r>
        <w:r w:rsidR="00DD68AB">
          <w:rPr>
            <w:noProof/>
            <w:webHidden/>
          </w:rPr>
          <w:fldChar w:fldCharType="end"/>
        </w:r>
      </w:hyperlink>
    </w:p>
    <w:p w14:paraId="37E2297D" w14:textId="77777777" w:rsidR="00DD68AB" w:rsidRDefault="005A0072">
      <w:pPr>
        <w:pStyle w:val="TOC3"/>
        <w:tabs>
          <w:tab w:val="right" w:leader="dot" w:pos="8296"/>
        </w:tabs>
        <w:rPr>
          <w:noProof/>
          <w:kern w:val="2"/>
          <w:sz w:val="21"/>
        </w:rPr>
      </w:pPr>
      <w:hyperlink w:anchor="_Toc405402885" w:history="1">
        <w:r w:rsidR="00DD68AB" w:rsidRPr="000651F5">
          <w:rPr>
            <w:rStyle w:val="af4"/>
            <w:noProof/>
          </w:rPr>
          <w:t>4.1.3</w:t>
        </w:r>
        <w:r w:rsidR="00DD68AB" w:rsidRPr="000651F5">
          <w:rPr>
            <w:rStyle w:val="af4"/>
            <w:rFonts w:hint="eastAsia"/>
            <w:noProof/>
          </w:rPr>
          <w:t xml:space="preserve"> </w:t>
        </w:r>
        <w:r w:rsidR="00DD68AB" w:rsidRPr="000651F5">
          <w:rPr>
            <w:rStyle w:val="af4"/>
            <w:rFonts w:hint="eastAsia"/>
            <w:noProof/>
          </w:rPr>
          <w:t>展示效果需求</w:t>
        </w:r>
        <w:r w:rsidR="00DD68AB">
          <w:rPr>
            <w:noProof/>
            <w:webHidden/>
          </w:rPr>
          <w:tab/>
        </w:r>
        <w:r w:rsidR="00DD68AB">
          <w:rPr>
            <w:noProof/>
            <w:webHidden/>
          </w:rPr>
          <w:fldChar w:fldCharType="begin"/>
        </w:r>
        <w:r w:rsidR="00DD68AB">
          <w:rPr>
            <w:noProof/>
            <w:webHidden/>
          </w:rPr>
          <w:instrText xml:space="preserve"> PAGEREF _Toc405402885 \h </w:instrText>
        </w:r>
        <w:r w:rsidR="00DD68AB">
          <w:rPr>
            <w:noProof/>
            <w:webHidden/>
          </w:rPr>
        </w:r>
        <w:r w:rsidR="00DD68AB">
          <w:rPr>
            <w:noProof/>
            <w:webHidden/>
          </w:rPr>
          <w:fldChar w:fldCharType="separate"/>
        </w:r>
        <w:r w:rsidR="00DD68AB">
          <w:rPr>
            <w:noProof/>
            <w:webHidden/>
          </w:rPr>
          <w:t>24</w:t>
        </w:r>
        <w:r w:rsidR="00DD68AB">
          <w:rPr>
            <w:noProof/>
            <w:webHidden/>
          </w:rPr>
          <w:fldChar w:fldCharType="end"/>
        </w:r>
      </w:hyperlink>
    </w:p>
    <w:p w14:paraId="7A5E6245" w14:textId="77777777" w:rsidR="00DD68AB" w:rsidRDefault="005A0072">
      <w:pPr>
        <w:pStyle w:val="TOC3"/>
        <w:tabs>
          <w:tab w:val="right" w:leader="dot" w:pos="8296"/>
        </w:tabs>
        <w:rPr>
          <w:noProof/>
          <w:kern w:val="2"/>
          <w:sz w:val="21"/>
        </w:rPr>
      </w:pPr>
      <w:hyperlink w:anchor="_Toc405402886" w:history="1">
        <w:r w:rsidR="00DD68AB" w:rsidRPr="000651F5">
          <w:rPr>
            <w:rStyle w:val="af4"/>
            <w:noProof/>
          </w:rPr>
          <w:t>4.1.4</w:t>
        </w:r>
        <w:r w:rsidR="00DD68AB" w:rsidRPr="000651F5">
          <w:rPr>
            <w:rStyle w:val="af4"/>
            <w:rFonts w:hint="eastAsia"/>
            <w:noProof/>
          </w:rPr>
          <w:t xml:space="preserve"> </w:t>
        </w:r>
        <w:r w:rsidR="00DD68AB" w:rsidRPr="000651F5">
          <w:rPr>
            <w:rStyle w:val="af4"/>
            <w:rFonts w:hint="eastAsia"/>
            <w:noProof/>
          </w:rPr>
          <w:t>系统管理需求</w:t>
        </w:r>
        <w:r w:rsidR="00DD68AB">
          <w:rPr>
            <w:noProof/>
            <w:webHidden/>
          </w:rPr>
          <w:tab/>
        </w:r>
        <w:r w:rsidR="00DD68AB">
          <w:rPr>
            <w:noProof/>
            <w:webHidden/>
          </w:rPr>
          <w:fldChar w:fldCharType="begin"/>
        </w:r>
        <w:r w:rsidR="00DD68AB">
          <w:rPr>
            <w:noProof/>
            <w:webHidden/>
          </w:rPr>
          <w:instrText xml:space="preserve"> PAGEREF _Toc405402886 \h </w:instrText>
        </w:r>
        <w:r w:rsidR="00DD68AB">
          <w:rPr>
            <w:noProof/>
            <w:webHidden/>
          </w:rPr>
        </w:r>
        <w:r w:rsidR="00DD68AB">
          <w:rPr>
            <w:noProof/>
            <w:webHidden/>
          </w:rPr>
          <w:fldChar w:fldCharType="separate"/>
        </w:r>
        <w:r w:rsidR="00DD68AB">
          <w:rPr>
            <w:noProof/>
            <w:webHidden/>
          </w:rPr>
          <w:t>27</w:t>
        </w:r>
        <w:r w:rsidR="00DD68AB">
          <w:rPr>
            <w:noProof/>
            <w:webHidden/>
          </w:rPr>
          <w:fldChar w:fldCharType="end"/>
        </w:r>
      </w:hyperlink>
    </w:p>
    <w:p w14:paraId="11ECE44F" w14:textId="77777777" w:rsidR="00DD68AB" w:rsidRDefault="005A0072">
      <w:pPr>
        <w:pStyle w:val="TOC2"/>
        <w:tabs>
          <w:tab w:val="right" w:leader="dot" w:pos="8296"/>
        </w:tabs>
        <w:rPr>
          <w:noProof/>
          <w:kern w:val="2"/>
          <w:sz w:val="21"/>
        </w:rPr>
      </w:pPr>
      <w:hyperlink w:anchor="_Toc405402887" w:history="1">
        <w:r w:rsidR="00DD68AB" w:rsidRPr="000651F5">
          <w:rPr>
            <w:rStyle w:val="af4"/>
            <w:noProof/>
          </w:rPr>
          <w:t>4.2</w:t>
        </w:r>
        <w:r w:rsidR="00DD68AB" w:rsidRPr="000651F5">
          <w:rPr>
            <w:rStyle w:val="af4"/>
            <w:rFonts w:hint="eastAsia"/>
            <w:noProof/>
          </w:rPr>
          <w:t xml:space="preserve"> </w:t>
        </w:r>
        <w:r w:rsidR="00DD68AB" w:rsidRPr="000651F5">
          <w:rPr>
            <w:rStyle w:val="af4"/>
            <w:rFonts w:hint="eastAsia"/>
            <w:noProof/>
          </w:rPr>
          <w:t>统一用户管理需求</w:t>
        </w:r>
        <w:r w:rsidR="00DD68AB">
          <w:rPr>
            <w:noProof/>
            <w:webHidden/>
          </w:rPr>
          <w:tab/>
        </w:r>
        <w:r w:rsidR="00DD68AB">
          <w:rPr>
            <w:noProof/>
            <w:webHidden/>
          </w:rPr>
          <w:fldChar w:fldCharType="begin"/>
        </w:r>
        <w:r w:rsidR="00DD68AB">
          <w:rPr>
            <w:noProof/>
            <w:webHidden/>
          </w:rPr>
          <w:instrText xml:space="preserve"> PAGEREF _Toc405402887 \h </w:instrText>
        </w:r>
        <w:r w:rsidR="00DD68AB">
          <w:rPr>
            <w:noProof/>
            <w:webHidden/>
          </w:rPr>
        </w:r>
        <w:r w:rsidR="00DD68AB">
          <w:rPr>
            <w:noProof/>
            <w:webHidden/>
          </w:rPr>
          <w:fldChar w:fldCharType="separate"/>
        </w:r>
        <w:r w:rsidR="00DD68AB">
          <w:rPr>
            <w:noProof/>
            <w:webHidden/>
          </w:rPr>
          <w:t>28</w:t>
        </w:r>
        <w:r w:rsidR="00DD68AB">
          <w:rPr>
            <w:noProof/>
            <w:webHidden/>
          </w:rPr>
          <w:fldChar w:fldCharType="end"/>
        </w:r>
      </w:hyperlink>
    </w:p>
    <w:p w14:paraId="47FF6C43" w14:textId="77777777" w:rsidR="00DD68AB" w:rsidRDefault="005A0072">
      <w:pPr>
        <w:pStyle w:val="TOC3"/>
        <w:tabs>
          <w:tab w:val="right" w:leader="dot" w:pos="8296"/>
        </w:tabs>
        <w:rPr>
          <w:noProof/>
          <w:kern w:val="2"/>
          <w:sz w:val="21"/>
        </w:rPr>
      </w:pPr>
      <w:hyperlink w:anchor="_Toc405402889" w:history="1">
        <w:r w:rsidR="00DD68AB" w:rsidRPr="000651F5">
          <w:rPr>
            <w:rStyle w:val="af4"/>
            <w:noProof/>
          </w:rPr>
          <w:t>4.2.1</w:t>
        </w:r>
        <w:r w:rsidR="00DD68AB" w:rsidRPr="000651F5">
          <w:rPr>
            <w:rStyle w:val="af4"/>
            <w:rFonts w:hint="eastAsia"/>
            <w:noProof/>
          </w:rPr>
          <w:t xml:space="preserve"> </w:t>
        </w:r>
        <w:r w:rsidR="00DD68AB" w:rsidRPr="000651F5">
          <w:rPr>
            <w:rStyle w:val="af4"/>
            <w:rFonts w:hint="eastAsia"/>
            <w:noProof/>
          </w:rPr>
          <w:t>组织机构管理</w:t>
        </w:r>
        <w:r w:rsidR="00DD68AB">
          <w:rPr>
            <w:noProof/>
            <w:webHidden/>
          </w:rPr>
          <w:tab/>
        </w:r>
        <w:r w:rsidR="00DD68AB">
          <w:rPr>
            <w:noProof/>
            <w:webHidden/>
          </w:rPr>
          <w:fldChar w:fldCharType="begin"/>
        </w:r>
        <w:r w:rsidR="00DD68AB">
          <w:rPr>
            <w:noProof/>
            <w:webHidden/>
          </w:rPr>
          <w:instrText xml:space="preserve"> PAGEREF _Toc405402889 \h </w:instrText>
        </w:r>
        <w:r w:rsidR="00DD68AB">
          <w:rPr>
            <w:noProof/>
            <w:webHidden/>
          </w:rPr>
        </w:r>
        <w:r w:rsidR="00DD68AB">
          <w:rPr>
            <w:noProof/>
            <w:webHidden/>
          </w:rPr>
          <w:fldChar w:fldCharType="separate"/>
        </w:r>
        <w:r w:rsidR="00DD68AB">
          <w:rPr>
            <w:noProof/>
            <w:webHidden/>
          </w:rPr>
          <w:t>28</w:t>
        </w:r>
        <w:r w:rsidR="00DD68AB">
          <w:rPr>
            <w:noProof/>
            <w:webHidden/>
          </w:rPr>
          <w:fldChar w:fldCharType="end"/>
        </w:r>
      </w:hyperlink>
    </w:p>
    <w:p w14:paraId="2CE91DB5" w14:textId="77777777" w:rsidR="00DD68AB" w:rsidRDefault="005A0072">
      <w:pPr>
        <w:pStyle w:val="TOC3"/>
        <w:tabs>
          <w:tab w:val="right" w:leader="dot" w:pos="8296"/>
        </w:tabs>
        <w:rPr>
          <w:noProof/>
          <w:kern w:val="2"/>
          <w:sz w:val="21"/>
        </w:rPr>
      </w:pPr>
      <w:hyperlink w:anchor="_Toc405402890" w:history="1">
        <w:r w:rsidR="00DD68AB" w:rsidRPr="000651F5">
          <w:rPr>
            <w:rStyle w:val="af4"/>
            <w:noProof/>
          </w:rPr>
          <w:t>4.2.2</w:t>
        </w:r>
        <w:r w:rsidR="00DD68AB" w:rsidRPr="000651F5">
          <w:rPr>
            <w:rStyle w:val="af4"/>
            <w:rFonts w:hint="eastAsia"/>
            <w:noProof/>
          </w:rPr>
          <w:t xml:space="preserve"> </w:t>
        </w:r>
        <w:r w:rsidR="00DD68AB" w:rsidRPr="000651F5">
          <w:rPr>
            <w:rStyle w:val="af4"/>
            <w:rFonts w:hint="eastAsia"/>
            <w:noProof/>
          </w:rPr>
          <w:t>应用系统管理</w:t>
        </w:r>
        <w:r w:rsidR="00DD68AB">
          <w:rPr>
            <w:noProof/>
            <w:webHidden/>
          </w:rPr>
          <w:tab/>
        </w:r>
        <w:r w:rsidR="00DD68AB">
          <w:rPr>
            <w:noProof/>
            <w:webHidden/>
          </w:rPr>
          <w:fldChar w:fldCharType="begin"/>
        </w:r>
        <w:r w:rsidR="00DD68AB">
          <w:rPr>
            <w:noProof/>
            <w:webHidden/>
          </w:rPr>
          <w:instrText xml:space="preserve"> PAGEREF _Toc405402890 \h </w:instrText>
        </w:r>
        <w:r w:rsidR="00DD68AB">
          <w:rPr>
            <w:noProof/>
            <w:webHidden/>
          </w:rPr>
        </w:r>
        <w:r w:rsidR="00DD68AB">
          <w:rPr>
            <w:noProof/>
            <w:webHidden/>
          </w:rPr>
          <w:fldChar w:fldCharType="separate"/>
        </w:r>
        <w:r w:rsidR="00DD68AB">
          <w:rPr>
            <w:noProof/>
            <w:webHidden/>
          </w:rPr>
          <w:t>29</w:t>
        </w:r>
        <w:r w:rsidR="00DD68AB">
          <w:rPr>
            <w:noProof/>
            <w:webHidden/>
          </w:rPr>
          <w:fldChar w:fldCharType="end"/>
        </w:r>
      </w:hyperlink>
    </w:p>
    <w:p w14:paraId="06257AA8" w14:textId="77777777" w:rsidR="00DD68AB" w:rsidRDefault="005A0072">
      <w:pPr>
        <w:pStyle w:val="TOC3"/>
        <w:tabs>
          <w:tab w:val="right" w:leader="dot" w:pos="8296"/>
        </w:tabs>
        <w:rPr>
          <w:noProof/>
          <w:kern w:val="2"/>
          <w:sz w:val="21"/>
        </w:rPr>
      </w:pPr>
      <w:hyperlink w:anchor="_Toc405402891" w:history="1">
        <w:r w:rsidR="00DD68AB" w:rsidRPr="000651F5">
          <w:rPr>
            <w:rStyle w:val="af4"/>
            <w:noProof/>
          </w:rPr>
          <w:t>4.2.3</w:t>
        </w:r>
        <w:r w:rsidR="00DD68AB" w:rsidRPr="000651F5">
          <w:rPr>
            <w:rStyle w:val="af4"/>
            <w:rFonts w:hint="eastAsia"/>
            <w:noProof/>
          </w:rPr>
          <w:t xml:space="preserve"> </w:t>
        </w:r>
        <w:r w:rsidR="00DD68AB" w:rsidRPr="000651F5">
          <w:rPr>
            <w:rStyle w:val="af4"/>
            <w:rFonts w:hint="eastAsia"/>
            <w:noProof/>
          </w:rPr>
          <w:t>用户组管理</w:t>
        </w:r>
        <w:r w:rsidR="00DD68AB">
          <w:rPr>
            <w:noProof/>
            <w:webHidden/>
          </w:rPr>
          <w:tab/>
        </w:r>
        <w:r w:rsidR="00DD68AB">
          <w:rPr>
            <w:noProof/>
            <w:webHidden/>
          </w:rPr>
          <w:fldChar w:fldCharType="begin"/>
        </w:r>
        <w:r w:rsidR="00DD68AB">
          <w:rPr>
            <w:noProof/>
            <w:webHidden/>
          </w:rPr>
          <w:instrText xml:space="preserve"> PAGEREF _Toc405402891 \h </w:instrText>
        </w:r>
        <w:r w:rsidR="00DD68AB">
          <w:rPr>
            <w:noProof/>
            <w:webHidden/>
          </w:rPr>
        </w:r>
        <w:r w:rsidR="00DD68AB">
          <w:rPr>
            <w:noProof/>
            <w:webHidden/>
          </w:rPr>
          <w:fldChar w:fldCharType="separate"/>
        </w:r>
        <w:r w:rsidR="00DD68AB">
          <w:rPr>
            <w:noProof/>
            <w:webHidden/>
          </w:rPr>
          <w:t>29</w:t>
        </w:r>
        <w:r w:rsidR="00DD68AB">
          <w:rPr>
            <w:noProof/>
            <w:webHidden/>
          </w:rPr>
          <w:fldChar w:fldCharType="end"/>
        </w:r>
      </w:hyperlink>
    </w:p>
    <w:p w14:paraId="66DF2099" w14:textId="77777777" w:rsidR="00DD68AB" w:rsidRDefault="005A0072">
      <w:pPr>
        <w:pStyle w:val="TOC3"/>
        <w:tabs>
          <w:tab w:val="right" w:leader="dot" w:pos="8296"/>
        </w:tabs>
        <w:rPr>
          <w:noProof/>
          <w:kern w:val="2"/>
          <w:sz w:val="21"/>
        </w:rPr>
      </w:pPr>
      <w:hyperlink w:anchor="_Toc405402892" w:history="1">
        <w:r w:rsidR="00DD68AB" w:rsidRPr="000651F5">
          <w:rPr>
            <w:rStyle w:val="af4"/>
            <w:noProof/>
          </w:rPr>
          <w:t>4.2.4</w:t>
        </w:r>
        <w:r w:rsidR="00DD68AB" w:rsidRPr="000651F5">
          <w:rPr>
            <w:rStyle w:val="af4"/>
            <w:rFonts w:hint="eastAsia"/>
            <w:noProof/>
          </w:rPr>
          <w:t xml:space="preserve"> </w:t>
        </w:r>
        <w:r w:rsidR="00DD68AB" w:rsidRPr="000651F5">
          <w:rPr>
            <w:rStyle w:val="af4"/>
            <w:rFonts w:hint="eastAsia"/>
            <w:noProof/>
          </w:rPr>
          <w:t>角色管理</w:t>
        </w:r>
        <w:r w:rsidR="00DD68AB">
          <w:rPr>
            <w:noProof/>
            <w:webHidden/>
          </w:rPr>
          <w:tab/>
        </w:r>
        <w:r w:rsidR="00DD68AB">
          <w:rPr>
            <w:noProof/>
            <w:webHidden/>
          </w:rPr>
          <w:fldChar w:fldCharType="begin"/>
        </w:r>
        <w:r w:rsidR="00DD68AB">
          <w:rPr>
            <w:noProof/>
            <w:webHidden/>
          </w:rPr>
          <w:instrText xml:space="preserve"> PAGEREF _Toc405402892 \h </w:instrText>
        </w:r>
        <w:r w:rsidR="00DD68AB">
          <w:rPr>
            <w:noProof/>
            <w:webHidden/>
          </w:rPr>
        </w:r>
        <w:r w:rsidR="00DD68AB">
          <w:rPr>
            <w:noProof/>
            <w:webHidden/>
          </w:rPr>
          <w:fldChar w:fldCharType="separate"/>
        </w:r>
        <w:r w:rsidR="00DD68AB">
          <w:rPr>
            <w:noProof/>
            <w:webHidden/>
          </w:rPr>
          <w:t>29</w:t>
        </w:r>
        <w:r w:rsidR="00DD68AB">
          <w:rPr>
            <w:noProof/>
            <w:webHidden/>
          </w:rPr>
          <w:fldChar w:fldCharType="end"/>
        </w:r>
      </w:hyperlink>
    </w:p>
    <w:p w14:paraId="18F275CF" w14:textId="77777777" w:rsidR="00DD68AB" w:rsidRDefault="005A0072">
      <w:pPr>
        <w:pStyle w:val="TOC3"/>
        <w:tabs>
          <w:tab w:val="right" w:leader="dot" w:pos="8296"/>
        </w:tabs>
        <w:rPr>
          <w:noProof/>
          <w:kern w:val="2"/>
          <w:sz w:val="21"/>
        </w:rPr>
      </w:pPr>
      <w:hyperlink w:anchor="_Toc405402893" w:history="1">
        <w:r w:rsidR="00DD68AB" w:rsidRPr="000651F5">
          <w:rPr>
            <w:rStyle w:val="af4"/>
            <w:noProof/>
          </w:rPr>
          <w:t>4.2.5</w:t>
        </w:r>
        <w:r w:rsidR="00DD68AB" w:rsidRPr="000651F5">
          <w:rPr>
            <w:rStyle w:val="af4"/>
            <w:rFonts w:hint="eastAsia"/>
            <w:noProof/>
          </w:rPr>
          <w:t xml:space="preserve"> </w:t>
        </w:r>
        <w:r w:rsidR="00DD68AB" w:rsidRPr="000651F5">
          <w:rPr>
            <w:rStyle w:val="af4"/>
            <w:rFonts w:hint="eastAsia"/>
            <w:noProof/>
          </w:rPr>
          <w:t>资源管理</w:t>
        </w:r>
        <w:r w:rsidR="00DD68AB">
          <w:rPr>
            <w:noProof/>
            <w:webHidden/>
          </w:rPr>
          <w:tab/>
        </w:r>
        <w:r w:rsidR="00DD68AB">
          <w:rPr>
            <w:noProof/>
            <w:webHidden/>
          </w:rPr>
          <w:fldChar w:fldCharType="begin"/>
        </w:r>
        <w:r w:rsidR="00DD68AB">
          <w:rPr>
            <w:noProof/>
            <w:webHidden/>
          </w:rPr>
          <w:instrText xml:space="preserve"> PAGEREF _Toc405402893 \h </w:instrText>
        </w:r>
        <w:r w:rsidR="00DD68AB">
          <w:rPr>
            <w:noProof/>
            <w:webHidden/>
          </w:rPr>
        </w:r>
        <w:r w:rsidR="00DD68AB">
          <w:rPr>
            <w:noProof/>
            <w:webHidden/>
          </w:rPr>
          <w:fldChar w:fldCharType="separate"/>
        </w:r>
        <w:r w:rsidR="00DD68AB">
          <w:rPr>
            <w:noProof/>
            <w:webHidden/>
          </w:rPr>
          <w:t>30</w:t>
        </w:r>
        <w:r w:rsidR="00DD68AB">
          <w:rPr>
            <w:noProof/>
            <w:webHidden/>
          </w:rPr>
          <w:fldChar w:fldCharType="end"/>
        </w:r>
      </w:hyperlink>
    </w:p>
    <w:p w14:paraId="289E5314" w14:textId="77777777" w:rsidR="00DD68AB" w:rsidRDefault="005A0072">
      <w:pPr>
        <w:pStyle w:val="TOC3"/>
        <w:tabs>
          <w:tab w:val="right" w:leader="dot" w:pos="8296"/>
        </w:tabs>
        <w:rPr>
          <w:noProof/>
          <w:kern w:val="2"/>
          <w:sz w:val="21"/>
        </w:rPr>
      </w:pPr>
      <w:hyperlink w:anchor="_Toc405402894" w:history="1">
        <w:r w:rsidR="00DD68AB" w:rsidRPr="000651F5">
          <w:rPr>
            <w:rStyle w:val="af4"/>
            <w:noProof/>
          </w:rPr>
          <w:t>4.2.6</w:t>
        </w:r>
        <w:r w:rsidR="00DD68AB" w:rsidRPr="000651F5">
          <w:rPr>
            <w:rStyle w:val="af4"/>
            <w:rFonts w:hint="eastAsia"/>
            <w:noProof/>
          </w:rPr>
          <w:t xml:space="preserve"> </w:t>
        </w:r>
        <w:r w:rsidR="00DD68AB" w:rsidRPr="000651F5">
          <w:rPr>
            <w:rStyle w:val="af4"/>
            <w:rFonts w:hint="eastAsia"/>
            <w:noProof/>
          </w:rPr>
          <w:t>操作管理</w:t>
        </w:r>
        <w:r w:rsidR="00DD68AB">
          <w:rPr>
            <w:noProof/>
            <w:webHidden/>
          </w:rPr>
          <w:tab/>
        </w:r>
        <w:r w:rsidR="00DD68AB">
          <w:rPr>
            <w:noProof/>
            <w:webHidden/>
          </w:rPr>
          <w:fldChar w:fldCharType="begin"/>
        </w:r>
        <w:r w:rsidR="00DD68AB">
          <w:rPr>
            <w:noProof/>
            <w:webHidden/>
          </w:rPr>
          <w:instrText xml:space="preserve"> PAGEREF _Toc405402894 \h </w:instrText>
        </w:r>
        <w:r w:rsidR="00DD68AB">
          <w:rPr>
            <w:noProof/>
            <w:webHidden/>
          </w:rPr>
        </w:r>
        <w:r w:rsidR="00DD68AB">
          <w:rPr>
            <w:noProof/>
            <w:webHidden/>
          </w:rPr>
          <w:fldChar w:fldCharType="separate"/>
        </w:r>
        <w:r w:rsidR="00DD68AB">
          <w:rPr>
            <w:noProof/>
            <w:webHidden/>
          </w:rPr>
          <w:t>30</w:t>
        </w:r>
        <w:r w:rsidR="00DD68AB">
          <w:rPr>
            <w:noProof/>
            <w:webHidden/>
          </w:rPr>
          <w:fldChar w:fldCharType="end"/>
        </w:r>
      </w:hyperlink>
    </w:p>
    <w:p w14:paraId="5CE5E7AD" w14:textId="77777777" w:rsidR="00DD68AB" w:rsidRDefault="005A0072">
      <w:pPr>
        <w:pStyle w:val="TOC3"/>
        <w:tabs>
          <w:tab w:val="right" w:leader="dot" w:pos="8296"/>
        </w:tabs>
        <w:rPr>
          <w:noProof/>
          <w:kern w:val="2"/>
          <w:sz w:val="21"/>
        </w:rPr>
      </w:pPr>
      <w:hyperlink w:anchor="_Toc405402895" w:history="1">
        <w:r w:rsidR="00DD68AB" w:rsidRPr="000651F5">
          <w:rPr>
            <w:rStyle w:val="af4"/>
            <w:noProof/>
          </w:rPr>
          <w:t>4.2.7</w:t>
        </w:r>
        <w:r w:rsidR="00DD68AB" w:rsidRPr="000651F5">
          <w:rPr>
            <w:rStyle w:val="af4"/>
            <w:rFonts w:hint="eastAsia"/>
            <w:noProof/>
          </w:rPr>
          <w:t xml:space="preserve"> </w:t>
        </w:r>
        <w:r w:rsidR="00DD68AB" w:rsidRPr="000651F5">
          <w:rPr>
            <w:rStyle w:val="af4"/>
            <w:rFonts w:hint="eastAsia"/>
            <w:noProof/>
          </w:rPr>
          <w:t>权限管理</w:t>
        </w:r>
        <w:r w:rsidR="00DD68AB">
          <w:rPr>
            <w:noProof/>
            <w:webHidden/>
          </w:rPr>
          <w:tab/>
        </w:r>
        <w:r w:rsidR="00DD68AB">
          <w:rPr>
            <w:noProof/>
            <w:webHidden/>
          </w:rPr>
          <w:fldChar w:fldCharType="begin"/>
        </w:r>
        <w:r w:rsidR="00DD68AB">
          <w:rPr>
            <w:noProof/>
            <w:webHidden/>
          </w:rPr>
          <w:instrText xml:space="preserve"> PAGEREF _Toc405402895 \h </w:instrText>
        </w:r>
        <w:r w:rsidR="00DD68AB">
          <w:rPr>
            <w:noProof/>
            <w:webHidden/>
          </w:rPr>
        </w:r>
        <w:r w:rsidR="00DD68AB">
          <w:rPr>
            <w:noProof/>
            <w:webHidden/>
          </w:rPr>
          <w:fldChar w:fldCharType="separate"/>
        </w:r>
        <w:r w:rsidR="00DD68AB">
          <w:rPr>
            <w:noProof/>
            <w:webHidden/>
          </w:rPr>
          <w:t>30</w:t>
        </w:r>
        <w:r w:rsidR="00DD68AB">
          <w:rPr>
            <w:noProof/>
            <w:webHidden/>
          </w:rPr>
          <w:fldChar w:fldCharType="end"/>
        </w:r>
      </w:hyperlink>
    </w:p>
    <w:p w14:paraId="7AF5C7A3" w14:textId="77777777" w:rsidR="00DD68AB" w:rsidRDefault="005A0072">
      <w:pPr>
        <w:pStyle w:val="TOC3"/>
        <w:tabs>
          <w:tab w:val="right" w:leader="dot" w:pos="8296"/>
        </w:tabs>
        <w:rPr>
          <w:noProof/>
          <w:kern w:val="2"/>
          <w:sz w:val="21"/>
        </w:rPr>
      </w:pPr>
      <w:hyperlink w:anchor="_Toc405402896" w:history="1">
        <w:r w:rsidR="00DD68AB" w:rsidRPr="000651F5">
          <w:rPr>
            <w:rStyle w:val="af4"/>
            <w:noProof/>
          </w:rPr>
          <w:t>4.2.8</w:t>
        </w:r>
        <w:r w:rsidR="00DD68AB" w:rsidRPr="000651F5">
          <w:rPr>
            <w:rStyle w:val="af4"/>
            <w:rFonts w:hint="eastAsia"/>
            <w:noProof/>
          </w:rPr>
          <w:t xml:space="preserve"> </w:t>
        </w:r>
        <w:r w:rsidR="00DD68AB" w:rsidRPr="000651F5">
          <w:rPr>
            <w:rStyle w:val="af4"/>
            <w:rFonts w:hint="eastAsia"/>
            <w:noProof/>
          </w:rPr>
          <w:t>属性管理</w:t>
        </w:r>
        <w:r w:rsidR="00DD68AB">
          <w:rPr>
            <w:noProof/>
            <w:webHidden/>
          </w:rPr>
          <w:tab/>
        </w:r>
        <w:r w:rsidR="00DD68AB">
          <w:rPr>
            <w:noProof/>
            <w:webHidden/>
          </w:rPr>
          <w:fldChar w:fldCharType="begin"/>
        </w:r>
        <w:r w:rsidR="00DD68AB">
          <w:rPr>
            <w:noProof/>
            <w:webHidden/>
          </w:rPr>
          <w:instrText xml:space="preserve"> PAGEREF _Toc405402896 \h </w:instrText>
        </w:r>
        <w:r w:rsidR="00DD68AB">
          <w:rPr>
            <w:noProof/>
            <w:webHidden/>
          </w:rPr>
        </w:r>
        <w:r w:rsidR="00DD68AB">
          <w:rPr>
            <w:noProof/>
            <w:webHidden/>
          </w:rPr>
          <w:fldChar w:fldCharType="separate"/>
        </w:r>
        <w:r w:rsidR="00DD68AB">
          <w:rPr>
            <w:noProof/>
            <w:webHidden/>
          </w:rPr>
          <w:t>30</w:t>
        </w:r>
        <w:r w:rsidR="00DD68AB">
          <w:rPr>
            <w:noProof/>
            <w:webHidden/>
          </w:rPr>
          <w:fldChar w:fldCharType="end"/>
        </w:r>
      </w:hyperlink>
    </w:p>
    <w:p w14:paraId="41F8B8B8" w14:textId="77777777" w:rsidR="00DD68AB" w:rsidRDefault="005A0072">
      <w:pPr>
        <w:pStyle w:val="TOC3"/>
        <w:tabs>
          <w:tab w:val="right" w:leader="dot" w:pos="8296"/>
        </w:tabs>
        <w:rPr>
          <w:noProof/>
          <w:kern w:val="2"/>
          <w:sz w:val="21"/>
        </w:rPr>
      </w:pPr>
      <w:hyperlink w:anchor="_Toc405402897" w:history="1">
        <w:r w:rsidR="00DD68AB" w:rsidRPr="000651F5">
          <w:rPr>
            <w:rStyle w:val="af4"/>
            <w:noProof/>
          </w:rPr>
          <w:t>4.2.9</w:t>
        </w:r>
        <w:r w:rsidR="00DD68AB" w:rsidRPr="000651F5">
          <w:rPr>
            <w:rStyle w:val="af4"/>
            <w:rFonts w:hint="eastAsia"/>
            <w:noProof/>
          </w:rPr>
          <w:t xml:space="preserve"> </w:t>
        </w:r>
        <w:r w:rsidR="00DD68AB" w:rsidRPr="000651F5">
          <w:rPr>
            <w:rStyle w:val="af4"/>
            <w:rFonts w:hint="eastAsia"/>
            <w:noProof/>
          </w:rPr>
          <w:t>界面管理</w:t>
        </w:r>
        <w:r w:rsidR="00DD68AB">
          <w:rPr>
            <w:noProof/>
            <w:webHidden/>
          </w:rPr>
          <w:tab/>
        </w:r>
        <w:r w:rsidR="00DD68AB">
          <w:rPr>
            <w:noProof/>
            <w:webHidden/>
          </w:rPr>
          <w:fldChar w:fldCharType="begin"/>
        </w:r>
        <w:r w:rsidR="00DD68AB">
          <w:rPr>
            <w:noProof/>
            <w:webHidden/>
          </w:rPr>
          <w:instrText xml:space="preserve"> PAGEREF _Toc405402897 \h </w:instrText>
        </w:r>
        <w:r w:rsidR="00DD68AB">
          <w:rPr>
            <w:noProof/>
            <w:webHidden/>
          </w:rPr>
        </w:r>
        <w:r w:rsidR="00DD68AB">
          <w:rPr>
            <w:noProof/>
            <w:webHidden/>
          </w:rPr>
          <w:fldChar w:fldCharType="separate"/>
        </w:r>
        <w:r w:rsidR="00DD68AB">
          <w:rPr>
            <w:noProof/>
            <w:webHidden/>
          </w:rPr>
          <w:t>30</w:t>
        </w:r>
        <w:r w:rsidR="00DD68AB">
          <w:rPr>
            <w:noProof/>
            <w:webHidden/>
          </w:rPr>
          <w:fldChar w:fldCharType="end"/>
        </w:r>
      </w:hyperlink>
    </w:p>
    <w:p w14:paraId="7DD33219" w14:textId="77777777" w:rsidR="00DD68AB" w:rsidRDefault="005A0072">
      <w:pPr>
        <w:pStyle w:val="TOC3"/>
        <w:tabs>
          <w:tab w:val="right" w:leader="dot" w:pos="8296"/>
        </w:tabs>
        <w:rPr>
          <w:noProof/>
          <w:kern w:val="2"/>
          <w:sz w:val="21"/>
        </w:rPr>
      </w:pPr>
      <w:hyperlink w:anchor="_Toc405402898" w:history="1">
        <w:r w:rsidR="00DD68AB" w:rsidRPr="000651F5">
          <w:rPr>
            <w:rStyle w:val="af4"/>
            <w:noProof/>
          </w:rPr>
          <w:t>4.2.10</w:t>
        </w:r>
        <w:r w:rsidR="00DD68AB" w:rsidRPr="000651F5">
          <w:rPr>
            <w:rStyle w:val="af4"/>
            <w:rFonts w:hint="eastAsia"/>
            <w:noProof/>
          </w:rPr>
          <w:t xml:space="preserve"> </w:t>
        </w:r>
        <w:r w:rsidR="00DD68AB" w:rsidRPr="000651F5">
          <w:rPr>
            <w:rStyle w:val="af4"/>
            <w:rFonts w:hint="eastAsia"/>
            <w:noProof/>
          </w:rPr>
          <w:t>日志查看</w:t>
        </w:r>
        <w:r w:rsidR="00DD68AB">
          <w:rPr>
            <w:noProof/>
            <w:webHidden/>
          </w:rPr>
          <w:tab/>
        </w:r>
        <w:r w:rsidR="00DD68AB">
          <w:rPr>
            <w:noProof/>
            <w:webHidden/>
          </w:rPr>
          <w:fldChar w:fldCharType="begin"/>
        </w:r>
        <w:r w:rsidR="00DD68AB">
          <w:rPr>
            <w:noProof/>
            <w:webHidden/>
          </w:rPr>
          <w:instrText xml:space="preserve"> PAGEREF _Toc405402898 \h </w:instrText>
        </w:r>
        <w:r w:rsidR="00DD68AB">
          <w:rPr>
            <w:noProof/>
            <w:webHidden/>
          </w:rPr>
        </w:r>
        <w:r w:rsidR="00DD68AB">
          <w:rPr>
            <w:noProof/>
            <w:webHidden/>
          </w:rPr>
          <w:fldChar w:fldCharType="separate"/>
        </w:r>
        <w:r w:rsidR="00DD68AB">
          <w:rPr>
            <w:noProof/>
            <w:webHidden/>
          </w:rPr>
          <w:t>31</w:t>
        </w:r>
        <w:r w:rsidR="00DD68AB">
          <w:rPr>
            <w:noProof/>
            <w:webHidden/>
          </w:rPr>
          <w:fldChar w:fldCharType="end"/>
        </w:r>
      </w:hyperlink>
    </w:p>
    <w:p w14:paraId="2A35DF52" w14:textId="77777777" w:rsidR="00DD68AB" w:rsidRDefault="005A0072">
      <w:pPr>
        <w:pStyle w:val="TOC2"/>
        <w:tabs>
          <w:tab w:val="right" w:leader="dot" w:pos="8296"/>
        </w:tabs>
        <w:rPr>
          <w:noProof/>
          <w:kern w:val="2"/>
          <w:sz w:val="21"/>
        </w:rPr>
      </w:pPr>
      <w:hyperlink w:anchor="_Toc405402899" w:history="1">
        <w:r w:rsidR="00DD68AB" w:rsidRPr="000651F5">
          <w:rPr>
            <w:rStyle w:val="af4"/>
            <w:noProof/>
          </w:rPr>
          <w:t>4.3</w:t>
        </w:r>
        <w:r w:rsidR="00DD68AB" w:rsidRPr="000651F5">
          <w:rPr>
            <w:rStyle w:val="af4"/>
            <w:rFonts w:hint="eastAsia"/>
            <w:noProof/>
          </w:rPr>
          <w:t xml:space="preserve"> </w:t>
        </w:r>
        <w:r w:rsidR="00DD68AB" w:rsidRPr="000651F5">
          <w:rPr>
            <w:rStyle w:val="af4"/>
            <w:rFonts w:hint="eastAsia"/>
            <w:noProof/>
          </w:rPr>
          <w:t>协同办公系统需求</w:t>
        </w:r>
        <w:r w:rsidR="00DD68AB">
          <w:rPr>
            <w:noProof/>
            <w:webHidden/>
          </w:rPr>
          <w:tab/>
        </w:r>
        <w:r w:rsidR="00DD68AB">
          <w:rPr>
            <w:noProof/>
            <w:webHidden/>
          </w:rPr>
          <w:fldChar w:fldCharType="begin"/>
        </w:r>
        <w:r w:rsidR="00DD68AB">
          <w:rPr>
            <w:noProof/>
            <w:webHidden/>
          </w:rPr>
          <w:instrText xml:space="preserve"> PAGEREF _Toc405402899 \h </w:instrText>
        </w:r>
        <w:r w:rsidR="00DD68AB">
          <w:rPr>
            <w:noProof/>
            <w:webHidden/>
          </w:rPr>
        </w:r>
        <w:r w:rsidR="00DD68AB">
          <w:rPr>
            <w:noProof/>
            <w:webHidden/>
          </w:rPr>
          <w:fldChar w:fldCharType="separate"/>
        </w:r>
        <w:r w:rsidR="00DD68AB">
          <w:rPr>
            <w:noProof/>
            <w:webHidden/>
          </w:rPr>
          <w:t>31</w:t>
        </w:r>
        <w:r w:rsidR="00DD68AB">
          <w:rPr>
            <w:noProof/>
            <w:webHidden/>
          </w:rPr>
          <w:fldChar w:fldCharType="end"/>
        </w:r>
      </w:hyperlink>
    </w:p>
    <w:p w14:paraId="6FC5188A" w14:textId="77777777" w:rsidR="00DD68AB" w:rsidRDefault="005A0072">
      <w:pPr>
        <w:pStyle w:val="TOC3"/>
        <w:tabs>
          <w:tab w:val="right" w:leader="dot" w:pos="8296"/>
        </w:tabs>
        <w:rPr>
          <w:noProof/>
          <w:kern w:val="2"/>
          <w:sz w:val="21"/>
        </w:rPr>
      </w:pPr>
      <w:hyperlink w:anchor="_Toc405402901" w:history="1">
        <w:r w:rsidR="00DD68AB" w:rsidRPr="000651F5">
          <w:rPr>
            <w:rStyle w:val="af4"/>
            <w:noProof/>
          </w:rPr>
          <w:t>4.3.1</w:t>
        </w:r>
        <w:r w:rsidR="00DD68AB" w:rsidRPr="000651F5">
          <w:rPr>
            <w:rStyle w:val="af4"/>
            <w:rFonts w:hint="eastAsia"/>
            <w:noProof/>
          </w:rPr>
          <w:t xml:space="preserve"> </w:t>
        </w:r>
        <w:r w:rsidR="00DD68AB" w:rsidRPr="000651F5">
          <w:rPr>
            <w:rStyle w:val="af4"/>
            <w:rFonts w:hint="eastAsia"/>
            <w:noProof/>
          </w:rPr>
          <w:t>公文管理</w:t>
        </w:r>
        <w:r w:rsidR="00DD68AB">
          <w:rPr>
            <w:noProof/>
            <w:webHidden/>
          </w:rPr>
          <w:tab/>
        </w:r>
        <w:r w:rsidR="00DD68AB">
          <w:rPr>
            <w:noProof/>
            <w:webHidden/>
          </w:rPr>
          <w:fldChar w:fldCharType="begin"/>
        </w:r>
        <w:r w:rsidR="00DD68AB">
          <w:rPr>
            <w:noProof/>
            <w:webHidden/>
          </w:rPr>
          <w:instrText xml:space="preserve"> PAGEREF _Toc405402901 \h </w:instrText>
        </w:r>
        <w:r w:rsidR="00DD68AB">
          <w:rPr>
            <w:noProof/>
            <w:webHidden/>
          </w:rPr>
        </w:r>
        <w:r w:rsidR="00DD68AB">
          <w:rPr>
            <w:noProof/>
            <w:webHidden/>
          </w:rPr>
          <w:fldChar w:fldCharType="separate"/>
        </w:r>
        <w:r w:rsidR="00DD68AB">
          <w:rPr>
            <w:noProof/>
            <w:webHidden/>
          </w:rPr>
          <w:t>31</w:t>
        </w:r>
        <w:r w:rsidR="00DD68AB">
          <w:rPr>
            <w:noProof/>
            <w:webHidden/>
          </w:rPr>
          <w:fldChar w:fldCharType="end"/>
        </w:r>
      </w:hyperlink>
    </w:p>
    <w:p w14:paraId="774B5878" w14:textId="77777777" w:rsidR="00DD68AB" w:rsidRDefault="005A0072">
      <w:pPr>
        <w:pStyle w:val="TOC3"/>
        <w:tabs>
          <w:tab w:val="right" w:leader="dot" w:pos="8296"/>
        </w:tabs>
        <w:rPr>
          <w:noProof/>
          <w:kern w:val="2"/>
          <w:sz w:val="21"/>
        </w:rPr>
      </w:pPr>
      <w:hyperlink w:anchor="_Toc405402902" w:history="1">
        <w:r w:rsidR="00DD68AB" w:rsidRPr="000651F5">
          <w:rPr>
            <w:rStyle w:val="af4"/>
            <w:noProof/>
          </w:rPr>
          <w:t>4.3.2</w:t>
        </w:r>
        <w:r w:rsidR="00DD68AB" w:rsidRPr="000651F5">
          <w:rPr>
            <w:rStyle w:val="af4"/>
            <w:rFonts w:hint="eastAsia"/>
            <w:noProof/>
          </w:rPr>
          <w:t xml:space="preserve"> </w:t>
        </w:r>
        <w:r w:rsidR="00DD68AB" w:rsidRPr="000651F5">
          <w:rPr>
            <w:rStyle w:val="af4"/>
            <w:rFonts w:hint="eastAsia"/>
            <w:noProof/>
          </w:rPr>
          <w:t>日程管理</w:t>
        </w:r>
        <w:r w:rsidR="00DD68AB">
          <w:rPr>
            <w:noProof/>
            <w:webHidden/>
          </w:rPr>
          <w:tab/>
        </w:r>
        <w:r w:rsidR="00DD68AB">
          <w:rPr>
            <w:noProof/>
            <w:webHidden/>
          </w:rPr>
          <w:fldChar w:fldCharType="begin"/>
        </w:r>
        <w:r w:rsidR="00DD68AB">
          <w:rPr>
            <w:noProof/>
            <w:webHidden/>
          </w:rPr>
          <w:instrText xml:space="preserve"> PAGEREF _Toc405402902 \h </w:instrText>
        </w:r>
        <w:r w:rsidR="00DD68AB">
          <w:rPr>
            <w:noProof/>
            <w:webHidden/>
          </w:rPr>
        </w:r>
        <w:r w:rsidR="00DD68AB">
          <w:rPr>
            <w:noProof/>
            <w:webHidden/>
          </w:rPr>
          <w:fldChar w:fldCharType="separate"/>
        </w:r>
        <w:r w:rsidR="00DD68AB">
          <w:rPr>
            <w:noProof/>
            <w:webHidden/>
          </w:rPr>
          <w:t>32</w:t>
        </w:r>
        <w:r w:rsidR="00DD68AB">
          <w:rPr>
            <w:noProof/>
            <w:webHidden/>
          </w:rPr>
          <w:fldChar w:fldCharType="end"/>
        </w:r>
      </w:hyperlink>
    </w:p>
    <w:p w14:paraId="208DFAFE" w14:textId="77777777" w:rsidR="00DD68AB" w:rsidRDefault="005A0072">
      <w:pPr>
        <w:pStyle w:val="TOC3"/>
        <w:tabs>
          <w:tab w:val="right" w:leader="dot" w:pos="8296"/>
        </w:tabs>
        <w:rPr>
          <w:noProof/>
          <w:kern w:val="2"/>
          <w:sz w:val="21"/>
        </w:rPr>
      </w:pPr>
      <w:hyperlink w:anchor="_Toc405402903" w:history="1">
        <w:r w:rsidR="00DD68AB" w:rsidRPr="000651F5">
          <w:rPr>
            <w:rStyle w:val="af4"/>
            <w:noProof/>
          </w:rPr>
          <w:t>4.3.3</w:t>
        </w:r>
        <w:r w:rsidR="00DD68AB" w:rsidRPr="000651F5">
          <w:rPr>
            <w:rStyle w:val="af4"/>
            <w:rFonts w:hint="eastAsia"/>
            <w:noProof/>
          </w:rPr>
          <w:t xml:space="preserve"> </w:t>
        </w:r>
        <w:r w:rsidR="00DD68AB" w:rsidRPr="000651F5">
          <w:rPr>
            <w:rStyle w:val="af4"/>
            <w:rFonts w:hint="eastAsia"/>
            <w:noProof/>
          </w:rPr>
          <w:t>个人办公</w:t>
        </w:r>
        <w:r w:rsidR="00DD68AB">
          <w:rPr>
            <w:noProof/>
            <w:webHidden/>
          </w:rPr>
          <w:tab/>
        </w:r>
        <w:r w:rsidR="00DD68AB">
          <w:rPr>
            <w:noProof/>
            <w:webHidden/>
          </w:rPr>
          <w:fldChar w:fldCharType="begin"/>
        </w:r>
        <w:r w:rsidR="00DD68AB">
          <w:rPr>
            <w:noProof/>
            <w:webHidden/>
          </w:rPr>
          <w:instrText xml:space="preserve"> PAGEREF _Toc405402903 \h </w:instrText>
        </w:r>
        <w:r w:rsidR="00DD68AB">
          <w:rPr>
            <w:noProof/>
            <w:webHidden/>
          </w:rPr>
        </w:r>
        <w:r w:rsidR="00DD68AB">
          <w:rPr>
            <w:noProof/>
            <w:webHidden/>
          </w:rPr>
          <w:fldChar w:fldCharType="separate"/>
        </w:r>
        <w:r w:rsidR="00DD68AB">
          <w:rPr>
            <w:noProof/>
            <w:webHidden/>
          </w:rPr>
          <w:t>34</w:t>
        </w:r>
        <w:r w:rsidR="00DD68AB">
          <w:rPr>
            <w:noProof/>
            <w:webHidden/>
          </w:rPr>
          <w:fldChar w:fldCharType="end"/>
        </w:r>
      </w:hyperlink>
    </w:p>
    <w:p w14:paraId="01E29E72" w14:textId="77777777" w:rsidR="00DD68AB" w:rsidRDefault="005A0072">
      <w:pPr>
        <w:pStyle w:val="TOC3"/>
        <w:tabs>
          <w:tab w:val="right" w:leader="dot" w:pos="8296"/>
        </w:tabs>
        <w:rPr>
          <w:noProof/>
          <w:kern w:val="2"/>
          <w:sz w:val="21"/>
        </w:rPr>
      </w:pPr>
      <w:hyperlink w:anchor="_Toc405402904" w:history="1">
        <w:r w:rsidR="00DD68AB" w:rsidRPr="000651F5">
          <w:rPr>
            <w:rStyle w:val="af4"/>
            <w:noProof/>
          </w:rPr>
          <w:t>4.3.4</w:t>
        </w:r>
        <w:r w:rsidR="00DD68AB" w:rsidRPr="000651F5">
          <w:rPr>
            <w:rStyle w:val="af4"/>
            <w:rFonts w:hint="eastAsia"/>
            <w:noProof/>
          </w:rPr>
          <w:t xml:space="preserve"> </w:t>
        </w:r>
        <w:r w:rsidR="00DD68AB" w:rsidRPr="000651F5">
          <w:rPr>
            <w:rStyle w:val="af4"/>
            <w:rFonts w:hint="eastAsia"/>
            <w:noProof/>
          </w:rPr>
          <w:t>会议管理</w:t>
        </w:r>
        <w:r w:rsidR="00DD68AB">
          <w:rPr>
            <w:noProof/>
            <w:webHidden/>
          </w:rPr>
          <w:tab/>
        </w:r>
        <w:r w:rsidR="00DD68AB">
          <w:rPr>
            <w:noProof/>
            <w:webHidden/>
          </w:rPr>
          <w:fldChar w:fldCharType="begin"/>
        </w:r>
        <w:r w:rsidR="00DD68AB">
          <w:rPr>
            <w:noProof/>
            <w:webHidden/>
          </w:rPr>
          <w:instrText xml:space="preserve"> PAGEREF _Toc405402904 \h </w:instrText>
        </w:r>
        <w:r w:rsidR="00DD68AB">
          <w:rPr>
            <w:noProof/>
            <w:webHidden/>
          </w:rPr>
        </w:r>
        <w:r w:rsidR="00DD68AB">
          <w:rPr>
            <w:noProof/>
            <w:webHidden/>
          </w:rPr>
          <w:fldChar w:fldCharType="separate"/>
        </w:r>
        <w:r w:rsidR="00DD68AB">
          <w:rPr>
            <w:noProof/>
            <w:webHidden/>
          </w:rPr>
          <w:t>35</w:t>
        </w:r>
        <w:r w:rsidR="00DD68AB">
          <w:rPr>
            <w:noProof/>
            <w:webHidden/>
          </w:rPr>
          <w:fldChar w:fldCharType="end"/>
        </w:r>
      </w:hyperlink>
    </w:p>
    <w:p w14:paraId="6DE5296B" w14:textId="77777777" w:rsidR="00DD68AB" w:rsidRDefault="005A0072">
      <w:pPr>
        <w:pStyle w:val="TOC3"/>
        <w:tabs>
          <w:tab w:val="right" w:leader="dot" w:pos="8296"/>
        </w:tabs>
        <w:rPr>
          <w:noProof/>
          <w:kern w:val="2"/>
          <w:sz w:val="21"/>
        </w:rPr>
      </w:pPr>
      <w:hyperlink w:anchor="_Toc405402905" w:history="1">
        <w:r w:rsidR="00DD68AB" w:rsidRPr="000651F5">
          <w:rPr>
            <w:rStyle w:val="af4"/>
            <w:noProof/>
          </w:rPr>
          <w:t>4.3.5</w:t>
        </w:r>
        <w:r w:rsidR="00DD68AB" w:rsidRPr="000651F5">
          <w:rPr>
            <w:rStyle w:val="af4"/>
            <w:rFonts w:hint="eastAsia"/>
            <w:noProof/>
          </w:rPr>
          <w:t xml:space="preserve"> </w:t>
        </w:r>
        <w:r w:rsidR="00DD68AB" w:rsidRPr="000651F5">
          <w:rPr>
            <w:rStyle w:val="af4"/>
            <w:rFonts w:hint="eastAsia"/>
            <w:noProof/>
          </w:rPr>
          <w:t>值班管理</w:t>
        </w:r>
        <w:r w:rsidR="00DD68AB">
          <w:rPr>
            <w:noProof/>
            <w:webHidden/>
          </w:rPr>
          <w:tab/>
        </w:r>
        <w:r w:rsidR="00DD68AB">
          <w:rPr>
            <w:noProof/>
            <w:webHidden/>
          </w:rPr>
          <w:fldChar w:fldCharType="begin"/>
        </w:r>
        <w:r w:rsidR="00DD68AB">
          <w:rPr>
            <w:noProof/>
            <w:webHidden/>
          </w:rPr>
          <w:instrText xml:space="preserve"> PAGEREF _Toc405402905 \h </w:instrText>
        </w:r>
        <w:r w:rsidR="00DD68AB">
          <w:rPr>
            <w:noProof/>
            <w:webHidden/>
          </w:rPr>
        </w:r>
        <w:r w:rsidR="00DD68AB">
          <w:rPr>
            <w:noProof/>
            <w:webHidden/>
          </w:rPr>
          <w:fldChar w:fldCharType="separate"/>
        </w:r>
        <w:r w:rsidR="00DD68AB">
          <w:rPr>
            <w:noProof/>
            <w:webHidden/>
          </w:rPr>
          <w:t>36</w:t>
        </w:r>
        <w:r w:rsidR="00DD68AB">
          <w:rPr>
            <w:noProof/>
            <w:webHidden/>
          </w:rPr>
          <w:fldChar w:fldCharType="end"/>
        </w:r>
      </w:hyperlink>
    </w:p>
    <w:p w14:paraId="0B72DBF2" w14:textId="77777777" w:rsidR="00DD68AB" w:rsidRDefault="005A0072">
      <w:pPr>
        <w:pStyle w:val="TOC3"/>
        <w:tabs>
          <w:tab w:val="right" w:leader="dot" w:pos="8296"/>
        </w:tabs>
        <w:rPr>
          <w:noProof/>
          <w:kern w:val="2"/>
          <w:sz w:val="21"/>
        </w:rPr>
      </w:pPr>
      <w:hyperlink w:anchor="_Toc405402906" w:history="1">
        <w:r w:rsidR="00DD68AB" w:rsidRPr="000651F5">
          <w:rPr>
            <w:rStyle w:val="af4"/>
            <w:noProof/>
          </w:rPr>
          <w:t>4.3.6</w:t>
        </w:r>
        <w:r w:rsidR="00DD68AB" w:rsidRPr="000651F5">
          <w:rPr>
            <w:rStyle w:val="af4"/>
            <w:rFonts w:hint="eastAsia"/>
            <w:noProof/>
          </w:rPr>
          <w:t xml:space="preserve"> </w:t>
        </w:r>
        <w:r w:rsidR="00DD68AB" w:rsidRPr="000651F5">
          <w:rPr>
            <w:rStyle w:val="af4"/>
            <w:rFonts w:hint="eastAsia"/>
            <w:noProof/>
          </w:rPr>
          <w:t>人事劳资管理</w:t>
        </w:r>
        <w:r w:rsidR="00DD68AB">
          <w:rPr>
            <w:noProof/>
            <w:webHidden/>
          </w:rPr>
          <w:tab/>
        </w:r>
        <w:r w:rsidR="00DD68AB">
          <w:rPr>
            <w:noProof/>
            <w:webHidden/>
          </w:rPr>
          <w:fldChar w:fldCharType="begin"/>
        </w:r>
        <w:r w:rsidR="00DD68AB">
          <w:rPr>
            <w:noProof/>
            <w:webHidden/>
          </w:rPr>
          <w:instrText xml:space="preserve"> PAGEREF _Toc405402906 \h </w:instrText>
        </w:r>
        <w:r w:rsidR="00DD68AB">
          <w:rPr>
            <w:noProof/>
            <w:webHidden/>
          </w:rPr>
        </w:r>
        <w:r w:rsidR="00DD68AB">
          <w:rPr>
            <w:noProof/>
            <w:webHidden/>
          </w:rPr>
          <w:fldChar w:fldCharType="separate"/>
        </w:r>
        <w:r w:rsidR="00DD68AB">
          <w:rPr>
            <w:noProof/>
            <w:webHidden/>
          </w:rPr>
          <w:t>37</w:t>
        </w:r>
        <w:r w:rsidR="00DD68AB">
          <w:rPr>
            <w:noProof/>
            <w:webHidden/>
          </w:rPr>
          <w:fldChar w:fldCharType="end"/>
        </w:r>
      </w:hyperlink>
    </w:p>
    <w:p w14:paraId="506C96E0" w14:textId="77777777" w:rsidR="00DD68AB" w:rsidRDefault="005A0072">
      <w:pPr>
        <w:pStyle w:val="TOC3"/>
        <w:tabs>
          <w:tab w:val="right" w:leader="dot" w:pos="8296"/>
        </w:tabs>
        <w:rPr>
          <w:noProof/>
          <w:kern w:val="2"/>
          <w:sz w:val="21"/>
        </w:rPr>
      </w:pPr>
      <w:hyperlink w:anchor="_Toc405402907" w:history="1">
        <w:r w:rsidR="00DD68AB" w:rsidRPr="000651F5">
          <w:rPr>
            <w:rStyle w:val="af4"/>
            <w:noProof/>
          </w:rPr>
          <w:t>4.3.7</w:t>
        </w:r>
        <w:r w:rsidR="00DD68AB" w:rsidRPr="000651F5">
          <w:rPr>
            <w:rStyle w:val="af4"/>
            <w:rFonts w:hint="eastAsia"/>
            <w:noProof/>
          </w:rPr>
          <w:t xml:space="preserve"> </w:t>
        </w:r>
        <w:r w:rsidR="00DD68AB" w:rsidRPr="000651F5">
          <w:rPr>
            <w:rStyle w:val="af4"/>
            <w:rFonts w:hint="eastAsia"/>
            <w:noProof/>
          </w:rPr>
          <w:t>后勤管理</w:t>
        </w:r>
        <w:r w:rsidR="00DD68AB">
          <w:rPr>
            <w:noProof/>
            <w:webHidden/>
          </w:rPr>
          <w:tab/>
        </w:r>
        <w:r w:rsidR="00DD68AB">
          <w:rPr>
            <w:noProof/>
            <w:webHidden/>
          </w:rPr>
          <w:fldChar w:fldCharType="begin"/>
        </w:r>
        <w:r w:rsidR="00DD68AB">
          <w:rPr>
            <w:noProof/>
            <w:webHidden/>
          </w:rPr>
          <w:instrText xml:space="preserve"> PAGEREF _Toc405402907 \h </w:instrText>
        </w:r>
        <w:r w:rsidR="00DD68AB">
          <w:rPr>
            <w:noProof/>
            <w:webHidden/>
          </w:rPr>
        </w:r>
        <w:r w:rsidR="00DD68AB">
          <w:rPr>
            <w:noProof/>
            <w:webHidden/>
          </w:rPr>
          <w:fldChar w:fldCharType="separate"/>
        </w:r>
        <w:r w:rsidR="00DD68AB">
          <w:rPr>
            <w:noProof/>
            <w:webHidden/>
          </w:rPr>
          <w:t>37</w:t>
        </w:r>
        <w:r w:rsidR="00DD68AB">
          <w:rPr>
            <w:noProof/>
            <w:webHidden/>
          </w:rPr>
          <w:fldChar w:fldCharType="end"/>
        </w:r>
      </w:hyperlink>
    </w:p>
    <w:p w14:paraId="70E4DF8C" w14:textId="77777777" w:rsidR="00DD68AB" w:rsidRDefault="005A0072">
      <w:pPr>
        <w:pStyle w:val="TOC2"/>
        <w:tabs>
          <w:tab w:val="right" w:leader="dot" w:pos="8296"/>
        </w:tabs>
        <w:rPr>
          <w:noProof/>
          <w:kern w:val="2"/>
          <w:sz w:val="21"/>
        </w:rPr>
      </w:pPr>
      <w:hyperlink w:anchor="_Toc405402908" w:history="1">
        <w:r w:rsidR="00DD68AB" w:rsidRPr="000651F5">
          <w:rPr>
            <w:rStyle w:val="af4"/>
            <w:noProof/>
          </w:rPr>
          <w:t>4.4</w:t>
        </w:r>
        <w:r w:rsidR="00DD68AB" w:rsidRPr="000651F5">
          <w:rPr>
            <w:rStyle w:val="af4"/>
            <w:rFonts w:hint="eastAsia"/>
            <w:noProof/>
          </w:rPr>
          <w:t xml:space="preserve"> </w:t>
        </w:r>
        <w:r w:rsidR="00DD68AB" w:rsidRPr="000651F5">
          <w:rPr>
            <w:rStyle w:val="af4"/>
            <w:rFonts w:hint="eastAsia"/>
            <w:noProof/>
          </w:rPr>
          <w:t>电子公章系统需求</w:t>
        </w:r>
        <w:r w:rsidR="00DD68AB">
          <w:rPr>
            <w:noProof/>
            <w:webHidden/>
          </w:rPr>
          <w:tab/>
        </w:r>
        <w:r w:rsidR="00DD68AB">
          <w:rPr>
            <w:noProof/>
            <w:webHidden/>
          </w:rPr>
          <w:fldChar w:fldCharType="begin"/>
        </w:r>
        <w:r w:rsidR="00DD68AB">
          <w:rPr>
            <w:noProof/>
            <w:webHidden/>
          </w:rPr>
          <w:instrText xml:space="preserve"> PAGEREF _Toc405402908 \h </w:instrText>
        </w:r>
        <w:r w:rsidR="00DD68AB">
          <w:rPr>
            <w:noProof/>
            <w:webHidden/>
          </w:rPr>
        </w:r>
        <w:r w:rsidR="00DD68AB">
          <w:rPr>
            <w:noProof/>
            <w:webHidden/>
          </w:rPr>
          <w:fldChar w:fldCharType="separate"/>
        </w:r>
        <w:r w:rsidR="00DD68AB">
          <w:rPr>
            <w:noProof/>
            <w:webHidden/>
          </w:rPr>
          <w:t>38</w:t>
        </w:r>
        <w:r w:rsidR="00DD68AB">
          <w:rPr>
            <w:noProof/>
            <w:webHidden/>
          </w:rPr>
          <w:fldChar w:fldCharType="end"/>
        </w:r>
      </w:hyperlink>
    </w:p>
    <w:p w14:paraId="1760E557" w14:textId="77777777" w:rsidR="00DD68AB" w:rsidRDefault="005A0072">
      <w:pPr>
        <w:pStyle w:val="TOC3"/>
        <w:tabs>
          <w:tab w:val="right" w:leader="dot" w:pos="8296"/>
        </w:tabs>
        <w:rPr>
          <w:noProof/>
          <w:kern w:val="2"/>
          <w:sz w:val="21"/>
        </w:rPr>
      </w:pPr>
      <w:hyperlink w:anchor="_Toc405402910" w:history="1">
        <w:r w:rsidR="00DD68AB" w:rsidRPr="000651F5">
          <w:rPr>
            <w:rStyle w:val="af4"/>
            <w:noProof/>
          </w:rPr>
          <w:t>4.4.1</w:t>
        </w:r>
        <w:r w:rsidR="00DD68AB" w:rsidRPr="000651F5">
          <w:rPr>
            <w:rStyle w:val="af4"/>
            <w:rFonts w:hint="eastAsia"/>
            <w:noProof/>
          </w:rPr>
          <w:t xml:space="preserve"> </w:t>
        </w:r>
        <w:r w:rsidR="00DD68AB" w:rsidRPr="000651F5">
          <w:rPr>
            <w:rStyle w:val="af4"/>
            <w:rFonts w:hint="eastAsia"/>
            <w:noProof/>
          </w:rPr>
          <w:t>安全保密</w:t>
        </w:r>
        <w:r w:rsidR="00DD68AB">
          <w:rPr>
            <w:noProof/>
            <w:webHidden/>
          </w:rPr>
          <w:tab/>
        </w:r>
        <w:r w:rsidR="00DD68AB">
          <w:rPr>
            <w:noProof/>
            <w:webHidden/>
          </w:rPr>
          <w:fldChar w:fldCharType="begin"/>
        </w:r>
        <w:r w:rsidR="00DD68AB">
          <w:rPr>
            <w:noProof/>
            <w:webHidden/>
          </w:rPr>
          <w:instrText xml:space="preserve"> PAGEREF _Toc405402910 \h </w:instrText>
        </w:r>
        <w:r w:rsidR="00DD68AB">
          <w:rPr>
            <w:noProof/>
            <w:webHidden/>
          </w:rPr>
        </w:r>
        <w:r w:rsidR="00DD68AB">
          <w:rPr>
            <w:noProof/>
            <w:webHidden/>
          </w:rPr>
          <w:fldChar w:fldCharType="separate"/>
        </w:r>
        <w:r w:rsidR="00DD68AB">
          <w:rPr>
            <w:noProof/>
            <w:webHidden/>
          </w:rPr>
          <w:t>38</w:t>
        </w:r>
        <w:r w:rsidR="00DD68AB">
          <w:rPr>
            <w:noProof/>
            <w:webHidden/>
          </w:rPr>
          <w:fldChar w:fldCharType="end"/>
        </w:r>
      </w:hyperlink>
    </w:p>
    <w:p w14:paraId="7B4AE83C" w14:textId="77777777" w:rsidR="00DD68AB" w:rsidRDefault="005A0072">
      <w:pPr>
        <w:pStyle w:val="TOC3"/>
        <w:tabs>
          <w:tab w:val="right" w:leader="dot" w:pos="8296"/>
        </w:tabs>
        <w:rPr>
          <w:noProof/>
          <w:kern w:val="2"/>
          <w:sz w:val="21"/>
        </w:rPr>
      </w:pPr>
      <w:hyperlink w:anchor="_Toc405402911" w:history="1">
        <w:r w:rsidR="00DD68AB" w:rsidRPr="000651F5">
          <w:rPr>
            <w:rStyle w:val="af4"/>
            <w:noProof/>
          </w:rPr>
          <w:t>4.4.2</w:t>
        </w:r>
        <w:r w:rsidR="00DD68AB" w:rsidRPr="000651F5">
          <w:rPr>
            <w:rStyle w:val="af4"/>
            <w:rFonts w:hint="eastAsia"/>
            <w:noProof/>
          </w:rPr>
          <w:t xml:space="preserve"> </w:t>
        </w:r>
        <w:r w:rsidR="00DD68AB" w:rsidRPr="000651F5">
          <w:rPr>
            <w:rStyle w:val="af4"/>
            <w:rFonts w:hint="eastAsia"/>
            <w:noProof/>
          </w:rPr>
          <w:t>公章制作</w:t>
        </w:r>
        <w:r w:rsidR="00DD68AB">
          <w:rPr>
            <w:noProof/>
            <w:webHidden/>
          </w:rPr>
          <w:tab/>
        </w:r>
        <w:r w:rsidR="00DD68AB">
          <w:rPr>
            <w:noProof/>
            <w:webHidden/>
          </w:rPr>
          <w:fldChar w:fldCharType="begin"/>
        </w:r>
        <w:r w:rsidR="00DD68AB">
          <w:rPr>
            <w:noProof/>
            <w:webHidden/>
          </w:rPr>
          <w:instrText xml:space="preserve"> PAGEREF _Toc405402911 \h </w:instrText>
        </w:r>
        <w:r w:rsidR="00DD68AB">
          <w:rPr>
            <w:noProof/>
            <w:webHidden/>
          </w:rPr>
        </w:r>
        <w:r w:rsidR="00DD68AB">
          <w:rPr>
            <w:noProof/>
            <w:webHidden/>
          </w:rPr>
          <w:fldChar w:fldCharType="separate"/>
        </w:r>
        <w:r w:rsidR="00DD68AB">
          <w:rPr>
            <w:noProof/>
            <w:webHidden/>
          </w:rPr>
          <w:t>38</w:t>
        </w:r>
        <w:r w:rsidR="00DD68AB">
          <w:rPr>
            <w:noProof/>
            <w:webHidden/>
          </w:rPr>
          <w:fldChar w:fldCharType="end"/>
        </w:r>
      </w:hyperlink>
    </w:p>
    <w:p w14:paraId="03BC3764" w14:textId="77777777" w:rsidR="00DD68AB" w:rsidRDefault="005A0072">
      <w:pPr>
        <w:pStyle w:val="TOC3"/>
        <w:tabs>
          <w:tab w:val="right" w:leader="dot" w:pos="8296"/>
        </w:tabs>
        <w:rPr>
          <w:noProof/>
          <w:kern w:val="2"/>
          <w:sz w:val="21"/>
        </w:rPr>
      </w:pPr>
      <w:hyperlink w:anchor="_Toc405402912" w:history="1">
        <w:r w:rsidR="00DD68AB" w:rsidRPr="000651F5">
          <w:rPr>
            <w:rStyle w:val="af4"/>
            <w:noProof/>
          </w:rPr>
          <w:t>4.4.3</w:t>
        </w:r>
        <w:r w:rsidR="00DD68AB" w:rsidRPr="000651F5">
          <w:rPr>
            <w:rStyle w:val="af4"/>
            <w:rFonts w:hint="eastAsia"/>
            <w:noProof/>
          </w:rPr>
          <w:t xml:space="preserve"> </w:t>
        </w:r>
        <w:r w:rsidR="00DD68AB" w:rsidRPr="000651F5">
          <w:rPr>
            <w:rStyle w:val="af4"/>
            <w:rFonts w:hint="eastAsia"/>
            <w:noProof/>
          </w:rPr>
          <w:t>公章发放</w:t>
        </w:r>
        <w:r w:rsidR="00DD68AB">
          <w:rPr>
            <w:noProof/>
            <w:webHidden/>
          </w:rPr>
          <w:tab/>
        </w:r>
        <w:r w:rsidR="00DD68AB">
          <w:rPr>
            <w:noProof/>
            <w:webHidden/>
          </w:rPr>
          <w:fldChar w:fldCharType="begin"/>
        </w:r>
        <w:r w:rsidR="00DD68AB">
          <w:rPr>
            <w:noProof/>
            <w:webHidden/>
          </w:rPr>
          <w:instrText xml:space="preserve"> PAGEREF _Toc405402912 \h </w:instrText>
        </w:r>
        <w:r w:rsidR="00DD68AB">
          <w:rPr>
            <w:noProof/>
            <w:webHidden/>
          </w:rPr>
        </w:r>
        <w:r w:rsidR="00DD68AB">
          <w:rPr>
            <w:noProof/>
            <w:webHidden/>
          </w:rPr>
          <w:fldChar w:fldCharType="separate"/>
        </w:r>
        <w:r w:rsidR="00DD68AB">
          <w:rPr>
            <w:noProof/>
            <w:webHidden/>
          </w:rPr>
          <w:t>39</w:t>
        </w:r>
        <w:r w:rsidR="00DD68AB">
          <w:rPr>
            <w:noProof/>
            <w:webHidden/>
          </w:rPr>
          <w:fldChar w:fldCharType="end"/>
        </w:r>
      </w:hyperlink>
    </w:p>
    <w:p w14:paraId="66A5B8E3" w14:textId="77777777" w:rsidR="00DD68AB" w:rsidRDefault="005A0072">
      <w:pPr>
        <w:pStyle w:val="TOC3"/>
        <w:tabs>
          <w:tab w:val="right" w:leader="dot" w:pos="8296"/>
        </w:tabs>
        <w:rPr>
          <w:noProof/>
          <w:kern w:val="2"/>
          <w:sz w:val="21"/>
        </w:rPr>
      </w:pPr>
      <w:hyperlink w:anchor="_Toc405402913" w:history="1">
        <w:r w:rsidR="00DD68AB" w:rsidRPr="000651F5">
          <w:rPr>
            <w:rStyle w:val="af4"/>
            <w:noProof/>
          </w:rPr>
          <w:t>4.4.4</w:t>
        </w:r>
        <w:r w:rsidR="00DD68AB" w:rsidRPr="000651F5">
          <w:rPr>
            <w:rStyle w:val="af4"/>
            <w:rFonts w:hint="eastAsia"/>
            <w:noProof/>
          </w:rPr>
          <w:t xml:space="preserve"> </w:t>
        </w:r>
        <w:r w:rsidR="00DD68AB" w:rsidRPr="000651F5">
          <w:rPr>
            <w:rStyle w:val="af4"/>
            <w:rFonts w:hint="eastAsia"/>
            <w:noProof/>
          </w:rPr>
          <w:t>打印标识</w:t>
        </w:r>
        <w:r w:rsidR="00DD68AB">
          <w:rPr>
            <w:noProof/>
            <w:webHidden/>
          </w:rPr>
          <w:tab/>
        </w:r>
        <w:r w:rsidR="00DD68AB">
          <w:rPr>
            <w:noProof/>
            <w:webHidden/>
          </w:rPr>
          <w:fldChar w:fldCharType="begin"/>
        </w:r>
        <w:r w:rsidR="00DD68AB">
          <w:rPr>
            <w:noProof/>
            <w:webHidden/>
          </w:rPr>
          <w:instrText xml:space="preserve"> PAGEREF _Toc405402913 \h </w:instrText>
        </w:r>
        <w:r w:rsidR="00DD68AB">
          <w:rPr>
            <w:noProof/>
            <w:webHidden/>
          </w:rPr>
        </w:r>
        <w:r w:rsidR="00DD68AB">
          <w:rPr>
            <w:noProof/>
            <w:webHidden/>
          </w:rPr>
          <w:fldChar w:fldCharType="separate"/>
        </w:r>
        <w:r w:rsidR="00DD68AB">
          <w:rPr>
            <w:noProof/>
            <w:webHidden/>
          </w:rPr>
          <w:t>39</w:t>
        </w:r>
        <w:r w:rsidR="00DD68AB">
          <w:rPr>
            <w:noProof/>
            <w:webHidden/>
          </w:rPr>
          <w:fldChar w:fldCharType="end"/>
        </w:r>
      </w:hyperlink>
    </w:p>
    <w:p w14:paraId="7EB2DA31" w14:textId="77777777" w:rsidR="00DD68AB" w:rsidRDefault="005A0072">
      <w:pPr>
        <w:pStyle w:val="TOC3"/>
        <w:tabs>
          <w:tab w:val="right" w:leader="dot" w:pos="8296"/>
        </w:tabs>
        <w:rPr>
          <w:noProof/>
          <w:kern w:val="2"/>
          <w:sz w:val="21"/>
        </w:rPr>
      </w:pPr>
      <w:hyperlink w:anchor="_Toc405402914" w:history="1">
        <w:r w:rsidR="00DD68AB" w:rsidRPr="000651F5">
          <w:rPr>
            <w:rStyle w:val="af4"/>
            <w:noProof/>
          </w:rPr>
          <w:t>4.4.5</w:t>
        </w:r>
        <w:r w:rsidR="00DD68AB" w:rsidRPr="000651F5">
          <w:rPr>
            <w:rStyle w:val="af4"/>
            <w:rFonts w:hint="eastAsia"/>
            <w:noProof/>
          </w:rPr>
          <w:t xml:space="preserve"> </w:t>
        </w:r>
        <w:r w:rsidR="00DD68AB" w:rsidRPr="000651F5">
          <w:rPr>
            <w:rStyle w:val="af4"/>
            <w:rFonts w:hint="eastAsia"/>
            <w:noProof/>
          </w:rPr>
          <w:t>电子验章</w:t>
        </w:r>
        <w:r w:rsidR="00DD68AB">
          <w:rPr>
            <w:noProof/>
            <w:webHidden/>
          </w:rPr>
          <w:tab/>
        </w:r>
        <w:r w:rsidR="00DD68AB">
          <w:rPr>
            <w:noProof/>
            <w:webHidden/>
          </w:rPr>
          <w:fldChar w:fldCharType="begin"/>
        </w:r>
        <w:r w:rsidR="00DD68AB">
          <w:rPr>
            <w:noProof/>
            <w:webHidden/>
          </w:rPr>
          <w:instrText xml:space="preserve"> PAGEREF _Toc405402914 \h </w:instrText>
        </w:r>
        <w:r w:rsidR="00DD68AB">
          <w:rPr>
            <w:noProof/>
            <w:webHidden/>
          </w:rPr>
        </w:r>
        <w:r w:rsidR="00DD68AB">
          <w:rPr>
            <w:noProof/>
            <w:webHidden/>
          </w:rPr>
          <w:fldChar w:fldCharType="separate"/>
        </w:r>
        <w:r w:rsidR="00DD68AB">
          <w:rPr>
            <w:noProof/>
            <w:webHidden/>
          </w:rPr>
          <w:t>39</w:t>
        </w:r>
        <w:r w:rsidR="00DD68AB">
          <w:rPr>
            <w:noProof/>
            <w:webHidden/>
          </w:rPr>
          <w:fldChar w:fldCharType="end"/>
        </w:r>
      </w:hyperlink>
    </w:p>
    <w:p w14:paraId="2E698210" w14:textId="77777777" w:rsidR="00DD68AB" w:rsidRDefault="005A0072">
      <w:pPr>
        <w:pStyle w:val="TOC3"/>
        <w:tabs>
          <w:tab w:val="right" w:leader="dot" w:pos="8296"/>
        </w:tabs>
        <w:rPr>
          <w:noProof/>
          <w:kern w:val="2"/>
          <w:sz w:val="21"/>
        </w:rPr>
      </w:pPr>
      <w:hyperlink w:anchor="_Toc405402915" w:history="1">
        <w:r w:rsidR="00DD68AB" w:rsidRPr="000651F5">
          <w:rPr>
            <w:rStyle w:val="af4"/>
            <w:noProof/>
          </w:rPr>
          <w:t>4.4.6</w:t>
        </w:r>
        <w:r w:rsidR="00DD68AB" w:rsidRPr="000651F5">
          <w:rPr>
            <w:rStyle w:val="af4"/>
            <w:rFonts w:hint="eastAsia"/>
            <w:noProof/>
          </w:rPr>
          <w:t xml:space="preserve"> </w:t>
        </w:r>
        <w:r w:rsidR="00DD68AB" w:rsidRPr="000651F5">
          <w:rPr>
            <w:rStyle w:val="af4"/>
            <w:rFonts w:hint="eastAsia"/>
            <w:noProof/>
          </w:rPr>
          <w:t>电子盖章</w:t>
        </w:r>
        <w:r w:rsidR="00DD68AB">
          <w:rPr>
            <w:noProof/>
            <w:webHidden/>
          </w:rPr>
          <w:tab/>
        </w:r>
        <w:r w:rsidR="00DD68AB">
          <w:rPr>
            <w:noProof/>
            <w:webHidden/>
          </w:rPr>
          <w:fldChar w:fldCharType="begin"/>
        </w:r>
        <w:r w:rsidR="00DD68AB">
          <w:rPr>
            <w:noProof/>
            <w:webHidden/>
          </w:rPr>
          <w:instrText xml:space="preserve"> PAGEREF _Toc405402915 \h </w:instrText>
        </w:r>
        <w:r w:rsidR="00DD68AB">
          <w:rPr>
            <w:noProof/>
            <w:webHidden/>
          </w:rPr>
        </w:r>
        <w:r w:rsidR="00DD68AB">
          <w:rPr>
            <w:noProof/>
            <w:webHidden/>
          </w:rPr>
          <w:fldChar w:fldCharType="separate"/>
        </w:r>
        <w:r w:rsidR="00DD68AB">
          <w:rPr>
            <w:noProof/>
            <w:webHidden/>
          </w:rPr>
          <w:t>39</w:t>
        </w:r>
        <w:r w:rsidR="00DD68AB">
          <w:rPr>
            <w:noProof/>
            <w:webHidden/>
          </w:rPr>
          <w:fldChar w:fldCharType="end"/>
        </w:r>
      </w:hyperlink>
    </w:p>
    <w:p w14:paraId="20AF67D2" w14:textId="77777777" w:rsidR="00DD68AB" w:rsidRDefault="005A0072">
      <w:pPr>
        <w:pStyle w:val="TOC3"/>
        <w:tabs>
          <w:tab w:val="right" w:leader="dot" w:pos="8296"/>
        </w:tabs>
        <w:rPr>
          <w:noProof/>
          <w:kern w:val="2"/>
          <w:sz w:val="21"/>
        </w:rPr>
      </w:pPr>
      <w:hyperlink w:anchor="_Toc405402916" w:history="1">
        <w:r w:rsidR="00DD68AB" w:rsidRPr="000651F5">
          <w:rPr>
            <w:rStyle w:val="af4"/>
            <w:noProof/>
          </w:rPr>
          <w:t>4.4.7</w:t>
        </w:r>
        <w:r w:rsidR="00DD68AB" w:rsidRPr="000651F5">
          <w:rPr>
            <w:rStyle w:val="af4"/>
            <w:rFonts w:hint="eastAsia"/>
            <w:noProof/>
          </w:rPr>
          <w:t xml:space="preserve"> </w:t>
        </w:r>
        <w:r w:rsidR="00DD68AB" w:rsidRPr="000651F5">
          <w:rPr>
            <w:rStyle w:val="af4"/>
            <w:rFonts w:hint="eastAsia"/>
            <w:noProof/>
          </w:rPr>
          <w:t>公章脱密</w:t>
        </w:r>
        <w:r w:rsidR="00DD68AB">
          <w:rPr>
            <w:noProof/>
            <w:webHidden/>
          </w:rPr>
          <w:tab/>
        </w:r>
        <w:r w:rsidR="00DD68AB">
          <w:rPr>
            <w:noProof/>
            <w:webHidden/>
          </w:rPr>
          <w:fldChar w:fldCharType="begin"/>
        </w:r>
        <w:r w:rsidR="00DD68AB">
          <w:rPr>
            <w:noProof/>
            <w:webHidden/>
          </w:rPr>
          <w:instrText xml:space="preserve"> PAGEREF _Toc405402916 \h </w:instrText>
        </w:r>
        <w:r w:rsidR="00DD68AB">
          <w:rPr>
            <w:noProof/>
            <w:webHidden/>
          </w:rPr>
        </w:r>
        <w:r w:rsidR="00DD68AB">
          <w:rPr>
            <w:noProof/>
            <w:webHidden/>
          </w:rPr>
          <w:fldChar w:fldCharType="separate"/>
        </w:r>
        <w:r w:rsidR="00DD68AB">
          <w:rPr>
            <w:noProof/>
            <w:webHidden/>
          </w:rPr>
          <w:t>39</w:t>
        </w:r>
        <w:r w:rsidR="00DD68AB">
          <w:rPr>
            <w:noProof/>
            <w:webHidden/>
          </w:rPr>
          <w:fldChar w:fldCharType="end"/>
        </w:r>
      </w:hyperlink>
    </w:p>
    <w:p w14:paraId="042EAC20" w14:textId="77777777" w:rsidR="00DD68AB" w:rsidRDefault="005A0072">
      <w:pPr>
        <w:pStyle w:val="TOC2"/>
        <w:tabs>
          <w:tab w:val="right" w:leader="dot" w:pos="8296"/>
        </w:tabs>
        <w:rPr>
          <w:noProof/>
          <w:kern w:val="2"/>
          <w:sz w:val="21"/>
        </w:rPr>
      </w:pPr>
      <w:hyperlink w:anchor="_Toc405402917" w:history="1">
        <w:r w:rsidR="00DD68AB" w:rsidRPr="000651F5">
          <w:rPr>
            <w:rStyle w:val="af4"/>
            <w:noProof/>
          </w:rPr>
          <w:t>4.5</w:t>
        </w:r>
        <w:r w:rsidR="00DD68AB" w:rsidRPr="000651F5">
          <w:rPr>
            <w:rStyle w:val="af4"/>
            <w:rFonts w:hint="eastAsia"/>
            <w:noProof/>
          </w:rPr>
          <w:t xml:space="preserve"> </w:t>
        </w:r>
        <w:r w:rsidR="00DD68AB" w:rsidRPr="000651F5">
          <w:rPr>
            <w:rStyle w:val="af4"/>
            <w:rFonts w:hint="eastAsia"/>
            <w:noProof/>
          </w:rPr>
          <w:t>电子文件系统需求</w:t>
        </w:r>
        <w:r w:rsidR="00DD68AB">
          <w:rPr>
            <w:noProof/>
            <w:webHidden/>
          </w:rPr>
          <w:tab/>
        </w:r>
        <w:r w:rsidR="00DD68AB">
          <w:rPr>
            <w:noProof/>
            <w:webHidden/>
          </w:rPr>
          <w:fldChar w:fldCharType="begin"/>
        </w:r>
        <w:r w:rsidR="00DD68AB">
          <w:rPr>
            <w:noProof/>
            <w:webHidden/>
          </w:rPr>
          <w:instrText xml:space="preserve"> PAGEREF _Toc405402917 \h </w:instrText>
        </w:r>
        <w:r w:rsidR="00DD68AB">
          <w:rPr>
            <w:noProof/>
            <w:webHidden/>
          </w:rPr>
        </w:r>
        <w:r w:rsidR="00DD68AB">
          <w:rPr>
            <w:noProof/>
            <w:webHidden/>
          </w:rPr>
          <w:fldChar w:fldCharType="separate"/>
        </w:r>
        <w:r w:rsidR="00DD68AB">
          <w:rPr>
            <w:noProof/>
            <w:webHidden/>
          </w:rPr>
          <w:t>40</w:t>
        </w:r>
        <w:r w:rsidR="00DD68AB">
          <w:rPr>
            <w:noProof/>
            <w:webHidden/>
          </w:rPr>
          <w:fldChar w:fldCharType="end"/>
        </w:r>
      </w:hyperlink>
    </w:p>
    <w:p w14:paraId="0D8DEA05" w14:textId="77777777" w:rsidR="00DD68AB" w:rsidRDefault="005A0072">
      <w:pPr>
        <w:pStyle w:val="TOC3"/>
        <w:tabs>
          <w:tab w:val="right" w:leader="dot" w:pos="8296"/>
        </w:tabs>
        <w:rPr>
          <w:noProof/>
          <w:kern w:val="2"/>
          <w:sz w:val="21"/>
        </w:rPr>
      </w:pPr>
      <w:hyperlink w:anchor="_Toc405402919" w:history="1">
        <w:r w:rsidR="00DD68AB" w:rsidRPr="000651F5">
          <w:rPr>
            <w:rStyle w:val="af4"/>
            <w:noProof/>
          </w:rPr>
          <w:t>4.5.1</w:t>
        </w:r>
        <w:r w:rsidR="00DD68AB" w:rsidRPr="000651F5">
          <w:rPr>
            <w:rStyle w:val="af4"/>
            <w:rFonts w:hint="eastAsia"/>
            <w:noProof/>
          </w:rPr>
          <w:t xml:space="preserve"> </w:t>
        </w:r>
        <w:r w:rsidR="00DD68AB" w:rsidRPr="000651F5">
          <w:rPr>
            <w:rStyle w:val="af4"/>
            <w:rFonts w:hint="eastAsia"/>
            <w:noProof/>
          </w:rPr>
          <w:t>电子文件管理需求</w:t>
        </w:r>
        <w:r w:rsidR="00DD68AB">
          <w:rPr>
            <w:noProof/>
            <w:webHidden/>
          </w:rPr>
          <w:tab/>
        </w:r>
        <w:r w:rsidR="00DD68AB">
          <w:rPr>
            <w:noProof/>
            <w:webHidden/>
          </w:rPr>
          <w:fldChar w:fldCharType="begin"/>
        </w:r>
        <w:r w:rsidR="00DD68AB">
          <w:rPr>
            <w:noProof/>
            <w:webHidden/>
          </w:rPr>
          <w:instrText xml:space="preserve"> PAGEREF _Toc405402919 \h </w:instrText>
        </w:r>
        <w:r w:rsidR="00DD68AB">
          <w:rPr>
            <w:noProof/>
            <w:webHidden/>
          </w:rPr>
        </w:r>
        <w:r w:rsidR="00DD68AB">
          <w:rPr>
            <w:noProof/>
            <w:webHidden/>
          </w:rPr>
          <w:fldChar w:fldCharType="separate"/>
        </w:r>
        <w:r w:rsidR="00DD68AB">
          <w:rPr>
            <w:noProof/>
            <w:webHidden/>
          </w:rPr>
          <w:t>40</w:t>
        </w:r>
        <w:r w:rsidR="00DD68AB">
          <w:rPr>
            <w:noProof/>
            <w:webHidden/>
          </w:rPr>
          <w:fldChar w:fldCharType="end"/>
        </w:r>
      </w:hyperlink>
    </w:p>
    <w:p w14:paraId="1857839B" w14:textId="77777777" w:rsidR="00DD68AB" w:rsidRDefault="005A0072">
      <w:pPr>
        <w:pStyle w:val="TOC3"/>
        <w:tabs>
          <w:tab w:val="right" w:leader="dot" w:pos="8296"/>
        </w:tabs>
        <w:rPr>
          <w:noProof/>
          <w:kern w:val="2"/>
          <w:sz w:val="21"/>
        </w:rPr>
      </w:pPr>
      <w:hyperlink w:anchor="_Toc405402920" w:history="1">
        <w:r w:rsidR="00DD68AB" w:rsidRPr="000651F5">
          <w:rPr>
            <w:rStyle w:val="af4"/>
            <w:noProof/>
          </w:rPr>
          <w:t>4.5.2</w:t>
        </w:r>
        <w:r w:rsidR="00DD68AB" w:rsidRPr="000651F5">
          <w:rPr>
            <w:rStyle w:val="af4"/>
            <w:rFonts w:hint="eastAsia"/>
            <w:noProof/>
          </w:rPr>
          <w:t xml:space="preserve"> </w:t>
        </w:r>
        <w:r w:rsidR="00DD68AB" w:rsidRPr="000651F5">
          <w:rPr>
            <w:rStyle w:val="af4"/>
            <w:rFonts w:hint="eastAsia"/>
            <w:noProof/>
          </w:rPr>
          <w:t>电子文件检索利用</w:t>
        </w:r>
        <w:r w:rsidR="00DD68AB">
          <w:rPr>
            <w:noProof/>
            <w:webHidden/>
          </w:rPr>
          <w:tab/>
        </w:r>
        <w:r w:rsidR="00DD68AB">
          <w:rPr>
            <w:noProof/>
            <w:webHidden/>
          </w:rPr>
          <w:fldChar w:fldCharType="begin"/>
        </w:r>
        <w:r w:rsidR="00DD68AB">
          <w:rPr>
            <w:noProof/>
            <w:webHidden/>
          </w:rPr>
          <w:instrText xml:space="preserve"> PAGEREF _Toc405402920 \h </w:instrText>
        </w:r>
        <w:r w:rsidR="00DD68AB">
          <w:rPr>
            <w:noProof/>
            <w:webHidden/>
          </w:rPr>
        </w:r>
        <w:r w:rsidR="00DD68AB">
          <w:rPr>
            <w:noProof/>
            <w:webHidden/>
          </w:rPr>
          <w:fldChar w:fldCharType="separate"/>
        </w:r>
        <w:r w:rsidR="00DD68AB">
          <w:rPr>
            <w:noProof/>
            <w:webHidden/>
          </w:rPr>
          <w:t>42</w:t>
        </w:r>
        <w:r w:rsidR="00DD68AB">
          <w:rPr>
            <w:noProof/>
            <w:webHidden/>
          </w:rPr>
          <w:fldChar w:fldCharType="end"/>
        </w:r>
      </w:hyperlink>
    </w:p>
    <w:p w14:paraId="70609737" w14:textId="77777777" w:rsidR="00DD68AB" w:rsidRDefault="005A0072">
      <w:pPr>
        <w:pStyle w:val="TOC3"/>
        <w:tabs>
          <w:tab w:val="right" w:leader="dot" w:pos="8296"/>
        </w:tabs>
        <w:rPr>
          <w:noProof/>
          <w:kern w:val="2"/>
          <w:sz w:val="21"/>
        </w:rPr>
      </w:pPr>
      <w:hyperlink w:anchor="_Toc405402921" w:history="1">
        <w:r w:rsidR="00DD68AB" w:rsidRPr="000651F5">
          <w:rPr>
            <w:rStyle w:val="af4"/>
            <w:noProof/>
          </w:rPr>
          <w:t>4.5.3</w:t>
        </w:r>
        <w:r w:rsidR="00DD68AB" w:rsidRPr="000651F5">
          <w:rPr>
            <w:rStyle w:val="af4"/>
            <w:rFonts w:hint="eastAsia"/>
            <w:noProof/>
          </w:rPr>
          <w:t xml:space="preserve"> </w:t>
        </w:r>
        <w:r w:rsidR="00DD68AB" w:rsidRPr="000651F5">
          <w:rPr>
            <w:rStyle w:val="af4"/>
            <w:rFonts w:hint="eastAsia"/>
            <w:noProof/>
          </w:rPr>
          <w:t>安全保密需求</w:t>
        </w:r>
        <w:r w:rsidR="00DD68AB">
          <w:rPr>
            <w:noProof/>
            <w:webHidden/>
          </w:rPr>
          <w:tab/>
        </w:r>
        <w:r w:rsidR="00DD68AB">
          <w:rPr>
            <w:noProof/>
            <w:webHidden/>
          </w:rPr>
          <w:fldChar w:fldCharType="begin"/>
        </w:r>
        <w:r w:rsidR="00DD68AB">
          <w:rPr>
            <w:noProof/>
            <w:webHidden/>
          </w:rPr>
          <w:instrText xml:space="preserve"> PAGEREF _Toc405402921 \h </w:instrText>
        </w:r>
        <w:r w:rsidR="00DD68AB">
          <w:rPr>
            <w:noProof/>
            <w:webHidden/>
          </w:rPr>
        </w:r>
        <w:r w:rsidR="00DD68AB">
          <w:rPr>
            <w:noProof/>
            <w:webHidden/>
          </w:rPr>
          <w:fldChar w:fldCharType="separate"/>
        </w:r>
        <w:r w:rsidR="00DD68AB">
          <w:rPr>
            <w:noProof/>
            <w:webHidden/>
          </w:rPr>
          <w:t>45</w:t>
        </w:r>
        <w:r w:rsidR="00DD68AB">
          <w:rPr>
            <w:noProof/>
            <w:webHidden/>
          </w:rPr>
          <w:fldChar w:fldCharType="end"/>
        </w:r>
      </w:hyperlink>
    </w:p>
    <w:p w14:paraId="449604E1" w14:textId="77777777" w:rsidR="00DD68AB" w:rsidRDefault="005A0072">
      <w:pPr>
        <w:pStyle w:val="TOC2"/>
        <w:tabs>
          <w:tab w:val="right" w:leader="dot" w:pos="8296"/>
        </w:tabs>
        <w:rPr>
          <w:noProof/>
          <w:kern w:val="2"/>
          <w:sz w:val="21"/>
        </w:rPr>
      </w:pPr>
      <w:hyperlink w:anchor="_Toc405402922" w:history="1">
        <w:r w:rsidR="00DD68AB" w:rsidRPr="000651F5">
          <w:rPr>
            <w:rStyle w:val="af4"/>
            <w:noProof/>
          </w:rPr>
          <w:t>4.6</w:t>
        </w:r>
        <w:r w:rsidR="00DD68AB" w:rsidRPr="000651F5">
          <w:rPr>
            <w:rStyle w:val="af4"/>
            <w:rFonts w:hint="eastAsia"/>
            <w:noProof/>
          </w:rPr>
          <w:t xml:space="preserve"> </w:t>
        </w:r>
        <w:r w:rsidR="00DD68AB" w:rsidRPr="000651F5">
          <w:rPr>
            <w:rStyle w:val="af4"/>
            <w:rFonts w:hint="eastAsia"/>
            <w:noProof/>
          </w:rPr>
          <w:t>网上办事统一平台需求</w:t>
        </w:r>
        <w:r w:rsidR="00DD68AB">
          <w:rPr>
            <w:noProof/>
            <w:webHidden/>
          </w:rPr>
          <w:tab/>
        </w:r>
        <w:r w:rsidR="00DD68AB">
          <w:rPr>
            <w:noProof/>
            <w:webHidden/>
          </w:rPr>
          <w:fldChar w:fldCharType="begin"/>
        </w:r>
        <w:r w:rsidR="00DD68AB">
          <w:rPr>
            <w:noProof/>
            <w:webHidden/>
          </w:rPr>
          <w:instrText xml:space="preserve"> PAGEREF _Toc405402922 \h </w:instrText>
        </w:r>
        <w:r w:rsidR="00DD68AB">
          <w:rPr>
            <w:noProof/>
            <w:webHidden/>
          </w:rPr>
        </w:r>
        <w:r w:rsidR="00DD68AB">
          <w:rPr>
            <w:noProof/>
            <w:webHidden/>
          </w:rPr>
          <w:fldChar w:fldCharType="separate"/>
        </w:r>
        <w:r w:rsidR="00DD68AB">
          <w:rPr>
            <w:noProof/>
            <w:webHidden/>
          </w:rPr>
          <w:t>46</w:t>
        </w:r>
        <w:r w:rsidR="00DD68AB">
          <w:rPr>
            <w:noProof/>
            <w:webHidden/>
          </w:rPr>
          <w:fldChar w:fldCharType="end"/>
        </w:r>
      </w:hyperlink>
    </w:p>
    <w:p w14:paraId="4A45F4CB" w14:textId="77777777" w:rsidR="00DD68AB" w:rsidRDefault="005A0072">
      <w:pPr>
        <w:pStyle w:val="TOC3"/>
        <w:tabs>
          <w:tab w:val="right" w:leader="dot" w:pos="8296"/>
        </w:tabs>
        <w:rPr>
          <w:noProof/>
          <w:kern w:val="2"/>
          <w:sz w:val="21"/>
        </w:rPr>
      </w:pPr>
      <w:hyperlink w:anchor="_Toc405402924" w:history="1">
        <w:r w:rsidR="00DD68AB" w:rsidRPr="000651F5">
          <w:rPr>
            <w:rStyle w:val="af4"/>
            <w:noProof/>
          </w:rPr>
          <w:t>4.6.1</w:t>
        </w:r>
        <w:r w:rsidR="00DD68AB" w:rsidRPr="000651F5">
          <w:rPr>
            <w:rStyle w:val="af4"/>
            <w:rFonts w:hint="eastAsia"/>
            <w:noProof/>
          </w:rPr>
          <w:t xml:space="preserve"> </w:t>
        </w:r>
        <w:r w:rsidR="00DD68AB" w:rsidRPr="000651F5">
          <w:rPr>
            <w:rStyle w:val="af4"/>
            <w:rFonts w:hint="eastAsia"/>
            <w:noProof/>
          </w:rPr>
          <w:t>外网服务子系统</w:t>
        </w:r>
        <w:r w:rsidR="00DD68AB">
          <w:rPr>
            <w:noProof/>
            <w:webHidden/>
          </w:rPr>
          <w:tab/>
        </w:r>
        <w:r w:rsidR="00DD68AB">
          <w:rPr>
            <w:noProof/>
            <w:webHidden/>
          </w:rPr>
          <w:fldChar w:fldCharType="begin"/>
        </w:r>
        <w:r w:rsidR="00DD68AB">
          <w:rPr>
            <w:noProof/>
            <w:webHidden/>
          </w:rPr>
          <w:instrText xml:space="preserve"> PAGEREF _Toc405402924 \h </w:instrText>
        </w:r>
        <w:r w:rsidR="00DD68AB">
          <w:rPr>
            <w:noProof/>
            <w:webHidden/>
          </w:rPr>
        </w:r>
        <w:r w:rsidR="00DD68AB">
          <w:rPr>
            <w:noProof/>
            <w:webHidden/>
          </w:rPr>
          <w:fldChar w:fldCharType="separate"/>
        </w:r>
        <w:r w:rsidR="00DD68AB">
          <w:rPr>
            <w:noProof/>
            <w:webHidden/>
          </w:rPr>
          <w:t>46</w:t>
        </w:r>
        <w:r w:rsidR="00DD68AB">
          <w:rPr>
            <w:noProof/>
            <w:webHidden/>
          </w:rPr>
          <w:fldChar w:fldCharType="end"/>
        </w:r>
      </w:hyperlink>
    </w:p>
    <w:p w14:paraId="78CCED67" w14:textId="77777777" w:rsidR="00DD68AB" w:rsidRDefault="005A0072">
      <w:pPr>
        <w:pStyle w:val="TOC3"/>
        <w:tabs>
          <w:tab w:val="right" w:leader="dot" w:pos="8296"/>
        </w:tabs>
        <w:rPr>
          <w:noProof/>
          <w:kern w:val="2"/>
          <w:sz w:val="21"/>
        </w:rPr>
      </w:pPr>
      <w:hyperlink w:anchor="_Toc405402925" w:history="1">
        <w:r w:rsidR="00DD68AB" w:rsidRPr="000651F5">
          <w:rPr>
            <w:rStyle w:val="af4"/>
            <w:noProof/>
          </w:rPr>
          <w:t>4.6.2</w:t>
        </w:r>
        <w:r w:rsidR="00DD68AB" w:rsidRPr="000651F5">
          <w:rPr>
            <w:rStyle w:val="af4"/>
            <w:rFonts w:hint="eastAsia"/>
            <w:noProof/>
          </w:rPr>
          <w:t xml:space="preserve"> </w:t>
        </w:r>
        <w:r w:rsidR="00DD68AB" w:rsidRPr="000651F5">
          <w:rPr>
            <w:rStyle w:val="af4"/>
            <w:rFonts w:hint="eastAsia"/>
            <w:noProof/>
          </w:rPr>
          <w:t>内网服务子系统</w:t>
        </w:r>
        <w:r w:rsidR="00DD68AB">
          <w:rPr>
            <w:noProof/>
            <w:webHidden/>
          </w:rPr>
          <w:tab/>
        </w:r>
        <w:r w:rsidR="00DD68AB">
          <w:rPr>
            <w:noProof/>
            <w:webHidden/>
          </w:rPr>
          <w:fldChar w:fldCharType="begin"/>
        </w:r>
        <w:r w:rsidR="00DD68AB">
          <w:rPr>
            <w:noProof/>
            <w:webHidden/>
          </w:rPr>
          <w:instrText xml:space="preserve"> PAGEREF _Toc405402925 \h </w:instrText>
        </w:r>
        <w:r w:rsidR="00DD68AB">
          <w:rPr>
            <w:noProof/>
            <w:webHidden/>
          </w:rPr>
        </w:r>
        <w:r w:rsidR="00DD68AB">
          <w:rPr>
            <w:noProof/>
            <w:webHidden/>
          </w:rPr>
          <w:fldChar w:fldCharType="separate"/>
        </w:r>
        <w:r w:rsidR="00DD68AB">
          <w:rPr>
            <w:noProof/>
            <w:webHidden/>
          </w:rPr>
          <w:t>56</w:t>
        </w:r>
        <w:r w:rsidR="00DD68AB">
          <w:rPr>
            <w:noProof/>
            <w:webHidden/>
          </w:rPr>
          <w:fldChar w:fldCharType="end"/>
        </w:r>
      </w:hyperlink>
    </w:p>
    <w:p w14:paraId="68BC8A91" w14:textId="77777777" w:rsidR="00DD68AB" w:rsidRDefault="005A0072">
      <w:pPr>
        <w:pStyle w:val="TOC3"/>
        <w:tabs>
          <w:tab w:val="right" w:leader="dot" w:pos="8296"/>
        </w:tabs>
        <w:rPr>
          <w:noProof/>
          <w:kern w:val="2"/>
          <w:sz w:val="21"/>
        </w:rPr>
      </w:pPr>
      <w:hyperlink w:anchor="_Toc405402926" w:history="1">
        <w:r w:rsidR="00DD68AB" w:rsidRPr="000651F5">
          <w:rPr>
            <w:rStyle w:val="af4"/>
            <w:noProof/>
          </w:rPr>
          <w:t>4.6.3</w:t>
        </w:r>
        <w:r w:rsidR="00DD68AB" w:rsidRPr="000651F5">
          <w:rPr>
            <w:rStyle w:val="af4"/>
            <w:rFonts w:hint="eastAsia"/>
            <w:noProof/>
          </w:rPr>
          <w:t xml:space="preserve"> </w:t>
        </w:r>
        <w:r w:rsidR="00DD68AB" w:rsidRPr="000651F5">
          <w:rPr>
            <w:rStyle w:val="af4"/>
            <w:rFonts w:hint="eastAsia"/>
            <w:noProof/>
          </w:rPr>
          <w:t>电子监察需求</w:t>
        </w:r>
        <w:r w:rsidR="00DD68AB">
          <w:rPr>
            <w:noProof/>
            <w:webHidden/>
          </w:rPr>
          <w:tab/>
        </w:r>
        <w:r w:rsidR="00DD68AB">
          <w:rPr>
            <w:noProof/>
            <w:webHidden/>
          </w:rPr>
          <w:fldChar w:fldCharType="begin"/>
        </w:r>
        <w:r w:rsidR="00DD68AB">
          <w:rPr>
            <w:noProof/>
            <w:webHidden/>
          </w:rPr>
          <w:instrText xml:space="preserve"> PAGEREF _Toc405402926 \h </w:instrText>
        </w:r>
        <w:r w:rsidR="00DD68AB">
          <w:rPr>
            <w:noProof/>
            <w:webHidden/>
          </w:rPr>
        </w:r>
        <w:r w:rsidR="00DD68AB">
          <w:rPr>
            <w:noProof/>
            <w:webHidden/>
          </w:rPr>
          <w:fldChar w:fldCharType="separate"/>
        </w:r>
        <w:r w:rsidR="00DD68AB">
          <w:rPr>
            <w:noProof/>
            <w:webHidden/>
          </w:rPr>
          <w:t>61</w:t>
        </w:r>
        <w:r w:rsidR="00DD68AB">
          <w:rPr>
            <w:noProof/>
            <w:webHidden/>
          </w:rPr>
          <w:fldChar w:fldCharType="end"/>
        </w:r>
      </w:hyperlink>
    </w:p>
    <w:p w14:paraId="241CCA26" w14:textId="77777777" w:rsidR="00DD68AB" w:rsidRDefault="005A0072">
      <w:pPr>
        <w:pStyle w:val="TOC2"/>
        <w:tabs>
          <w:tab w:val="right" w:leader="dot" w:pos="8296"/>
        </w:tabs>
        <w:rPr>
          <w:noProof/>
          <w:kern w:val="2"/>
          <w:sz w:val="21"/>
        </w:rPr>
      </w:pPr>
      <w:hyperlink w:anchor="_Toc405402927" w:history="1">
        <w:r w:rsidR="00DD68AB" w:rsidRPr="000651F5">
          <w:rPr>
            <w:rStyle w:val="af4"/>
            <w:noProof/>
          </w:rPr>
          <w:t>4.7</w:t>
        </w:r>
        <w:r w:rsidR="00DD68AB" w:rsidRPr="000651F5">
          <w:rPr>
            <w:rStyle w:val="af4"/>
            <w:rFonts w:hint="eastAsia"/>
            <w:noProof/>
          </w:rPr>
          <w:t xml:space="preserve"> </w:t>
        </w:r>
        <w:r w:rsidR="00DD68AB" w:rsidRPr="000651F5">
          <w:rPr>
            <w:rStyle w:val="af4"/>
            <w:rFonts w:hint="eastAsia"/>
            <w:noProof/>
          </w:rPr>
          <w:t>数字档案管理需求</w:t>
        </w:r>
        <w:r w:rsidR="00DD68AB">
          <w:rPr>
            <w:noProof/>
            <w:webHidden/>
          </w:rPr>
          <w:tab/>
        </w:r>
        <w:r w:rsidR="00DD68AB">
          <w:rPr>
            <w:noProof/>
            <w:webHidden/>
          </w:rPr>
          <w:fldChar w:fldCharType="begin"/>
        </w:r>
        <w:r w:rsidR="00DD68AB">
          <w:rPr>
            <w:noProof/>
            <w:webHidden/>
          </w:rPr>
          <w:instrText xml:space="preserve"> PAGEREF _Toc405402927 \h </w:instrText>
        </w:r>
        <w:r w:rsidR="00DD68AB">
          <w:rPr>
            <w:noProof/>
            <w:webHidden/>
          </w:rPr>
        </w:r>
        <w:r w:rsidR="00DD68AB">
          <w:rPr>
            <w:noProof/>
            <w:webHidden/>
          </w:rPr>
          <w:fldChar w:fldCharType="separate"/>
        </w:r>
        <w:r w:rsidR="00DD68AB">
          <w:rPr>
            <w:noProof/>
            <w:webHidden/>
          </w:rPr>
          <w:t>66</w:t>
        </w:r>
        <w:r w:rsidR="00DD68AB">
          <w:rPr>
            <w:noProof/>
            <w:webHidden/>
          </w:rPr>
          <w:fldChar w:fldCharType="end"/>
        </w:r>
      </w:hyperlink>
    </w:p>
    <w:p w14:paraId="7F83D5BD" w14:textId="77777777" w:rsidR="00DD68AB" w:rsidRDefault="005A0072">
      <w:pPr>
        <w:pStyle w:val="TOC3"/>
        <w:tabs>
          <w:tab w:val="right" w:leader="dot" w:pos="8296"/>
        </w:tabs>
        <w:rPr>
          <w:noProof/>
          <w:kern w:val="2"/>
          <w:sz w:val="21"/>
        </w:rPr>
      </w:pPr>
      <w:hyperlink w:anchor="_Toc405402929" w:history="1">
        <w:r w:rsidR="00DD68AB" w:rsidRPr="000651F5">
          <w:rPr>
            <w:rStyle w:val="af4"/>
            <w:noProof/>
          </w:rPr>
          <w:t>4.7.1</w:t>
        </w:r>
        <w:r w:rsidR="00DD68AB" w:rsidRPr="000651F5">
          <w:rPr>
            <w:rStyle w:val="af4"/>
            <w:rFonts w:hint="eastAsia"/>
            <w:noProof/>
          </w:rPr>
          <w:t xml:space="preserve"> </w:t>
        </w:r>
        <w:r w:rsidR="00DD68AB" w:rsidRPr="000651F5">
          <w:rPr>
            <w:rStyle w:val="af4"/>
            <w:rFonts w:hint="eastAsia"/>
            <w:noProof/>
          </w:rPr>
          <w:t>档案管理需求</w:t>
        </w:r>
        <w:r w:rsidR="00DD68AB">
          <w:rPr>
            <w:noProof/>
            <w:webHidden/>
          </w:rPr>
          <w:tab/>
        </w:r>
        <w:r w:rsidR="00DD68AB">
          <w:rPr>
            <w:noProof/>
            <w:webHidden/>
          </w:rPr>
          <w:fldChar w:fldCharType="begin"/>
        </w:r>
        <w:r w:rsidR="00DD68AB">
          <w:rPr>
            <w:noProof/>
            <w:webHidden/>
          </w:rPr>
          <w:instrText xml:space="preserve"> PAGEREF _Toc405402929 \h </w:instrText>
        </w:r>
        <w:r w:rsidR="00DD68AB">
          <w:rPr>
            <w:noProof/>
            <w:webHidden/>
          </w:rPr>
        </w:r>
        <w:r w:rsidR="00DD68AB">
          <w:rPr>
            <w:noProof/>
            <w:webHidden/>
          </w:rPr>
          <w:fldChar w:fldCharType="separate"/>
        </w:r>
        <w:r w:rsidR="00DD68AB">
          <w:rPr>
            <w:noProof/>
            <w:webHidden/>
          </w:rPr>
          <w:t>66</w:t>
        </w:r>
        <w:r w:rsidR="00DD68AB">
          <w:rPr>
            <w:noProof/>
            <w:webHidden/>
          </w:rPr>
          <w:fldChar w:fldCharType="end"/>
        </w:r>
      </w:hyperlink>
    </w:p>
    <w:p w14:paraId="7FABADDD" w14:textId="77777777" w:rsidR="00DD68AB" w:rsidRDefault="005A0072">
      <w:pPr>
        <w:pStyle w:val="TOC3"/>
        <w:tabs>
          <w:tab w:val="right" w:leader="dot" w:pos="8296"/>
        </w:tabs>
        <w:rPr>
          <w:noProof/>
          <w:kern w:val="2"/>
          <w:sz w:val="21"/>
        </w:rPr>
      </w:pPr>
      <w:hyperlink w:anchor="_Toc405402930" w:history="1">
        <w:r w:rsidR="00DD68AB" w:rsidRPr="000651F5">
          <w:rPr>
            <w:rStyle w:val="af4"/>
            <w:noProof/>
          </w:rPr>
          <w:t>4.7.2</w:t>
        </w:r>
        <w:r w:rsidR="00DD68AB" w:rsidRPr="000651F5">
          <w:rPr>
            <w:rStyle w:val="af4"/>
            <w:rFonts w:hint="eastAsia"/>
            <w:noProof/>
          </w:rPr>
          <w:t xml:space="preserve"> </w:t>
        </w:r>
        <w:r w:rsidR="00DD68AB" w:rsidRPr="000651F5">
          <w:rPr>
            <w:rStyle w:val="af4"/>
            <w:rFonts w:hint="eastAsia"/>
            <w:noProof/>
          </w:rPr>
          <w:t>档案业务需求</w:t>
        </w:r>
        <w:r w:rsidR="00DD68AB">
          <w:rPr>
            <w:noProof/>
            <w:webHidden/>
          </w:rPr>
          <w:tab/>
        </w:r>
        <w:r w:rsidR="00DD68AB">
          <w:rPr>
            <w:noProof/>
            <w:webHidden/>
          </w:rPr>
          <w:fldChar w:fldCharType="begin"/>
        </w:r>
        <w:r w:rsidR="00DD68AB">
          <w:rPr>
            <w:noProof/>
            <w:webHidden/>
          </w:rPr>
          <w:instrText xml:space="preserve"> PAGEREF _Toc405402930 \h </w:instrText>
        </w:r>
        <w:r w:rsidR="00DD68AB">
          <w:rPr>
            <w:noProof/>
            <w:webHidden/>
          </w:rPr>
        </w:r>
        <w:r w:rsidR="00DD68AB">
          <w:rPr>
            <w:noProof/>
            <w:webHidden/>
          </w:rPr>
          <w:fldChar w:fldCharType="separate"/>
        </w:r>
        <w:r w:rsidR="00DD68AB">
          <w:rPr>
            <w:noProof/>
            <w:webHidden/>
          </w:rPr>
          <w:t>67</w:t>
        </w:r>
        <w:r w:rsidR="00DD68AB">
          <w:rPr>
            <w:noProof/>
            <w:webHidden/>
          </w:rPr>
          <w:fldChar w:fldCharType="end"/>
        </w:r>
      </w:hyperlink>
    </w:p>
    <w:p w14:paraId="783A0160" w14:textId="77777777" w:rsidR="00DD68AB" w:rsidRDefault="005A0072">
      <w:pPr>
        <w:pStyle w:val="TOC3"/>
        <w:tabs>
          <w:tab w:val="right" w:leader="dot" w:pos="8296"/>
        </w:tabs>
        <w:rPr>
          <w:noProof/>
          <w:kern w:val="2"/>
          <w:sz w:val="21"/>
        </w:rPr>
      </w:pPr>
      <w:hyperlink w:anchor="_Toc405402931" w:history="1">
        <w:r w:rsidR="00DD68AB" w:rsidRPr="000651F5">
          <w:rPr>
            <w:rStyle w:val="af4"/>
            <w:noProof/>
          </w:rPr>
          <w:t>4.7.3</w:t>
        </w:r>
        <w:r w:rsidR="00DD68AB" w:rsidRPr="000651F5">
          <w:rPr>
            <w:rStyle w:val="af4"/>
            <w:rFonts w:hint="eastAsia"/>
            <w:noProof/>
          </w:rPr>
          <w:t xml:space="preserve"> </w:t>
        </w:r>
        <w:r w:rsidR="00DD68AB" w:rsidRPr="000651F5">
          <w:rPr>
            <w:rStyle w:val="af4"/>
            <w:rFonts w:hint="eastAsia"/>
            <w:noProof/>
          </w:rPr>
          <w:t>档案检索需求</w:t>
        </w:r>
        <w:r w:rsidR="00DD68AB">
          <w:rPr>
            <w:noProof/>
            <w:webHidden/>
          </w:rPr>
          <w:tab/>
        </w:r>
        <w:r w:rsidR="00DD68AB">
          <w:rPr>
            <w:noProof/>
            <w:webHidden/>
          </w:rPr>
          <w:fldChar w:fldCharType="begin"/>
        </w:r>
        <w:r w:rsidR="00DD68AB">
          <w:rPr>
            <w:noProof/>
            <w:webHidden/>
          </w:rPr>
          <w:instrText xml:space="preserve"> PAGEREF _Toc405402931 \h </w:instrText>
        </w:r>
        <w:r w:rsidR="00DD68AB">
          <w:rPr>
            <w:noProof/>
            <w:webHidden/>
          </w:rPr>
        </w:r>
        <w:r w:rsidR="00DD68AB">
          <w:rPr>
            <w:noProof/>
            <w:webHidden/>
          </w:rPr>
          <w:fldChar w:fldCharType="separate"/>
        </w:r>
        <w:r w:rsidR="00DD68AB">
          <w:rPr>
            <w:noProof/>
            <w:webHidden/>
          </w:rPr>
          <w:t>70</w:t>
        </w:r>
        <w:r w:rsidR="00DD68AB">
          <w:rPr>
            <w:noProof/>
            <w:webHidden/>
          </w:rPr>
          <w:fldChar w:fldCharType="end"/>
        </w:r>
      </w:hyperlink>
    </w:p>
    <w:p w14:paraId="6453B716" w14:textId="77777777" w:rsidR="00DD68AB" w:rsidRDefault="005A0072">
      <w:pPr>
        <w:pStyle w:val="TOC2"/>
        <w:tabs>
          <w:tab w:val="right" w:leader="dot" w:pos="8296"/>
        </w:tabs>
        <w:rPr>
          <w:noProof/>
          <w:kern w:val="2"/>
          <w:sz w:val="21"/>
        </w:rPr>
      </w:pPr>
      <w:hyperlink w:anchor="_Toc405402932" w:history="1">
        <w:r w:rsidR="00DD68AB" w:rsidRPr="000651F5">
          <w:rPr>
            <w:rStyle w:val="af4"/>
            <w:noProof/>
          </w:rPr>
          <w:t>4.8</w:t>
        </w:r>
        <w:r w:rsidR="00DD68AB" w:rsidRPr="000651F5">
          <w:rPr>
            <w:rStyle w:val="af4"/>
            <w:rFonts w:hint="eastAsia"/>
            <w:noProof/>
          </w:rPr>
          <w:t xml:space="preserve"> </w:t>
        </w:r>
        <w:r w:rsidR="00DD68AB" w:rsidRPr="000651F5">
          <w:rPr>
            <w:rStyle w:val="af4"/>
            <w:rFonts w:hint="eastAsia"/>
            <w:noProof/>
          </w:rPr>
          <w:t>领导辅助决策需求</w:t>
        </w:r>
        <w:r w:rsidR="00DD68AB">
          <w:rPr>
            <w:noProof/>
            <w:webHidden/>
          </w:rPr>
          <w:tab/>
        </w:r>
        <w:r w:rsidR="00DD68AB">
          <w:rPr>
            <w:noProof/>
            <w:webHidden/>
          </w:rPr>
          <w:fldChar w:fldCharType="begin"/>
        </w:r>
        <w:r w:rsidR="00DD68AB">
          <w:rPr>
            <w:noProof/>
            <w:webHidden/>
          </w:rPr>
          <w:instrText xml:space="preserve"> PAGEREF _Toc405402932 \h </w:instrText>
        </w:r>
        <w:r w:rsidR="00DD68AB">
          <w:rPr>
            <w:noProof/>
            <w:webHidden/>
          </w:rPr>
        </w:r>
        <w:r w:rsidR="00DD68AB">
          <w:rPr>
            <w:noProof/>
            <w:webHidden/>
          </w:rPr>
          <w:fldChar w:fldCharType="separate"/>
        </w:r>
        <w:r w:rsidR="00DD68AB">
          <w:rPr>
            <w:noProof/>
            <w:webHidden/>
          </w:rPr>
          <w:t>71</w:t>
        </w:r>
        <w:r w:rsidR="00DD68AB">
          <w:rPr>
            <w:noProof/>
            <w:webHidden/>
          </w:rPr>
          <w:fldChar w:fldCharType="end"/>
        </w:r>
      </w:hyperlink>
    </w:p>
    <w:p w14:paraId="7AA3A087" w14:textId="77777777" w:rsidR="00DD68AB" w:rsidRDefault="005A0072">
      <w:pPr>
        <w:pStyle w:val="TOC3"/>
        <w:tabs>
          <w:tab w:val="right" w:leader="dot" w:pos="8296"/>
        </w:tabs>
        <w:rPr>
          <w:noProof/>
          <w:kern w:val="2"/>
          <w:sz w:val="21"/>
        </w:rPr>
      </w:pPr>
      <w:hyperlink w:anchor="_Toc405402934" w:history="1">
        <w:r w:rsidR="00DD68AB" w:rsidRPr="000651F5">
          <w:rPr>
            <w:rStyle w:val="af4"/>
            <w:noProof/>
          </w:rPr>
          <w:t>4.8.1</w:t>
        </w:r>
        <w:r w:rsidR="00DD68AB" w:rsidRPr="000651F5">
          <w:rPr>
            <w:rStyle w:val="af4"/>
            <w:rFonts w:hint="eastAsia"/>
            <w:noProof/>
          </w:rPr>
          <w:t xml:space="preserve"> </w:t>
        </w:r>
        <w:r w:rsidR="00DD68AB" w:rsidRPr="000651F5">
          <w:rPr>
            <w:rStyle w:val="af4"/>
            <w:rFonts w:hint="eastAsia"/>
            <w:noProof/>
          </w:rPr>
          <w:t>领导驾驶舱</w:t>
        </w:r>
        <w:r w:rsidR="00DD68AB">
          <w:rPr>
            <w:noProof/>
            <w:webHidden/>
          </w:rPr>
          <w:tab/>
        </w:r>
        <w:r w:rsidR="00DD68AB">
          <w:rPr>
            <w:noProof/>
            <w:webHidden/>
          </w:rPr>
          <w:fldChar w:fldCharType="begin"/>
        </w:r>
        <w:r w:rsidR="00DD68AB">
          <w:rPr>
            <w:noProof/>
            <w:webHidden/>
          </w:rPr>
          <w:instrText xml:space="preserve"> PAGEREF _Toc405402934 \h </w:instrText>
        </w:r>
        <w:r w:rsidR="00DD68AB">
          <w:rPr>
            <w:noProof/>
            <w:webHidden/>
          </w:rPr>
        </w:r>
        <w:r w:rsidR="00DD68AB">
          <w:rPr>
            <w:noProof/>
            <w:webHidden/>
          </w:rPr>
          <w:fldChar w:fldCharType="separate"/>
        </w:r>
        <w:r w:rsidR="00DD68AB">
          <w:rPr>
            <w:noProof/>
            <w:webHidden/>
          </w:rPr>
          <w:t>71</w:t>
        </w:r>
        <w:r w:rsidR="00DD68AB">
          <w:rPr>
            <w:noProof/>
            <w:webHidden/>
          </w:rPr>
          <w:fldChar w:fldCharType="end"/>
        </w:r>
      </w:hyperlink>
    </w:p>
    <w:p w14:paraId="72525D91" w14:textId="77777777" w:rsidR="00DD68AB" w:rsidRDefault="005A0072">
      <w:pPr>
        <w:pStyle w:val="TOC3"/>
        <w:tabs>
          <w:tab w:val="right" w:leader="dot" w:pos="8296"/>
        </w:tabs>
        <w:rPr>
          <w:noProof/>
          <w:kern w:val="2"/>
          <w:sz w:val="21"/>
        </w:rPr>
      </w:pPr>
      <w:hyperlink w:anchor="_Toc405402935" w:history="1">
        <w:r w:rsidR="00DD68AB" w:rsidRPr="000651F5">
          <w:rPr>
            <w:rStyle w:val="af4"/>
            <w:noProof/>
          </w:rPr>
          <w:t>4.8.2</w:t>
        </w:r>
        <w:r w:rsidR="00DD68AB" w:rsidRPr="000651F5">
          <w:rPr>
            <w:rStyle w:val="af4"/>
            <w:rFonts w:hint="eastAsia"/>
            <w:noProof/>
          </w:rPr>
          <w:t xml:space="preserve"> </w:t>
        </w:r>
        <w:r w:rsidR="00DD68AB" w:rsidRPr="000651F5">
          <w:rPr>
            <w:rStyle w:val="af4"/>
            <w:rFonts w:hint="eastAsia"/>
            <w:noProof/>
          </w:rPr>
          <w:t>数据采集</w:t>
        </w:r>
        <w:r w:rsidR="00DD68AB">
          <w:rPr>
            <w:noProof/>
            <w:webHidden/>
          </w:rPr>
          <w:tab/>
        </w:r>
        <w:r w:rsidR="00DD68AB">
          <w:rPr>
            <w:noProof/>
            <w:webHidden/>
          </w:rPr>
          <w:fldChar w:fldCharType="begin"/>
        </w:r>
        <w:r w:rsidR="00DD68AB">
          <w:rPr>
            <w:noProof/>
            <w:webHidden/>
          </w:rPr>
          <w:instrText xml:space="preserve"> PAGEREF _Toc405402935 \h </w:instrText>
        </w:r>
        <w:r w:rsidR="00DD68AB">
          <w:rPr>
            <w:noProof/>
            <w:webHidden/>
          </w:rPr>
        </w:r>
        <w:r w:rsidR="00DD68AB">
          <w:rPr>
            <w:noProof/>
            <w:webHidden/>
          </w:rPr>
          <w:fldChar w:fldCharType="separate"/>
        </w:r>
        <w:r w:rsidR="00DD68AB">
          <w:rPr>
            <w:noProof/>
            <w:webHidden/>
          </w:rPr>
          <w:t>72</w:t>
        </w:r>
        <w:r w:rsidR="00DD68AB">
          <w:rPr>
            <w:noProof/>
            <w:webHidden/>
          </w:rPr>
          <w:fldChar w:fldCharType="end"/>
        </w:r>
      </w:hyperlink>
    </w:p>
    <w:p w14:paraId="5CDC6DB3" w14:textId="77777777" w:rsidR="00DD68AB" w:rsidRDefault="005A0072">
      <w:pPr>
        <w:pStyle w:val="TOC3"/>
        <w:tabs>
          <w:tab w:val="right" w:leader="dot" w:pos="8296"/>
        </w:tabs>
        <w:rPr>
          <w:noProof/>
          <w:kern w:val="2"/>
          <w:sz w:val="21"/>
        </w:rPr>
      </w:pPr>
      <w:hyperlink w:anchor="_Toc405402936" w:history="1">
        <w:r w:rsidR="00DD68AB" w:rsidRPr="000651F5">
          <w:rPr>
            <w:rStyle w:val="af4"/>
            <w:noProof/>
          </w:rPr>
          <w:t>4.8.3</w:t>
        </w:r>
        <w:r w:rsidR="00DD68AB" w:rsidRPr="000651F5">
          <w:rPr>
            <w:rStyle w:val="af4"/>
            <w:rFonts w:hint="eastAsia"/>
            <w:noProof/>
          </w:rPr>
          <w:t xml:space="preserve"> </w:t>
        </w:r>
        <w:r w:rsidR="00DD68AB" w:rsidRPr="000651F5">
          <w:rPr>
            <w:rStyle w:val="af4"/>
            <w:rFonts w:hint="eastAsia"/>
            <w:noProof/>
          </w:rPr>
          <w:t>图表引擎</w:t>
        </w:r>
        <w:r w:rsidR="00DD68AB">
          <w:rPr>
            <w:noProof/>
            <w:webHidden/>
          </w:rPr>
          <w:tab/>
        </w:r>
        <w:r w:rsidR="00DD68AB">
          <w:rPr>
            <w:noProof/>
            <w:webHidden/>
          </w:rPr>
          <w:fldChar w:fldCharType="begin"/>
        </w:r>
        <w:r w:rsidR="00DD68AB">
          <w:rPr>
            <w:noProof/>
            <w:webHidden/>
          </w:rPr>
          <w:instrText xml:space="preserve"> PAGEREF _Toc405402936 \h </w:instrText>
        </w:r>
        <w:r w:rsidR="00DD68AB">
          <w:rPr>
            <w:noProof/>
            <w:webHidden/>
          </w:rPr>
        </w:r>
        <w:r w:rsidR="00DD68AB">
          <w:rPr>
            <w:noProof/>
            <w:webHidden/>
          </w:rPr>
          <w:fldChar w:fldCharType="separate"/>
        </w:r>
        <w:r w:rsidR="00DD68AB">
          <w:rPr>
            <w:noProof/>
            <w:webHidden/>
          </w:rPr>
          <w:t>73</w:t>
        </w:r>
        <w:r w:rsidR="00DD68AB">
          <w:rPr>
            <w:noProof/>
            <w:webHidden/>
          </w:rPr>
          <w:fldChar w:fldCharType="end"/>
        </w:r>
      </w:hyperlink>
    </w:p>
    <w:p w14:paraId="0F6946C5" w14:textId="77777777" w:rsidR="00DD68AB" w:rsidRDefault="005A0072">
      <w:pPr>
        <w:pStyle w:val="TOC3"/>
        <w:tabs>
          <w:tab w:val="right" w:leader="dot" w:pos="8296"/>
        </w:tabs>
        <w:rPr>
          <w:noProof/>
          <w:kern w:val="2"/>
          <w:sz w:val="21"/>
        </w:rPr>
      </w:pPr>
      <w:hyperlink w:anchor="_Toc405402937" w:history="1">
        <w:r w:rsidR="00DD68AB" w:rsidRPr="000651F5">
          <w:rPr>
            <w:rStyle w:val="af4"/>
            <w:noProof/>
          </w:rPr>
          <w:t>4.8.4</w:t>
        </w:r>
        <w:r w:rsidR="00DD68AB" w:rsidRPr="000651F5">
          <w:rPr>
            <w:rStyle w:val="af4"/>
            <w:rFonts w:hint="eastAsia"/>
            <w:noProof/>
          </w:rPr>
          <w:t xml:space="preserve"> </w:t>
        </w:r>
        <w:r w:rsidR="00DD68AB" w:rsidRPr="000651F5">
          <w:rPr>
            <w:rStyle w:val="af4"/>
            <w:rFonts w:hint="eastAsia"/>
            <w:noProof/>
          </w:rPr>
          <w:t>报表引擎</w:t>
        </w:r>
        <w:r w:rsidR="00DD68AB">
          <w:rPr>
            <w:noProof/>
            <w:webHidden/>
          </w:rPr>
          <w:tab/>
        </w:r>
        <w:r w:rsidR="00DD68AB">
          <w:rPr>
            <w:noProof/>
            <w:webHidden/>
          </w:rPr>
          <w:fldChar w:fldCharType="begin"/>
        </w:r>
        <w:r w:rsidR="00DD68AB">
          <w:rPr>
            <w:noProof/>
            <w:webHidden/>
          </w:rPr>
          <w:instrText xml:space="preserve"> PAGEREF _Toc405402937 \h </w:instrText>
        </w:r>
        <w:r w:rsidR="00DD68AB">
          <w:rPr>
            <w:noProof/>
            <w:webHidden/>
          </w:rPr>
        </w:r>
        <w:r w:rsidR="00DD68AB">
          <w:rPr>
            <w:noProof/>
            <w:webHidden/>
          </w:rPr>
          <w:fldChar w:fldCharType="separate"/>
        </w:r>
        <w:r w:rsidR="00DD68AB">
          <w:rPr>
            <w:noProof/>
            <w:webHidden/>
          </w:rPr>
          <w:t>75</w:t>
        </w:r>
        <w:r w:rsidR="00DD68AB">
          <w:rPr>
            <w:noProof/>
            <w:webHidden/>
          </w:rPr>
          <w:fldChar w:fldCharType="end"/>
        </w:r>
      </w:hyperlink>
    </w:p>
    <w:p w14:paraId="54CCA5C4" w14:textId="77777777" w:rsidR="00DD68AB" w:rsidRDefault="005A0072">
      <w:pPr>
        <w:pStyle w:val="TOC2"/>
        <w:tabs>
          <w:tab w:val="right" w:leader="dot" w:pos="8296"/>
        </w:tabs>
        <w:rPr>
          <w:noProof/>
          <w:kern w:val="2"/>
          <w:sz w:val="21"/>
        </w:rPr>
      </w:pPr>
      <w:hyperlink w:anchor="_Toc405402938" w:history="1">
        <w:r w:rsidR="00DD68AB" w:rsidRPr="000651F5">
          <w:rPr>
            <w:rStyle w:val="af4"/>
            <w:noProof/>
          </w:rPr>
          <w:t>4.9</w:t>
        </w:r>
        <w:r w:rsidR="00DD68AB" w:rsidRPr="000651F5">
          <w:rPr>
            <w:rStyle w:val="af4"/>
            <w:rFonts w:hint="eastAsia"/>
            <w:noProof/>
          </w:rPr>
          <w:t xml:space="preserve"> </w:t>
        </w:r>
        <w:r w:rsidR="00DD68AB" w:rsidRPr="000651F5">
          <w:rPr>
            <w:rStyle w:val="af4"/>
            <w:rFonts w:hint="eastAsia"/>
            <w:noProof/>
          </w:rPr>
          <w:t>移动政务需求</w:t>
        </w:r>
        <w:r w:rsidR="00DD68AB">
          <w:rPr>
            <w:noProof/>
            <w:webHidden/>
          </w:rPr>
          <w:tab/>
        </w:r>
        <w:r w:rsidR="00DD68AB">
          <w:rPr>
            <w:noProof/>
            <w:webHidden/>
          </w:rPr>
          <w:fldChar w:fldCharType="begin"/>
        </w:r>
        <w:r w:rsidR="00DD68AB">
          <w:rPr>
            <w:noProof/>
            <w:webHidden/>
          </w:rPr>
          <w:instrText xml:space="preserve"> PAGEREF _Toc405402938 \h </w:instrText>
        </w:r>
        <w:r w:rsidR="00DD68AB">
          <w:rPr>
            <w:noProof/>
            <w:webHidden/>
          </w:rPr>
        </w:r>
        <w:r w:rsidR="00DD68AB">
          <w:rPr>
            <w:noProof/>
            <w:webHidden/>
          </w:rPr>
          <w:fldChar w:fldCharType="separate"/>
        </w:r>
        <w:r w:rsidR="00DD68AB">
          <w:rPr>
            <w:noProof/>
            <w:webHidden/>
          </w:rPr>
          <w:t>75</w:t>
        </w:r>
        <w:r w:rsidR="00DD68AB">
          <w:rPr>
            <w:noProof/>
            <w:webHidden/>
          </w:rPr>
          <w:fldChar w:fldCharType="end"/>
        </w:r>
      </w:hyperlink>
    </w:p>
    <w:p w14:paraId="4A0044DE" w14:textId="77777777" w:rsidR="00DD68AB" w:rsidRDefault="005A0072">
      <w:pPr>
        <w:pStyle w:val="TOC3"/>
        <w:tabs>
          <w:tab w:val="right" w:leader="dot" w:pos="8296"/>
        </w:tabs>
        <w:rPr>
          <w:noProof/>
          <w:kern w:val="2"/>
          <w:sz w:val="21"/>
        </w:rPr>
      </w:pPr>
      <w:hyperlink w:anchor="_Toc405402940" w:history="1">
        <w:r w:rsidR="00DD68AB" w:rsidRPr="000651F5">
          <w:rPr>
            <w:rStyle w:val="af4"/>
            <w:noProof/>
          </w:rPr>
          <w:t>4.9.1</w:t>
        </w:r>
        <w:r w:rsidR="00DD68AB" w:rsidRPr="000651F5">
          <w:rPr>
            <w:rStyle w:val="af4"/>
            <w:rFonts w:hint="eastAsia"/>
            <w:noProof/>
          </w:rPr>
          <w:t xml:space="preserve"> </w:t>
        </w:r>
        <w:r w:rsidR="00DD68AB" w:rsidRPr="000651F5">
          <w:rPr>
            <w:rStyle w:val="af4"/>
            <w:rFonts w:hint="eastAsia"/>
            <w:noProof/>
          </w:rPr>
          <w:t>移动办公</w:t>
        </w:r>
        <w:r w:rsidR="00DD68AB">
          <w:rPr>
            <w:noProof/>
            <w:webHidden/>
          </w:rPr>
          <w:tab/>
        </w:r>
        <w:r w:rsidR="00DD68AB">
          <w:rPr>
            <w:noProof/>
            <w:webHidden/>
          </w:rPr>
          <w:fldChar w:fldCharType="begin"/>
        </w:r>
        <w:r w:rsidR="00DD68AB">
          <w:rPr>
            <w:noProof/>
            <w:webHidden/>
          </w:rPr>
          <w:instrText xml:space="preserve"> PAGEREF _Toc405402940 \h </w:instrText>
        </w:r>
        <w:r w:rsidR="00DD68AB">
          <w:rPr>
            <w:noProof/>
            <w:webHidden/>
          </w:rPr>
        </w:r>
        <w:r w:rsidR="00DD68AB">
          <w:rPr>
            <w:noProof/>
            <w:webHidden/>
          </w:rPr>
          <w:fldChar w:fldCharType="separate"/>
        </w:r>
        <w:r w:rsidR="00DD68AB">
          <w:rPr>
            <w:noProof/>
            <w:webHidden/>
          </w:rPr>
          <w:t>76</w:t>
        </w:r>
        <w:r w:rsidR="00DD68AB">
          <w:rPr>
            <w:noProof/>
            <w:webHidden/>
          </w:rPr>
          <w:fldChar w:fldCharType="end"/>
        </w:r>
      </w:hyperlink>
    </w:p>
    <w:p w14:paraId="075ECB60" w14:textId="77777777" w:rsidR="00DD68AB" w:rsidRDefault="005A0072">
      <w:pPr>
        <w:pStyle w:val="TOC3"/>
        <w:tabs>
          <w:tab w:val="right" w:leader="dot" w:pos="8296"/>
        </w:tabs>
        <w:rPr>
          <w:noProof/>
          <w:kern w:val="2"/>
          <w:sz w:val="21"/>
        </w:rPr>
      </w:pPr>
      <w:hyperlink w:anchor="_Toc405402941" w:history="1">
        <w:r w:rsidR="00DD68AB" w:rsidRPr="000651F5">
          <w:rPr>
            <w:rStyle w:val="af4"/>
            <w:noProof/>
          </w:rPr>
          <w:t>4.9.2</w:t>
        </w:r>
        <w:r w:rsidR="00DD68AB" w:rsidRPr="000651F5">
          <w:rPr>
            <w:rStyle w:val="af4"/>
            <w:rFonts w:hint="eastAsia"/>
            <w:noProof/>
          </w:rPr>
          <w:t xml:space="preserve"> </w:t>
        </w:r>
        <w:r w:rsidR="00DD68AB" w:rsidRPr="000651F5">
          <w:rPr>
            <w:rStyle w:val="af4"/>
            <w:rFonts w:hint="eastAsia"/>
            <w:noProof/>
          </w:rPr>
          <w:t>移动督办决策</w:t>
        </w:r>
        <w:r w:rsidR="00DD68AB">
          <w:rPr>
            <w:noProof/>
            <w:webHidden/>
          </w:rPr>
          <w:tab/>
        </w:r>
        <w:r w:rsidR="00DD68AB">
          <w:rPr>
            <w:noProof/>
            <w:webHidden/>
          </w:rPr>
          <w:fldChar w:fldCharType="begin"/>
        </w:r>
        <w:r w:rsidR="00DD68AB">
          <w:rPr>
            <w:noProof/>
            <w:webHidden/>
          </w:rPr>
          <w:instrText xml:space="preserve"> PAGEREF _Toc405402941 \h </w:instrText>
        </w:r>
        <w:r w:rsidR="00DD68AB">
          <w:rPr>
            <w:noProof/>
            <w:webHidden/>
          </w:rPr>
        </w:r>
        <w:r w:rsidR="00DD68AB">
          <w:rPr>
            <w:noProof/>
            <w:webHidden/>
          </w:rPr>
          <w:fldChar w:fldCharType="separate"/>
        </w:r>
        <w:r w:rsidR="00DD68AB">
          <w:rPr>
            <w:noProof/>
            <w:webHidden/>
          </w:rPr>
          <w:t>77</w:t>
        </w:r>
        <w:r w:rsidR="00DD68AB">
          <w:rPr>
            <w:noProof/>
            <w:webHidden/>
          </w:rPr>
          <w:fldChar w:fldCharType="end"/>
        </w:r>
      </w:hyperlink>
    </w:p>
    <w:p w14:paraId="5AACC35E" w14:textId="77777777" w:rsidR="00DD68AB" w:rsidRDefault="005A0072">
      <w:pPr>
        <w:pStyle w:val="TOC3"/>
        <w:tabs>
          <w:tab w:val="right" w:leader="dot" w:pos="8296"/>
        </w:tabs>
        <w:rPr>
          <w:noProof/>
          <w:kern w:val="2"/>
          <w:sz w:val="21"/>
        </w:rPr>
      </w:pPr>
      <w:hyperlink w:anchor="_Toc405402942" w:history="1">
        <w:r w:rsidR="00DD68AB" w:rsidRPr="000651F5">
          <w:rPr>
            <w:rStyle w:val="af4"/>
            <w:noProof/>
          </w:rPr>
          <w:t>4.9.3</w:t>
        </w:r>
        <w:r w:rsidR="00DD68AB" w:rsidRPr="000651F5">
          <w:rPr>
            <w:rStyle w:val="af4"/>
            <w:rFonts w:hint="eastAsia"/>
            <w:noProof/>
          </w:rPr>
          <w:t xml:space="preserve"> </w:t>
        </w:r>
        <w:r w:rsidR="00DD68AB" w:rsidRPr="000651F5">
          <w:rPr>
            <w:rStyle w:val="af4"/>
            <w:rFonts w:hint="eastAsia"/>
            <w:noProof/>
          </w:rPr>
          <w:t>公众移动服务需求</w:t>
        </w:r>
        <w:r w:rsidR="00DD68AB">
          <w:rPr>
            <w:noProof/>
            <w:webHidden/>
          </w:rPr>
          <w:tab/>
        </w:r>
        <w:r w:rsidR="00DD68AB">
          <w:rPr>
            <w:noProof/>
            <w:webHidden/>
          </w:rPr>
          <w:fldChar w:fldCharType="begin"/>
        </w:r>
        <w:r w:rsidR="00DD68AB">
          <w:rPr>
            <w:noProof/>
            <w:webHidden/>
          </w:rPr>
          <w:instrText xml:space="preserve"> PAGEREF _Toc405402942 \h </w:instrText>
        </w:r>
        <w:r w:rsidR="00DD68AB">
          <w:rPr>
            <w:noProof/>
            <w:webHidden/>
          </w:rPr>
        </w:r>
        <w:r w:rsidR="00DD68AB">
          <w:rPr>
            <w:noProof/>
            <w:webHidden/>
          </w:rPr>
          <w:fldChar w:fldCharType="separate"/>
        </w:r>
        <w:r w:rsidR="00DD68AB">
          <w:rPr>
            <w:noProof/>
            <w:webHidden/>
          </w:rPr>
          <w:t>77</w:t>
        </w:r>
        <w:r w:rsidR="00DD68AB">
          <w:rPr>
            <w:noProof/>
            <w:webHidden/>
          </w:rPr>
          <w:fldChar w:fldCharType="end"/>
        </w:r>
      </w:hyperlink>
    </w:p>
    <w:p w14:paraId="30CFCE68" w14:textId="77777777" w:rsidR="00DD68AB" w:rsidRDefault="005A0072">
      <w:pPr>
        <w:pStyle w:val="TOC2"/>
        <w:tabs>
          <w:tab w:val="right" w:leader="dot" w:pos="8296"/>
        </w:tabs>
        <w:rPr>
          <w:noProof/>
          <w:kern w:val="2"/>
          <w:sz w:val="21"/>
        </w:rPr>
      </w:pPr>
      <w:hyperlink w:anchor="_Toc405402943" w:history="1">
        <w:r w:rsidR="00DD68AB" w:rsidRPr="000651F5">
          <w:rPr>
            <w:rStyle w:val="af4"/>
            <w:noProof/>
          </w:rPr>
          <w:t>4.10</w:t>
        </w:r>
        <w:r w:rsidR="00DD68AB" w:rsidRPr="000651F5">
          <w:rPr>
            <w:rStyle w:val="af4"/>
            <w:rFonts w:hint="eastAsia"/>
            <w:noProof/>
          </w:rPr>
          <w:t xml:space="preserve"> </w:t>
        </w:r>
        <w:r w:rsidR="00DD68AB" w:rsidRPr="000651F5">
          <w:rPr>
            <w:rStyle w:val="af4"/>
            <w:rFonts w:hint="eastAsia"/>
            <w:noProof/>
          </w:rPr>
          <w:t>电子公文交换需求</w:t>
        </w:r>
        <w:r w:rsidR="00DD68AB">
          <w:rPr>
            <w:noProof/>
            <w:webHidden/>
          </w:rPr>
          <w:tab/>
        </w:r>
        <w:r w:rsidR="00DD68AB">
          <w:rPr>
            <w:noProof/>
            <w:webHidden/>
          </w:rPr>
          <w:fldChar w:fldCharType="begin"/>
        </w:r>
        <w:r w:rsidR="00DD68AB">
          <w:rPr>
            <w:noProof/>
            <w:webHidden/>
          </w:rPr>
          <w:instrText xml:space="preserve"> PAGEREF _Toc405402943 \h </w:instrText>
        </w:r>
        <w:r w:rsidR="00DD68AB">
          <w:rPr>
            <w:noProof/>
            <w:webHidden/>
          </w:rPr>
        </w:r>
        <w:r w:rsidR="00DD68AB">
          <w:rPr>
            <w:noProof/>
            <w:webHidden/>
          </w:rPr>
          <w:fldChar w:fldCharType="separate"/>
        </w:r>
        <w:r w:rsidR="00DD68AB">
          <w:rPr>
            <w:noProof/>
            <w:webHidden/>
          </w:rPr>
          <w:t>78</w:t>
        </w:r>
        <w:r w:rsidR="00DD68AB">
          <w:rPr>
            <w:noProof/>
            <w:webHidden/>
          </w:rPr>
          <w:fldChar w:fldCharType="end"/>
        </w:r>
      </w:hyperlink>
    </w:p>
    <w:p w14:paraId="2F2E3CC8" w14:textId="77777777" w:rsidR="00DD68AB" w:rsidRDefault="005A0072">
      <w:pPr>
        <w:pStyle w:val="TOC3"/>
        <w:tabs>
          <w:tab w:val="right" w:leader="dot" w:pos="8296"/>
        </w:tabs>
        <w:rPr>
          <w:noProof/>
          <w:kern w:val="2"/>
          <w:sz w:val="21"/>
        </w:rPr>
      </w:pPr>
      <w:hyperlink w:anchor="_Toc405402945" w:history="1">
        <w:r w:rsidR="00DD68AB" w:rsidRPr="000651F5">
          <w:rPr>
            <w:rStyle w:val="af4"/>
            <w:noProof/>
          </w:rPr>
          <w:t>4.10.1</w:t>
        </w:r>
        <w:r w:rsidR="00DD68AB" w:rsidRPr="000651F5">
          <w:rPr>
            <w:rStyle w:val="af4"/>
            <w:rFonts w:hint="eastAsia"/>
            <w:noProof/>
          </w:rPr>
          <w:t xml:space="preserve"> </w:t>
        </w:r>
        <w:r w:rsidR="00DD68AB" w:rsidRPr="000651F5">
          <w:rPr>
            <w:rStyle w:val="af4"/>
            <w:rFonts w:hint="eastAsia"/>
            <w:noProof/>
          </w:rPr>
          <w:t>主要功能</w:t>
        </w:r>
        <w:r w:rsidR="00DD68AB">
          <w:rPr>
            <w:noProof/>
            <w:webHidden/>
          </w:rPr>
          <w:tab/>
        </w:r>
        <w:r w:rsidR="00DD68AB">
          <w:rPr>
            <w:noProof/>
            <w:webHidden/>
          </w:rPr>
          <w:fldChar w:fldCharType="begin"/>
        </w:r>
        <w:r w:rsidR="00DD68AB">
          <w:rPr>
            <w:noProof/>
            <w:webHidden/>
          </w:rPr>
          <w:instrText xml:space="preserve"> PAGEREF _Toc405402945 \h </w:instrText>
        </w:r>
        <w:r w:rsidR="00DD68AB">
          <w:rPr>
            <w:noProof/>
            <w:webHidden/>
          </w:rPr>
        </w:r>
        <w:r w:rsidR="00DD68AB">
          <w:rPr>
            <w:noProof/>
            <w:webHidden/>
          </w:rPr>
          <w:fldChar w:fldCharType="separate"/>
        </w:r>
        <w:r w:rsidR="00DD68AB">
          <w:rPr>
            <w:noProof/>
            <w:webHidden/>
          </w:rPr>
          <w:t>78</w:t>
        </w:r>
        <w:r w:rsidR="00DD68AB">
          <w:rPr>
            <w:noProof/>
            <w:webHidden/>
          </w:rPr>
          <w:fldChar w:fldCharType="end"/>
        </w:r>
      </w:hyperlink>
    </w:p>
    <w:p w14:paraId="1BDE85B2" w14:textId="77777777" w:rsidR="00DD68AB" w:rsidRDefault="005A0072">
      <w:pPr>
        <w:pStyle w:val="TOC3"/>
        <w:tabs>
          <w:tab w:val="right" w:leader="dot" w:pos="8296"/>
        </w:tabs>
        <w:rPr>
          <w:noProof/>
          <w:kern w:val="2"/>
          <w:sz w:val="21"/>
        </w:rPr>
      </w:pPr>
      <w:hyperlink w:anchor="_Toc405402946" w:history="1">
        <w:r w:rsidR="00DD68AB" w:rsidRPr="000651F5">
          <w:rPr>
            <w:rStyle w:val="af4"/>
            <w:noProof/>
          </w:rPr>
          <w:t>4.10.2</w:t>
        </w:r>
        <w:r w:rsidR="00DD68AB" w:rsidRPr="000651F5">
          <w:rPr>
            <w:rStyle w:val="af4"/>
            <w:rFonts w:hint="eastAsia"/>
            <w:noProof/>
          </w:rPr>
          <w:t xml:space="preserve"> </w:t>
        </w:r>
        <w:r w:rsidR="00DD68AB" w:rsidRPr="000651F5">
          <w:rPr>
            <w:rStyle w:val="af4"/>
            <w:rFonts w:hint="eastAsia"/>
            <w:noProof/>
          </w:rPr>
          <w:t>版式文件</w:t>
        </w:r>
        <w:r w:rsidR="00DD68AB">
          <w:rPr>
            <w:noProof/>
            <w:webHidden/>
          </w:rPr>
          <w:tab/>
        </w:r>
        <w:r w:rsidR="00DD68AB">
          <w:rPr>
            <w:noProof/>
            <w:webHidden/>
          </w:rPr>
          <w:fldChar w:fldCharType="begin"/>
        </w:r>
        <w:r w:rsidR="00DD68AB">
          <w:rPr>
            <w:noProof/>
            <w:webHidden/>
          </w:rPr>
          <w:instrText xml:space="preserve"> PAGEREF _Toc405402946 \h </w:instrText>
        </w:r>
        <w:r w:rsidR="00DD68AB">
          <w:rPr>
            <w:noProof/>
            <w:webHidden/>
          </w:rPr>
        </w:r>
        <w:r w:rsidR="00DD68AB">
          <w:rPr>
            <w:noProof/>
            <w:webHidden/>
          </w:rPr>
          <w:fldChar w:fldCharType="separate"/>
        </w:r>
        <w:r w:rsidR="00DD68AB">
          <w:rPr>
            <w:noProof/>
            <w:webHidden/>
          </w:rPr>
          <w:t>79</w:t>
        </w:r>
        <w:r w:rsidR="00DD68AB">
          <w:rPr>
            <w:noProof/>
            <w:webHidden/>
          </w:rPr>
          <w:fldChar w:fldCharType="end"/>
        </w:r>
      </w:hyperlink>
    </w:p>
    <w:p w14:paraId="42BBCA9E" w14:textId="77777777" w:rsidR="00DD68AB" w:rsidRDefault="005A0072">
      <w:pPr>
        <w:pStyle w:val="TOC3"/>
        <w:tabs>
          <w:tab w:val="right" w:leader="dot" w:pos="8296"/>
        </w:tabs>
        <w:rPr>
          <w:noProof/>
          <w:kern w:val="2"/>
          <w:sz w:val="21"/>
        </w:rPr>
      </w:pPr>
      <w:hyperlink w:anchor="_Toc405402947" w:history="1">
        <w:r w:rsidR="00DD68AB" w:rsidRPr="000651F5">
          <w:rPr>
            <w:rStyle w:val="af4"/>
            <w:noProof/>
          </w:rPr>
          <w:t>4.10.3</w:t>
        </w:r>
        <w:r w:rsidR="00DD68AB" w:rsidRPr="000651F5">
          <w:rPr>
            <w:rStyle w:val="af4"/>
            <w:rFonts w:hint="eastAsia"/>
            <w:noProof/>
          </w:rPr>
          <w:t xml:space="preserve"> </w:t>
        </w:r>
        <w:r w:rsidR="00DD68AB" w:rsidRPr="000651F5">
          <w:rPr>
            <w:rStyle w:val="af4"/>
            <w:rFonts w:hint="eastAsia"/>
            <w:noProof/>
          </w:rPr>
          <w:t>电子公章</w:t>
        </w:r>
        <w:r w:rsidR="00DD68AB">
          <w:rPr>
            <w:noProof/>
            <w:webHidden/>
          </w:rPr>
          <w:tab/>
        </w:r>
        <w:r w:rsidR="00DD68AB">
          <w:rPr>
            <w:noProof/>
            <w:webHidden/>
          </w:rPr>
          <w:fldChar w:fldCharType="begin"/>
        </w:r>
        <w:r w:rsidR="00DD68AB">
          <w:rPr>
            <w:noProof/>
            <w:webHidden/>
          </w:rPr>
          <w:instrText xml:space="preserve"> PAGEREF _Toc405402947 \h </w:instrText>
        </w:r>
        <w:r w:rsidR="00DD68AB">
          <w:rPr>
            <w:noProof/>
            <w:webHidden/>
          </w:rPr>
        </w:r>
        <w:r w:rsidR="00DD68AB">
          <w:rPr>
            <w:noProof/>
            <w:webHidden/>
          </w:rPr>
          <w:fldChar w:fldCharType="separate"/>
        </w:r>
        <w:r w:rsidR="00DD68AB">
          <w:rPr>
            <w:noProof/>
            <w:webHidden/>
          </w:rPr>
          <w:t>80</w:t>
        </w:r>
        <w:r w:rsidR="00DD68AB">
          <w:rPr>
            <w:noProof/>
            <w:webHidden/>
          </w:rPr>
          <w:fldChar w:fldCharType="end"/>
        </w:r>
      </w:hyperlink>
    </w:p>
    <w:p w14:paraId="3958D7C8" w14:textId="77777777" w:rsidR="00DD68AB" w:rsidRDefault="005A0072">
      <w:pPr>
        <w:pStyle w:val="TOC3"/>
        <w:tabs>
          <w:tab w:val="right" w:leader="dot" w:pos="8296"/>
        </w:tabs>
        <w:rPr>
          <w:noProof/>
          <w:kern w:val="2"/>
          <w:sz w:val="21"/>
        </w:rPr>
      </w:pPr>
      <w:hyperlink w:anchor="_Toc405402948" w:history="1">
        <w:r w:rsidR="00DD68AB" w:rsidRPr="000651F5">
          <w:rPr>
            <w:rStyle w:val="af4"/>
            <w:noProof/>
          </w:rPr>
          <w:t>4.10.4</w:t>
        </w:r>
        <w:r w:rsidR="00DD68AB" w:rsidRPr="000651F5">
          <w:rPr>
            <w:rStyle w:val="af4"/>
            <w:rFonts w:hint="eastAsia"/>
            <w:noProof/>
          </w:rPr>
          <w:t xml:space="preserve"> </w:t>
        </w:r>
        <w:r w:rsidR="00DD68AB" w:rsidRPr="000651F5">
          <w:rPr>
            <w:rStyle w:val="af4"/>
            <w:rFonts w:hint="eastAsia"/>
            <w:noProof/>
          </w:rPr>
          <w:t>安全要求</w:t>
        </w:r>
        <w:r w:rsidR="00DD68AB">
          <w:rPr>
            <w:noProof/>
            <w:webHidden/>
          </w:rPr>
          <w:tab/>
        </w:r>
        <w:r w:rsidR="00DD68AB">
          <w:rPr>
            <w:noProof/>
            <w:webHidden/>
          </w:rPr>
          <w:fldChar w:fldCharType="begin"/>
        </w:r>
        <w:r w:rsidR="00DD68AB">
          <w:rPr>
            <w:noProof/>
            <w:webHidden/>
          </w:rPr>
          <w:instrText xml:space="preserve"> PAGEREF _Toc405402948 \h </w:instrText>
        </w:r>
        <w:r w:rsidR="00DD68AB">
          <w:rPr>
            <w:noProof/>
            <w:webHidden/>
          </w:rPr>
        </w:r>
        <w:r w:rsidR="00DD68AB">
          <w:rPr>
            <w:noProof/>
            <w:webHidden/>
          </w:rPr>
          <w:fldChar w:fldCharType="separate"/>
        </w:r>
        <w:r w:rsidR="00DD68AB">
          <w:rPr>
            <w:noProof/>
            <w:webHidden/>
          </w:rPr>
          <w:t>81</w:t>
        </w:r>
        <w:r w:rsidR="00DD68AB">
          <w:rPr>
            <w:noProof/>
            <w:webHidden/>
          </w:rPr>
          <w:fldChar w:fldCharType="end"/>
        </w:r>
      </w:hyperlink>
    </w:p>
    <w:p w14:paraId="205AD8F8" w14:textId="77777777" w:rsidR="00DD68AB" w:rsidRDefault="005A0072">
      <w:pPr>
        <w:pStyle w:val="TOC2"/>
        <w:tabs>
          <w:tab w:val="right" w:leader="dot" w:pos="8296"/>
        </w:tabs>
        <w:rPr>
          <w:noProof/>
          <w:kern w:val="2"/>
          <w:sz w:val="21"/>
        </w:rPr>
      </w:pPr>
      <w:hyperlink w:anchor="_Toc405402949" w:history="1">
        <w:r w:rsidR="00DD68AB" w:rsidRPr="000651F5">
          <w:rPr>
            <w:rStyle w:val="af4"/>
            <w:noProof/>
          </w:rPr>
          <w:t>4.11</w:t>
        </w:r>
        <w:r w:rsidR="00DD68AB" w:rsidRPr="000651F5">
          <w:rPr>
            <w:rStyle w:val="af4"/>
            <w:rFonts w:hint="eastAsia"/>
            <w:noProof/>
          </w:rPr>
          <w:t xml:space="preserve"> </w:t>
        </w:r>
        <w:r w:rsidR="00DD68AB" w:rsidRPr="000651F5">
          <w:rPr>
            <w:rStyle w:val="af4"/>
            <w:rFonts w:hint="eastAsia"/>
            <w:noProof/>
          </w:rPr>
          <w:t>信息报送需求</w:t>
        </w:r>
        <w:r w:rsidR="00DD68AB">
          <w:rPr>
            <w:noProof/>
            <w:webHidden/>
          </w:rPr>
          <w:tab/>
        </w:r>
        <w:r w:rsidR="00DD68AB">
          <w:rPr>
            <w:noProof/>
            <w:webHidden/>
          </w:rPr>
          <w:fldChar w:fldCharType="begin"/>
        </w:r>
        <w:r w:rsidR="00DD68AB">
          <w:rPr>
            <w:noProof/>
            <w:webHidden/>
          </w:rPr>
          <w:instrText xml:space="preserve"> PAGEREF _Toc405402949 \h </w:instrText>
        </w:r>
        <w:r w:rsidR="00DD68AB">
          <w:rPr>
            <w:noProof/>
            <w:webHidden/>
          </w:rPr>
        </w:r>
        <w:r w:rsidR="00DD68AB">
          <w:rPr>
            <w:noProof/>
            <w:webHidden/>
          </w:rPr>
          <w:fldChar w:fldCharType="separate"/>
        </w:r>
        <w:r w:rsidR="00DD68AB">
          <w:rPr>
            <w:noProof/>
            <w:webHidden/>
          </w:rPr>
          <w:t>82</w:t>
        </w:r>
        <w:r w:rsidR="00DD68AB">
          <w:rPr>
            <w:noProof/>
            <w:webHidden/>
          </w:rPr>
          <w:fldChar w:fldCharType="end"/>
        </w:r>
      </w:hyperlink>
    </w:p>
    <w:p w14:paraId="5842563E" w14:textId="77777777" w:rsidR="00DD68AB" w:rsidRDefault="005A0072">
      <w:pPr>
        <w:pStyle w:val="TOC3"/>
        <w:tabs>
          <w:tab w:val="right" w:leader="dot" w:pos="8296"/>
        </w:tabs>
        <w:rPr>
          <w:noProof/>
          <w:kern w:val="2"/>
          <w:sz w:val="21"/>
        </w:rPr>
      </w:pPr>
      <w:hyperlink w:anchor="_Toc405402951" w:history="1">
        <w:r w:rsidR="00DD68AB" w:rsidRPr="000651F5">
          <w:rPr>
            <w:rStyle w:val="af4"/>
            <w:noProof/>
          </w:rPr>
          <w:t>4.11.1</w:t>
        </w:r>
        <w:r w:rsidR="00DD68AB" w:rsidRPr="000651F5">
          <w:rPr>
            <w:rStyle w:val="af4"/>
            <w:rFonts w:hint="eastAsia"/>
            <w:noProof/>
          </w:rPr>
          <w:t xml:space="preserve"> </w:t>
        </w:r>
        <w:r w:rsidR="00DD68AB" w:rsidRPr="000651F5">
          <w:rPr>
            <w:rStyle w:val="af4"/>
            <w:rFonts w:hint="eastAsia"/>
            <w:noProof/>
          </w:rPr>
          <w:t>功能描述</w:t>
        </w:r>
        <w:r w:rsidR="00DD68AB">
          <w:rPr>
            <w:noProof/>
            <w:webHidden/>
          </w:rPr>
          <w:tab/>
        </w:r>
        <w:r w:rsidR="00DD68AB">
          <w:rPr>
            <w:noProof/>
            <w:webHidden/>
          </w:rPr>
          <w:fldChar w:fldCharType="begin"/>
        </w:r>
        <w:r w:rsidR="00DD68AB">
          <w:rPr>
            <w:noProof/>
            <w:webHidden/>
          </w:rPr>
          <w:instrText xml:space="preserve"> PAGEREF _Toc405402951 \h </w:instrText>
        </w:r>
        <w:r w:rsidR="00DD68AB">
          <w:rPr>
            <w:noProof/>
            <w:webHidden/>
          </w:rPr>
        </w:r>
        <w:r w:rsidR="00DD68AB">
          <w:rPr>
            <w:noProof/>
            <w:webHidden/>
          </w:rPr>
          <w:fldChar w:fldCharType="separate"/>
        </w:r>
        <w:r w:rsidR="00DD68AB">
          <w:rPr>
            <w:noProof/>
            <w:webHidden/>
          </w:rPr>
          <w:t>82</w:t>
        </w:r>
        <w:r w:rsidR="00DD68AB">
          <w:rPr>
            <w:noProof/>
            <w:webHidden/>
          </w:rPr>
          <w:fldChar w:fldCharType="end"/>
        </w:r>
      </w:hyperlink>
    </w:p>
    <w:p w14:paraId="03F3728D" w14:textId="77777777" w:rsidR="00DD68AB" w:rsidRDefault="005A0072">
      <w:pPr>
        <w:pStyle w:val="TOC3"/>
        <w:tabs>
          <w:tab w:val="right" w:leader="dot" w:pos="8296"/>
        </w:tabs>
        <w:rPr>
          <w:noProof/>
          <w:kern w:val="2"/>
          <w:sz w:val="21"/>
        </w:rPr>
      </w:pPr>
      <w:hyperlink w:anchor="_Toc405402952" w:history="1">
        <w:r w:rsidR="00DD68AB" w:rsidRPr="000651F5">
          <w:rPr>
            <w:rStyle w:val="af4"/>
            <w:noProof/>
          </w:rPr>
          <w:t>4.11.2</w:t>
        </w:r>
        <w:r w:rsidR="00DD68AB" w:rsidRPr="000651F5">
          <w:rPr>
            <w:rStyle w:val="af4"/>
            <w:rFonts w:hint="eastAsia"/>
            <w:noProof/>
          </w:rPr>
          <w:t xml:space="preserve"> </w:t>
        </w:r>
        <w:r w:rsidR="00DD68AB" w:rsidRPr="000651F5">
          <w:rPr>
            <w:rStyle w:val="af4"/>
            <w:rFonts w:hint="eastAsia"/>
            <w:noProof/>
          </w:rPr>
          <w:t>信息报送</w:t>
        </w:r>
        <w:r w:rsidR="00DD68AB">
          <w:rPr>
            <w:noProof/>
            <w:webHidden/>
          </w:rPr>
          <w:tab/>
        </w:r>
        <w:r w:rsidR="00DD68AB">
          <w:rPr>
            <w:noProof/>
            <w:webHidden/>
          </w:rPr>
          <w:fldChar w:fldCharType="begin"/>
        </w:r>
        <w:r w:rsidR="00DD68AB">
          <w:rPr>
            <w:noProof/>
            <w:webHidden/>
          </w:rPr>
          <w:instrText xml:space="preserve"> PAGEREF _Toc405402952 \h </w:instrText>
        </w:r>
        <w:r w:rsidR="00DD68AB">
          <w:rPr>
            <w:noProof/>
            <w:webHidden/>
          </w:rPr>
        </w:r>
        <w:r w:rsidR="00DD68AB">
          <w:rPr>
            <w:noProof/>
            <w:webHidden/>
          </w:rPr>
          <w:fldChar w:fldCharType="separate"/>
        </w:r>
        <w:r w:rsidR="00DD68AB">
          <w:rPr>
            <w:noProof/>
            <w:webHidden/>
          </w:rPr>
          <w:t>84</w:t>
        </w:r>
        <w:r w:rsidR="00DD68AB">
          <w:rPr>
            <w:noProof/>
            <w:webHidden/>
          </w:rPr>
          <w:fldChar w:fldCharType="end"/>
        </w:r>
      </w:hyperlink>
    </w:p>
    <w:p w14:paraId="2D7E3F86" w14:textId="77777777" w:rsidR="00DD68AB" w:rsidRDefault="005A0072">
      <w:pPr>
        <w:pStyle w:val="TOC3"/>
        <w:tabs>
          <w:tab w:val="right" w:leader="dot" w:pos="8296"/>
        </w:tabs>
        <w:rPr>
          <w:noProof/>
          <w:kern w:val="2"/>
          <w:sz w:val="21"/>
        </w:rPr>
      </w:pPr>
      <w:hyperlink w:anchor="_Toc405402953" w:history="1">
        <w:r w:rsidR="00DD68AB" w:rsidRPr="000651F5">
          <w:rPr>
            <w:rStyle w:val="af4"/>
            <w:noProof/>
          </w:rPr>
          <w:t>4.11.3</w:t>
        </w:r>
        <w:r w:rsidR="00DD68AB" w:rsidRPr="000651F5">
          <w:rPr>
            <w:rStyle w:val="af4"/>
            <w:rFonts w:hint="eastAsia"/>
            <w:noProof/>
          </w:rPr>
          <w:t xml:space="preserve"> </w:t>
        </w:r>
        <w:r w:rsidR="00DD68AB" w:rsidRPr="000651F5">
          <w:rPr>
            <w:rStyle w:val="af4"/>
            <w:rFonts w:hint="eastAsia"/>
            <w:noProof/>
          </w:rPr>
          <w:t>信息采编</w:t>
        </w:r>
        <w:r w:rsidR="00DD68AB">
          <w:rPr>
            <w:noProof/>
            <w:webHidden/>
          </w:rPr>
          <w:tab/>
        </w:r>
        <w:r w:rsidR="00DD68AB">
          <w:rPr>
            <w:noProof/>
            <w:webHidden/>
          </w:rPr>
          <w:fldChar w:fldCharType="begin"/>
        </w:r>
        <w:r w:rsidR="00DD68AB">
          <w:rPr>
            <w:noProof/>
            <w:webHidden/>
          </w:rPr>
          <w:instrText xml:space="preserve"> PAGEREF _Toc405402953 \h </w:instrText>
        </w:r>
        <w:r w:rsidR="00DD68AB">
          <w:rPr>
            <w:noProof/>
            <w:webHidden/>
          </w:rPr>
        </w:r>
        <w:r w:rsidR="00DD68AB">
          <w:rPr>
            <w:noProof/>
            <w:webHidden/>
          </w:rPr>
          <w:fldChar w:fldCharType="separate"/>
        </w:r>
        <w:r w:rsidR="00DD68AB">
          <w:rPr>
            <w:noProof/>
            <w:webHidden/>
          </w:rPr>
          <w:t>85</w:t>
        </w:r>
        <w:r w:rsidR="00DD68AB">
          <w:rPr>
            <w:noProof/>
            <w:webHidden/>
          </w:rPr>
          <w:fldChar w:fldCharType="end"/>
        </w:r>
      </w:hyperlink>
    </w:p>
    <w:p w14:paraId="5F57C946" w14:textId="77777777" w:rsidR="00DD68AB" w:rsidRDefault="005A0072">
      <w:pPr>
        <w:pStyle w:val="TOC3"/>
        <w:tabs>
          <w:tab w:val="right" w:leader="dot" w:pos="8296"/>
        </w:tabs>
        <w:rPr>
          <w:noProof/>
          <w:kern w:val="2"/>
          <w:sz w:val="21"/>
        </w:rPr>
      </w:pPr>
      <w:hyperlink w:anchor="_Toc405402954" w:history="1">
        <w:r w:rsidR="00DD68AB" w:rsidRPr="000651F5">
          <w:rPr>
            <w:rStyle w:val="af4"/>
            <w:noProof/>
          </w:rPr>
          <w:t>4.11.4</w:t>
        </w:r>
        <w:r w:rsidR="00DD68AB" w:rsidRPr="000651F5">
          <w:rPr>
            <w:rStyle w:val="af4"/>
            <w:rFonts w:hint="eastAsia"/>
            <w:noProof/>
          </w:rPr>
          <w:t xml:space="preserve"> </w:t>
        </w:r>
        <w:r w:rsidR="00DD68AB" w:rsidRPr="000651F5">
          <w:rPr>
            <w:rStyle w:val="af4"/>
            <w:rFonts w:hint="eastAsia"/>
            <w:noProof/>
          </w:rPr>
          <w:t>信息审核</w:t>
        </w:r>
        <w:r w:rsidR="00DD68AB">
          <w:rPr>
            <w:noProof/>
            <w:webHidden/>
          </w:rPr>
          <w:tab/>
        </w:r>
        <w:r w:rsidR="00DD68AB">
          <w:rPr>
            <w:noProof/>
            <w:webHidden/>
          </w:rPr>
          <w:fldChar w:fldCharType="begin"/>
        </w:r>
        <w:r w:rsidR="00DD68AB">
          <w:rPr>
            <w:noProof/>
            <w:webHidden/>
          </w:rPr>
          <w:instrText xml:space="preserve"> PAGEREF _Toc405402954 \h </w:instrText>
        </w:r>
        <w:r w:rsidR="00DD68AB">
          <w:rPr>
            <w:noProof/>
            <w:webHidden/>
          </w:rPr>
        </w:r>
        <w:r w:rsidR="00DD68AB">
          <w:rPr>
            <w:noProof/>
            <w:webHidden/>
          </w:rPr>
          <w:fldChar w:fldCharType="separate"/>
        </w:r>
        <w:r w:rsidR="00DD68AB">
          <w:rPr>
            <w:noProof/>
            <w:webHidden/>
          </w:rPr>
          <w:t>86</w:t>
        </w:r>
        <w:r w:rsidR="00DD68AB">
          <w:rPr>
            <w:noProof/>
            <w:webHidden/>
          </w:rPr>
          <w:fldChar w:fldCharType="end"/>
        </w:r>
      </w:hyperlink>
    </w:p>
    <w:p w14:paraId="45D17B37" w14:textId="77777777" w:rsidR="00DD68AB" w:rsidRDefault="005A0072">
      <w:pPr>
        <w:pStyle w:val="TOC3"/>
        <w:tabs>
          <w:tab w:val="right" w:leader="dot" w:pos="8296"/>
        </w:tabs>
        <w:rPr>
          <w:noProof/>
          <w:kern w:val="2"/>
          <w:sz w:val="21"/>
        </w:rPr>
      </w:pPr>
      <w:hyperlink w:anchor="_Toc405402955" w:history="1">
        <w:r w:rsidR="00DD68AB" w:rsidRPr="000651F5">
          <w:rPr>
            <w:rStyle w:val="af4"/>
            <w:noProof/>
          </w:rPr>
          <w:t>4.11.5</w:t>
        </w:r>
        <w:r w:rsidR="00DD68AB" w:rsidRPr="000651F5">
          <w:rPr>
            <w:rStyle w:val="af4"/>
            <w:rFonts w:hint="eastAsia"/>
            <w:noProof/>
          </w:rPr>
          <w:t xml:space="preserve"> </w:t>
        </w:r>
        <w:r w:rsidR="00DD68AB" w:rsidRPr="000651F5">
          <w:rPr>
            <w:rStyle w:val="af4"/>
            <w:rFonts w:hint="eastAsia"/>
            <w:noProof/>
          </w:rPr>
          <w:t>信息发布</w:t>
        </w:r>
        <w:r w:rsidR="00DD68AB">
          <w:rPr>
            <w:noProof/>
            <w:webHidden/>
          </w:rPr>
          <w:tab/>
        </w:r>
        <w:r w:rsidR="00DD68AB">
          <w:rPr>
            <w:noProof/>
            <w:webHidden/>
          </w:rPr>
          <w:fldChar w:fldCharType="begin"/>
        </w:r>
        <w:r w:rsidR="00DD68AB">
          <w:rPr>
            <w:noProof/>
            <w:webHidden/>
          </w:rPr>
          <w:instrText xml:space="preserve"> PAGEREF _Toc405402955 \h </w:instrText>
        </w:r>
        <w:r w:rsidR="00DD68AB">
          <w:rPr>
            <w:noProof/>
            <w:webHidden/>
          </w:rPr>
        </w:r>
        <w:r w:rsidR="00DD68AB">
          <w:rPr>
            <w:noProof/>
            <w:webHidden/>
          </w:rPr>
          <w:fldChar w:fldCharType="separate"/>
        </w:r>
        <w:r w:rsidR="00DD68AB">
          <w:rPr>
            <w:noProof/>
            <w:webHidden/>
          </w:rPr>
          <w:t>87</w:t>
        </w:r>
        <w:r w:rsidR="00DD68AB">
          <w:rPr>
            <w:noProof/>
            <w:webHidden/>
          </w:rPr>
          <w:fldChar w:fldCharType="end"/>
        </w:r>
      </w:hyperlink>
    </w:p>
    <w:p w14:paraId="1070BF54" w14:textId="77777777" w:rsidR="00DD68AB" w:rsidRDefault="005A0072">
      <w:pPr>
        <w:pStyle w:val="TOC3"/>
        <w:tabs>
          <w:tab w:val="right" w:leader="dot" w:pos="8296"/>
        </w:tabs>
        <w:rPr>
          <w:noProof/>
          <w:kern w:val="2"/>
          <w:sz w:val="21"/>
        </w:rPr>
      </w:pPr>
      <w:hyperlink w:anchor="_Toc405402956" w:history="1">
        <w:r w:rsidR="00DD68AB" w:rsidRPr="000651F5">
          <w:rPr>
            <w:rStyle w:val="af4"/>
            <w:noProof/>
          </w:rPr>
          <w:t>4.11.6</w:t>
        </w:r>
        <w:r w:rsidR="00DD68AB" w:rsidRPr="000651F5">
          <w:rPr>
            <w:rStyle w:val="af4"/>
            <w:rFonts w:hint="eastAsia"/>
            <w:noProof/>
          </w:rPr>
          <w:t xml:space="preserve"> </w:t>
        </w:r>
        <w:r w:rsidR="00DD68AB" w:rsidRPr="000651F5">
          <w:rPr>
            <w:rStyle w:val="af4"/>
            <w:rFonts w:hint="eastAsia"/>
            <w:noProof/>
          </w:rPr>
          <w:t>统计汇总分析</w:t>
        </w:r>
        <w:r w:rsidR="00DD68AB">
          <w:rPr>
            <w:noProof/>
            <w:webHidden/>
          </w:rPr>
          <w:tab/>
        </w:r>
        <w:r w:rsidR="00DD68AB">
          <w:rPr>
            <w:noProof/>
            <w:webHidden/>
          </w:rPr>
          <w:fldChar w:fldCharType="begin"/>
        </w:r>
        <w:r w:rsidR="00DD68AB">
          <w:rPr>
            <w:noProof/>
            <w:webHidden/>
          </w:rPr>
          <w:instrText xml:space="preserve"> PAGEREF _Toc405402956 \h </w:instrText>
        </w:r>
        <w:r w:rsidR="00DD68AB">
          <w:rPr>
            <w:noProof/>
            <w:webHidden/>
          </w:rPr>
        </w:r>
        <w:r w:rsidR="00DD68AB">
          <w:rPr>
            <w:noProof/>
            <w:webHidden/>
          </w:rPr>
          <w:fldChar w:fldCharType="separate"/>
        </w:r>
        <w:r w:rsidR="00DD68AB">
          <w:rPr>
            <w:noProof/>
            <w:webHidden/>
          </w:rPr>
          <w:t>87</w:t>
        </w:r>
        <w:r w:rsidR="00DD68AB">
          <w:rPr>
            <w:noProof/>
            <w:webHidden/>
          </w:rPr>
          <w:fldChar w:fldCharType="end"/>
        </w:r>
      </w:hyperlink>
    </w:p>
    <w:p w14:paraId="5068C4E5" w14:textId="77777777" w:rsidR="00DD68AB" w:rsidRDefault="005A0072">
      <w:pPr>
        <w:pStyle w:val="TOC3"/>
        <w:tabs>
          <w:tab w:val="right" w:leader="dot" w:pos="8296"/>
        </w:tabs>
        <w:rPr>
          <w:noProof/>
          <w:kern w:val="2"/>
          <w:sz w:val="21"/>
        </w:rPr>
      </w:pPr>
      <w:hyperlink w:anchor="_Toc405402957" w:history="1">
        <w:r w:rsidR="00DD68AB" w:rsidRPr="000651F5">
          <w:rPr>
            <w:rStyle w:val="af4"/>
            <w:noProof/>
          </w:rPr>
          <w:t>4.11.7</w:t>
        </w:r>
        <w:r w:rsidR="00DD68AB" w:rsidRPr="000651F5">
          <w:rPr>
            <w:rStyle w:val="af4"/>
            <w:rFonts w:hint="eastAsia"/>
            <w:noProof/>
          </w:rPr>
          <w:t xml:space="preserve"> </w:t>
        </w:r>
        <w:r w:rsidR="00DD68AB" w:rsidRPr="000651F5">
          <w:rPr>
            <w:rStyle w:val="af4"/>
            <w:rFonts w:hint="eastAsia"/>
            <w:noProof/>
          </w:rPr>
          <w:t>模板管理</w:t>
        </w:r>
        <w:r w:rsidR="00DD68AB">
          <w:rPr>
            <w:noProof/>
            <w:webHidden/>
          </w:rPr>
          <w:tab/>
        </w:r>
        <w:r w:rsidR="00DD68AB">
          <w:rPr>
            <w:noProof/>
            <w:webHidden/>
          </w:rPr>
          <w:fldChar w:fldCharType="begin"/>
        </w:r>
        <w:r w:rsidR="00DD68AB">
          <w:rPr>
            <w:noProof/>
            <w:webHidden/>
          </w:rPr>
          <w:instrText xml:space="preserve"> PAGEREF _Toc405402957 \h </w:instrText>
        </w:r>
        <w:r w:rsidR="00DD68AB">
          <w:rPr>
            <w:noProof/>
            <w:webHidden/>
          </w:rPr>
        </w:r>
        <w:r w:rsidR="00DD68AB">
          <w:rPr>
            <w:noProof/>
            <w:webHidden/>
          </w:rPr>
          <w:fldChar w:fldCharType="separate"/>
        </w:r>
        <w:r w:rsidR="00DD68AB">
          <w:rPr>
            <w:noProof/>
            <w:webHidden/>
          </w:rPr>
          <w:t>89</w:t>
        </w:r>
        <w:r w:rsidR="00DD68AB">
          <w:rPr>
            <w:noProof/>
            <w:webHidden/>
          </w:rPr>
          <w:fldChar w:fldCharType="end"/>
        </w:r>
      </w:hyperlink>
    </w:p>
    <w:p w14:paraId="5E5654B0" w14:textId="77777777" w:rsidR="00DD68AB" w:rsidRDefault="005A0072">
      <w:pPr>
        <w:pStyle w:val="TOC3"/>
        <w:tabs>
          <w:tab w:val="right" w:leader="dot" w:pos="8296"/>
        </w:tabs>
        <w:rPr>
          <w:noProof/>
          <w:kern w:val="2"/>
          <w:sz w:val="21"/>
        </w:rPr>
      </w:pPr>
      <w:hyperlink w:anchor="_Toc405402958" w:history="1">
        <w:r w:rsidR="00DD68AB" w:rsidRPr="000651F5">
          <w:rPr>
            <w:rStyle w:val="af4"/>
            <w:noProof/>
          </w:rPr>
          <w:t>4.11.8</w:t>
        </w:r>
        <w:r w:rsidR="00DD68AB" w:rsidRPr="000651F5">
          <w:rPr>
            <w:rStyle w:val="af4"/>
            <w:rFonts w:hint="eastAsia"/>
            <w:noProof/>
          </w:rPr>
          <w:t xml:space="preserve"> </w:t>
        </w:r>
        <w:r w:rsidR="00DD68AB" w:rsidRPr="000651F5">
          <w:rPr>
            <w:rStyle w:val="af4"/>
            <w:rFonts w:hint="eastAsia"/>
            <w:noProof/>
          </w:rPr>
          <w:t>共享信息库</w:t>
        </w:r>
        <w:r w:rsidR="00DD68AB">
          <w:rPr>
            <w:noProof/>
            <w:webHidden/>
          </w:rPr>
          <w:tab/>
        </w:r>
        <w:r w:rsidR="00DD68AB">
          <w:rPr>
            <w:noProof/>
            <w:webHidden/>
          </w:rPr>
          <w:fldChar w:fldCharType="begin"/>
        </w:r>
        <w:r w:rsidR="00DD68AB">
          <w:rPr>
            <w:noProof/>
            <w:webHidden/>
          </w:rPr>
          <w:instrText xml:space="preserve"> PAGEREF _Toc405402958 \h </w:instrText>
        </w:r>
        <w:r w:rsidR="00DD68AB">
          <w:rPr>
            <w:noProof/>
            <w:webHidden/>
          </w:rPr>
        </w:r>
        <w:r w:rsidR="00DD68AB">
          <w:rPr>
            <w:noProof/>
            <w:webHidden/>
          </w:rPr>
          <w:fldChar w:fldCharType="separate"/>
        </w:r>
        <w:r w:rsidR="00DD68AB">
          <w:rPr>
            <w:noProof/>
            <w:webHidden/>
          </w:rPr>
          <w:t>90</w:t>
        </w:r>
        <w:r w:rsidR="00DD68AB">
          <w:rPr>
            <w:noProof/>
            <w:webHidden/>
          </w:rPr>
          <w:fldChar w:fldCharType="end"/>
        </w:r>
      </w:hyperlink>
    </w:p>
    <w:p w14:paraId="30FBD96D" w14:textId="77777777" w:rsidR="00DD68AB" w:rsidRDefault="005A0072">
      <w:pPr>
        <w:pStyle w:val="TOC2"/>
        <w:tabs>
          <w:tab w:val="right" w:leader="dot" w:pos="8296"/>
        </w:tabs>
        <w:rPr>
          <w:noProof/>
          <w:kern w:val="2"/>
          <w:sz w:val="21"/>
        </w:rPr>
      </w:pPr>
      <w:hyperlink w:anchor="_Toc405402959" w:history="1">
        <w:r w:rsidR="00DD68AB" w:rsidRPr="000651F5">
          <w:rPr>
            <w:rStyle w:val="af4"/>
            <w:noProof/>
          </w:rPr>
          <w:t>4.12</w:t>
        </w:r>
        <w:r w:rsidR="00DD68AB" w:rsidRPr="000651F5">
          <w:rPr>
            <w:rStyle w:val="af4"/>
            <w:rFonts w:hint="eastAsia"/>
            <w:noProof/>
          </w:rPr>
          <w:t xml:space="preserve"> </w:t>
        </w:r>
        <w:r w:rsidR="00DD68AB" w:rsidRPr="000651F5">
          <w:rPr>
            <w:rStyle w:val="af4"/>
            <w:rFonts w:hint="eastAsia"/>
            <w:noProof/>
          </w:rPr>
          <w:t>舆情分析需求</w:t>
        </w:r>
        <w:r w:rsidR="00DD68AB">
          <w:rPr>
            <w:noProof/>
            <w:webHidden/>
          </w:rPr>
          <w:tab/>
        </w:r>
        <w:r w:rsidR="00DD68AB">
          <w:rPr>
            <w:noProof/>
            <w:webHidden/>
          </w:rPr>
          <w:fldChar w:fldCharType="begin"/>
        </w:r>
        <w:r w:rsidR="00DD68AB">
          <w:rPr>
            <w:noProof/>
            <w:webHidden/>
          </w:rPr>
          <w:instrText xml:space="preserve"> PAGEREF _Toc405402959 \h </w:instrText>
        </w:r>
        <w:r w:rsidR="00DD68AB">
          <w:rPr>
            <w:noProof/>
            <w:webHidden/>
          </w:rPr>
        </w:r>
        <w:r w:rsidR="00DD68AB">
          <w:rPr>
            <w:noProof/>
            <w:webHidden/>
          </w:rPr>
          <w:fldChar w:fldCharType="separate"/>
        </w:r>
        <w:r w:rsidR="00DD68AB">
          <w:rPr>
            <w:noProof/>
            <w:webHidden/>
          </w:rPr>
          <w:t>92</w:t>
        </w:r>
        <w:r w:rsidR="00DD68AB">
          <w:rPr>
            <w:noProof/>
            <w:webHidden/>
          </w:rPr>
          <w:fldChar w:fldCharType="end"/>
        </w:r>
      </w:hyperlink>
    </w:p>
    <w:p w14:paraId="48D0FD3E" w14:textId="77777777" w:rsidR="00DD68AB" w:rsidRDefault="005A0072">
      <w:pPr>
        <w:pStyle w:val="TOC3"/>
        <w:tabs>
          <w:tab w:val="right" w:leader="dot" w:pos="8296"/>
        </w:tabs>
        <w:rPr>
          <w:noProof/>
          <w:kern w:val="2"/>
          <w:sz w:val="21"/>
        </w:rPr>
      </w:pPr>
      <w:hyperlink w:anchor="_Toc405402961" w:history="1">
        <w:r w:rsidR="00DD68AB" w:rsidRPr="000651F5">
          <w:rPr>
            <w:rStyle w:val="af4"/>
            <w:noProof/>
          </w:rPr>
          <w:t>4.12.1</w:t>
        </w:r>
        <w:r w:rsidR="00DD68AB" w:rsidRPr="000651F5">
          <w:rPr>
            <w:rStyle w:val="af4"/>
            <w:rFonts w:hint="eastAsia"/>
            <w:noProof/>
          </w:rPr>
          <w:t xml:space="preserve"> </w:t>
        </w:r>
        <w:r w:rsidR="00DD68AB" w:rsidRPr="000651F5">
          <w:rPr>
            <w:rStyle w:val="af4"/>
            <w:rFonts w:hint="eastAsia"/>
            <w:noProof/>
          </w:rPr>
          <w:t>舆情监测</w:t>
        </w:r>
        <w:r w:rsidR="00DD68AB">
          <w:rPr>
            <w:noProof/>
            <w:webHidden/>
          </w:rPr>
          <w:tab/>
        </w:r>
        <w:r w:rsidR="00DD68AB">
          <w:rPr>
            <w:noProof/>
            <w:webHidden/>
          </w:rPr>
          <w:fldChar w:fldCharType="begin"/>
        </w:r>
        <w:r w:rsidR="00DD68AB">
          <w:rPr>
            <w:noProof/>
            <w:webHidden/>
          </w:rPr>
          <w:instrText xml:space="preserve"> PAGEREF _Toc405402961 \h </w:instrText>
        </w:r>
        <w:r w:rsidR="00DD68AB">
          <w:rPr>
            <w:noProof/>
            <w:webHidden/>
          </w:rPr>
        </w:r>
        <w:r w:rsidR="00DD68AB">
          <w:rPr>
            <w:noProof/>
            <w:webHidden/>
          </w:rPr>
          <w:fldChar w:fldCharType="separate"/>
        </w:r>
        <w:r w:rsidR="00DD68AB">
          <w:rPr>
            <w:noProof/>
            <w:webHidden/>
          </w:rPr>
          <w:t>92</w:t>
        </w:r>
        <w:r w:rsidR="00DD68AB">
          <w:rPr>
            <w:noProof/>
            <w:webHidden/>
          </w:rPr>
          <w:fldChar w:fldCharType="end"/>
        </w:r>
      </w:hyperlink>
    </w:p>
    <w:p w14:paraId="14901AC7" w14:textId="77777777" w:rsidR="00DD68AB" w:rsidRDefault="005A0072">
      <w:pPr>
        <w:pStyle w:val="TOC3"/>
        <w:tabs>
          <w:tab w:val="right" w:leader="dot" w:pos="8296"/>
        </w:tabs>
        <w:rPr>
          <w:noProof/>
          <w:kern w:val="2"/>
          <w:sz w:val="21"/>
        </w:rPr>
      </w:pPr>
      <w:hyperlink w:anchor="_Toc405402962" w:history="1">
        <w:r w:rsidR="00DD68AB" w:rsidRPr="000651F5">
          <w:rPr>
            <w:rStyle w:val="af4"/>
            <w:noProof/>
          </w:rPr>
          <w:t>4.12.2</w:t>
        </w:r>
        <w:r w:rsidR="00DD68AB" w:rsidRPr="000651F5">
          <w:rPr>
            <w:rStyle w:val="af4"/>
            <w:rFonts w:hint="eastAsia"/>
            <w:noProof/>
          </w:rPr>
          <w:t xml:space="preserve"> </w:t>
        </w:r>
        <w:r w:rsidR="00DD68AB" w:rsidRPr="000651F5">
          <w:rPr>
            <w:rStyle w:val="af4"/>
            <w:rFonts w:hint="eastAsia"/>
            <w:noProof/>
          </w:rPr>
          <w:t>信息采集</w:t>
        </w:r>
        <w:r w:rsidR="00DD68AB">
          <w:rPr>
            <w:noProof/>
            <w:webHidden/>
          </w:rPr>
          <w:tab/>
        </w:r>
        <w:r w:rsidR="00DD68AB">
          <w:rPr>
            <w:noProof/>
            <w:webHidden/>
          </w:rPr>
          <w:fldChar w:fldCharType="begin"/>
        </w:r>
        <w:r w:rsidR="00DD68AB">
          <w:rPr>
            <w:noProof/>
            <w:webHidden/>
          </w:rPr>
          <w:instrText xml:space="preserve"> PAGEREF _Toc405402962 \h </w:instrText>
        </w:r>
        <w:r w:rsidR="00DD68AB">
          <w:rPr>
            <w:noProof/>
            <w:webHidden/>
          </w:rPr>
        </w:r>
        <w:r w:rsidR="00DD68AB">
          <w:rPr>
            <w:noProof/>
            <w:webHidden/>
          </w:rPr>
          <w:fldChar w:fldCharType="separate"/>
        </w:r>
        <w:r w:rsidR="00DD68AB">
          <w:rPr>
            <w:noProof/>
            <w:webHidden/>
          </w:rPr>
          <w:t>93</w:t>
        </w:r>
        <w:r w:rsidR="00DD68AB">
          <w:rPr>
            <w:noProof/>
            <w:webHidden/>
          </w:rPr>
          <w:fldChar w:fldCharType="end"/>
        </w:r>
      </w:hyperlink>
    </w:p>
    <w:p w14:paraId="7760034E" w14:textId="77777777" w:rsidR="00DD68AB" w:rsidRDefault="005A0072">
      <w:pPr>
        <w:pStyle w:val="TOC3"/>
        <w:tabs>
          <w:tab w:val="right" w:leader="dot" w:pos="8296"/>
        </w:tabs>
        <w:rPr>
          <w:noProof/>
          <w:kern w:val="2"/>
          <w:sz w:val="21"/>
        </w:rPr>
      </w:pPr>
      <w:hyperlink w:anchor="_Toc405402963" w:history="1">
        <w:r w:rsidR="00DD68AB" w:rsidRPr="000651F5">
          <w:rPr>
            <w:rStyle w:val="af4"/>
            <w:noProof/>
          </w:rPr>
          <w:t>4.12.3</w:t>
        </w:r>
        <w:r w:rsidR="00DD68AB" w:rsidRPr="000651F5">
          <w:rPr>
            <w:rStyle w:val="af4"/>
            <w:rFonts w:hint="eastAsia"/>
            <w:noProof/>
          </w:rPr>
          <w:t xml:space="preserve"> </w:t>
        </w:r>
        <w:r w:rsidR="00DD68AB" w:rsidRPr="000651F5">
          <w:rPr>
            <w:rStyle w:val="af4"/>
            <w:rFonts w:hint="eastAsia"/>
            <w:noProof/>
          </w:rPr>
          <w:t>舆情分析</w:t>
        </w:r>
        <w:r w:rsidR="00DD68AB">
          <w:rPr>
            <w:noProof/>
            <w:webHidden/>
          </w:rPr>
          <w:tab/>
        </w:r>
        <w:r w:rsidR="00DD68AB">
          <w:rPr>
            <w:noProof/>
            <w:webHidden/>
          </w:rPr>
          <w:fldChar w:fldCharType="begin"/>
        </w:r>
        <w:r w:rsidR="00DD68AB">
          <w:rPr>
            <w:noProof/>
            <w:webHidden/>
          </w:rPr>
          <w:instrText xml:space="preserve"> PAGEREF _Toc405402963 \h </w:instrText>
        </w:r>
        <w:r w:rsidR="00DD68AB">
          <w:rPr>
            <w:noProof/>
            <w:webHidden/>
          </w:rPr>
        </w:r>
        <w:r w:rsidR="00DD68AB">
          <w:rPr>
            <w:noProof/>
            <w:webHidden/>
          </w:rPr>
          <w:fldChar w:fldCharType="separate"/>
        </w:r>
        <w:r w:rsidR="00DD68AB">
          <w:rPr>
            <w:noProof/>
            <w:webHidden/>
          </w:rPr>
          <w:t>93</w:t>
        </w:r>
        <w:r w:rsidR="00DD68AB">
          <w:rPr>
            <w:noProof/>
            <w:webHidden/>
          </w:rPr>
          <w:fldChar w:fldCharType="end"/>
        </w:r>
      </w:hyperlink>
    </w:p>
    <w:p w14:paraId="396BBE53" w14:textId="77777777" w:rsidR="00DD68AB" w:rsidRDefault="005A0072">
      <w:pPr>
        <w:pStyle w:val="TOC3"/>
        <w:tabs>
          <w:tab w:val="right" w:leader="dot" w:pos="8296"/>
        </w:tabs>
        <w:rPr>
          <w:noProof/>
          <w:kern w:val="2"/>
          <w:sz w:val="21"/>
        </w:rPr>
      </w:pPr>
      <w:hyperlink w:anchor="_Toc405402964" w:history="1">
        <w:r w:rsidR="00DD68AB" w:rsidRPr="000651F5">
          <w:rPr>
            <w:rStyle w:val="af4"/>
            <w:noProof/>
          </w:rPr>
          <w:t>4.12.4</w:t>
        </w:r>
        <w:r w:rsidR="00DD68AB" w:rsidRPr="000651F5">
          <w:rPr>
            <w:rStyle w:val="af4"/>
            <w:rFonts w:hint="eastAsia"/>
            <w:noProof/>
          </w:rPr>
          <w:t xml:space="preserve"> </w:t>
        </w:r>
        <w:r w:rsidR="00DD68AB" w:rsidRPr="000651F5">
          <w:rPr>
            <w:rStyle w:val="af4"/>
            <w:rFonts w:hint="eastAsia"/>
            <w:noProof/>
          </w:rPr>
          <w:t>舆情报告</w:t>
        </w:r>
        <w:r w:rsidR="00DD68AB">
          <w:rPr>
            <w:noProof/>
            <w:webHidden/>
          </w:rPr>
          <w:tab/>
        </w:r>
        <w:r w:rsidR="00DD68AB">
          <w:rPr>
            <w:noProof/>
            <w:webHidden/>
          </w:rPr>
          <w:fldChar w:fldCharType="begin"/>
        </w:r>
        <w:r w:rsidR="00DD68AB">
          <w:rPr>
            <w:noProof/>
            <w:webHidden/>
          </w:rPr>
          <w:instrText xml:space="preserve"> PAGEREF _Toc405402964 \h </w:instrText>
        </w:r>
        <w:r w:rsidR="00DD68AB">
          <w:rPr>
            <w:noProof/>
            <w:webHidden/>
          </w:rPr>
        </w:r>
        <w:r w:rsidR="00DD68AB">
          <w:rPr>
            <w:noProof/>
            <w:webHidden/>
          </w:rPr>
          <w:fldChar w:fldCharType="separate"/>
        </w:r>
        <w:r w:rsidR="00DD68AB">
          <w:rPr>
            <w:noProof/>
            <w:webHidden/>
          </w:rPr>
          <w:t>96</w:t>
        </w:r>
        <w:r w:rsidR="00DD68AB">
          <w:rPr>
            <w:noProof/>
            <w:webHidden/>
          </w:rPr>
          <w:fldChar w:fldCharType="end"/>
        </w:r>
      </w:hyperlink>
    </w:p>
    <w:p w14:paraId="75713AB5" w14:textId="77777777" w:rsidR="00DD68AB" w:rsidRDefault="005A0072">
      <w:pPr>
        <w:pStyle w:val="TOC2"/>
        <w:tabs>
          <w:tab w:val="right" w:leader="dot" w:pos="8296"/>
        </w:tabs>
        <w:rPr>
          <w:noProof/>
          <w:kern w:val="2"/>
          <w:sz w:val="21"/>
        </w:rPr>
      </w:pPr>
      <w:hyperlink w:anchor="_Toc405402965" w:history="1">
        <w:r w:rsidR="00DD68AB" w:rsidRPr="000651F5">
          <w:rPr>
            <w:rStyle w:val="af4"/>
            <w:noProof/>
          </w:rPr>
          <w:t>4.13</w:t>
        </w:r>
        <w:r w:rsidR="00DD68AB" w:rsidRPr="000651F5">
          <w:rPr>
            <w:rStyle w:val="af4"/>
            <w:rFonts w:hint="eastAsia"/>
            <w:noProof/>
          </w:rPr>
          <w:t xml:space="preserve"> </w:t>
        </w:r>
        <w:r w:rsidR="00DD68AB" w:rsidRPr="000651F5">
          <w:rPr>
            <w:rStyle w:val="af4"/>
            <w:rFonts w:hint="eastAsia"/>
            <w:noProof/>
          </w:rPr>
          <w:t>视频发布需求</w:t>
        </w:r>
        <w:r w:rsidR="00DD68AB">
          <w:rPr>
            <w:noProof/>
            <w:webHidden/>
          </w:rPr>
          <w:tab/>
        </w:r>
        <w:r w:rsidR="00DD68AB">
          <w:rPr>
            <w:noProof/>
            <w:webHidden/>
          </w:rPr>
          <w:fldChar w:fldCharType="begin"/>
        </w:r>
        <w:r w:rsidR="00DD68AB">
          <w:rPr>
            <w:noProof/>
            <w:webHidden/>
          </w:rPr>
          <w:instrText xml:space="preserve"> PAGEREF _Toc405402965 \h </w:instrText>
        </w:r>
        <w:r w:rsidR="00DD68AB">
          <w:rPr>
            <w:noProof/>
            <w:webHidden/>
          </w:rPr>
        </w:r>
        <w:r w:rsidR="00DD68AB">
          <w:rPr>
            <w:noProof/>
            <w:webHidden/>
          </w:rPr>
          <w:fldChar w:fldCharType="separate"/>
        </w:r>
        <w:r w:rsidR="00DD68AB">
          <w:rPr>
            <w:noProof/>
            <w:webHidden/>
          </w:rPr>
          <w:t>96</w:t>
        </w:r>
        <w:r w:rsidR="00DD68AB">
          <w:rPr>
            <w:noProof/>
            <w:webHidden/>
          </w:rPr>
          <w:fldChar w:fldCharType="end"/>
        </w:r>
      </w:hyperlink>
    </w:p>
    <w:p w14:paraId="13E639AD" w14:textId="77777777" w:rsidR="00DD68AB" w:rsidRDefault="005A0072">
      <w:pPr>
        <w:pStyle w:val="TOC3"/>
        <w:tabs>
          <w:tab w:val="right" w:leader="dot" w:pos="8296"/>
        </w:tabs>
        <w:rPr>
          <w:noProof/>
          <w:kern w:val="2"/>
          <w:sz w:val="21"/>
        </w:rPr>
      </w:pPr>
      <w:hyperlink w:anchor="_Toc405402967" w:history="1">
        <w:r w:rsidR="00DD68AB" w:rsidRPr="000651F5">
          <w:rPr>
            <w:rStyle w:val="af4"/>
            <w:noProof/>
          </w:rPr>
          <w:t>4.13.1</w:t>
        </w:r>
        <w:r w:rsidR="00DD68AB" w:rsidRPr="000651F5">
          <w:rPr>
            <w:rStyle w:val="af4"/>
            <w:rFonts w:hint="eastAsia"/>
            <w:noProof/>
          </w:rPr>
          <w:t xml:space="preserve"> </w:t>
        </w:r>
        <w:r w:rsidR="00DD68AB" w:rsidRPr="000651F5">
          <w:rPr>
            <w:rStyle w:val="af4"/>
            <w:rFonts w:hint="eastAsia"/>
            <w:noProof/>
          </w:rPr>
          <w:t>采集制作系统</w:t>
        </w:r>
        <w:r w:rsidR="00DD68AB">
          <w:rPr>
            <w:noProof/>
            <w:webHidden/>
          </w:rPr>
          <w:tab/>
        </w:r>
        <w:r w:rsidR="00DD68AB">
          <w:rPr>
            <w:noProof/>
            <w:webHidden/>
          </w:rPr>
          <w:fldChar w:fldCharType="begin"/>
        </w:r>
        <w:r w:rsidR="00DD68AB">
          <w:rPr>
            <w:noProof/>
            <w:webHidden/>
          </w:rPr>
          <w:instrText xml:space="preserve"> PAGEREF _Toc405402967 \h </w:instrText>
        </w:r>
        <w:r w:rsidR="00DD68AB">
          <w:rPr>
            <w:noProof/>
            <w:webHidden/>
          </w:rPr>
        </w:r>
        <w:r w:rsidR="00DD68AB">
          <w:rPr>
            <w:noProof/>
            <w:webHidden/>
          </w:rPr>
          <w:fldChar w:fldCharType="separate"/>
        </w:r>
        <w:r w:rsidR="00DD68AB">
          <w:rPr>
            <w:noProof/>
            <w:webHidden/>
          </w:rPr>
          <w:t>96</w:t>
        </w:r>
        <w:r w:rsidR="00DD68AB">
          <w:rPr>
            <w:noProof/>
            <w:webHidden/>
          </w:rPr>
          <w:fldChar w:fldCharType="end"/>
        </w:r>
      </w:hyperlink>
    </w:p>
    <w:p w14:paraId="023F6882" w14:textId="77777777" w:rsidR="00DD68AB" w:rsidRDefault="005A0072">
      <w:pPr>
        <w:pStyle w:val="TOC3"/>
        <w:tabs>
          <w:tab w:val="right" w:leader="dot" w:pos="8296"/>
        </w:tabs>
        <w:rPr>
          <w:noProof/>
          <w:kern w:val="2"/>
          <w:sz w:val="21"/>
        </w:rPr>
      </w:pPr>
      <w:hyperlink w:anchor="_Toc405402968" w:history="1">
        <w:r w:rsidR="00DD68AB" w:rsidRPr="000651F5">
          <w:rPr>
            <w:rStyle w:val="af4"/>
            <w:noProof/>
          </w:rPr>
          <w:t>4.13.2</w:t>
        </w:r>
        <w:r w:rsidR="00DD68AB" w:rsidRPr="000651F5">
          <w:rPr>
            <w:rStyle w:val="af4"/>
            <w:rFonts w:hint="eastAsia"/>
            <w:noProof/>
          </w:rPr>
          <w:t xml:space="preserve"> </w:t>
        </w:r>
        <w:r w:rsidR="00DD68AB" w:rsidRPr="000651F5">
          <w:rPr>
            <w:rStyle w:val="af4"/>
            <w:rFonts w:hint="eastAsia"/>
            <w:noProof/>
          </w:rPr>
          <w:t>内容管理系统</w:t>
        </w:r>
        <w:r w:rsidR="00DD68AB">
          <w:rPr>
            <w:noProof/>
            <w:webHidden/>
          </w:rPr>
          <w:tab/>
        </w:r>
        <w:r w:rsidR="00DD68AB">
          <w:rPr>
            <w:noProof/>
            <w:webHidden/>
          </w:rPr>
          <w:fldChar w:fldCharType="begin"/>
        </w:r>
        <w:r w:rsidR="00DD68AB">
          <w:rPr>
            <w:noProof/>
            <w:webHidden/>
          </w:rPr>
          <w:instrText xml:space="preserve"> PAGEREF _Toc405402968 \h </w:instrText>
        </w:r>
        <w:r w:rsidR="00DD68AB">
          <w:rPr>
            <w:noProof/>
            <w:webHidden/>
          </w:rPr>
        </w:r>
        <w:r w:rsidR="00DD68AB">
          <w:rPr>
            <w:noProof/>
            <w:webHidden/>
          </w:rPr>
          <w:fldChar w:fldCharType="separate"/>
        </w:r>
        <w:r w:rsidR="00DD68AB">
          <w:rPr>
            <w:noProof/>
            <w:webHidden/>
          </w:rPr>
          <w:t>97</w:t>
        </w:r>
        <w:r w:rsidR="00DD68AB">
          <w:rPr>
            <w:noProof/>
            <w:webHidden/>
          </w:rPr>
          <w:fldChar w:fldCharType="end"/>
        </w:r>
      </w:hyperlink>
    </w:p>
    <w:p w14:paraId="559901B7" w14:textId="77777777" w:rsidR="00DD68AB" w:rsidRDefault="005A0072">
      <w:pPr>
        <w:pStyle w:val="TOC3"/>
        <w:tabs>
          <w:tab w:val="right" w:leader="dot" w:pos="8296"/>
        </w:tabs>
        <w:rPr>
          <w:noProof/>
          <w:kern w:val="2"/>
          <w:sz w:val="21"/>
        </w:rPr>
      </w:pPr>
      <w:hyperlink w:anchor="_Toc405402969" w:history="1">
        <w:r w:rsidR="00DD68AB" w:rsidRPr="000651F5">
          <w:rPr>
            <w:rStyle w:val="af4"/>
            <w:noProof/>
          </w:rPr>
          <w:t>4.13.3</w:t>
        </w:r>
        <w:r w:rsidR="00DD68AB" w:rsidRPr="000651F5">
          <w:rPr>
            <w:rStyle w:val="af4"/>
            <w:rFonts w:hint="eastAsia"/>
            <w:noProof/>
          </w:rPr>
          <w:t xml:space="preserve"> </w:t>
        </w:r>
        <w:r w:rsidR="00DD68AB" w:rsidRPr="000651F5">
          <w:rPr>
            <w:rStyle w:val="af4"/>
            <w:rFonts w:hint="eastAsia"/>
            <w:noProof/>
          </w:rPr>
          <w:t>发布服务系统</w:t>
        </w:r>
        <w:r w:rsidR="00DD68AB">
          <w:rPr>
            <w:noProof/>
            <w:webHidden/>
          </w:rPr>
          <w:tab/>
        </w:r>
        <w:r w:rsidR="00DD68AB">
          <w:rPr>
            <w:noProof/>
            <w:webHidden/>
          </w:rPr>
          <w:fldChar w:fldCharType="begin"/>
        </w:r>
        <w:r w:rsidR="00DD68AB">
          <w:rPr>
            <w:noProof/>
            <w:webHidden/>
          </w:rPr>
          <w:instrText xml:space="preserve"> PAGEREF _Toc405402969 \h </w:instrText>
        </w:r>
        <w:r w:rsidR="00DD68AB">
          <w:rPr>
            <w:noProof/>
            <w:webHidden/>
          </w:rPr>
        </w:r>
        <w:r w:rsidR="00DD68AB">
          <w:rPr>
            <w:noProof/>
            <w:webHidden/>
          </w:rPr>
          <w:fldChar w:fldCharType="separate"/>
        </w:r>
        <w:r w:rsidR="00DD68AB">
          <w:rPr>
            <w:noProof/>
            <w:webHidden/>
          </w:rPr>
          <w:t>99</w:t>
        </w:r>
        <w:r w:rsidR="00DD68AB">
          <w:rPr>
            <w:noProof/>
            <w:webHidden/>
          </w:rPr>
          <w:fldChar w:fldCharType="end"/>
        </w:r>
      </w:hyperlink>
    </w:p>
    <w:p w14:paraId="69E3B60D" w14:textId="77777777" w:rsidR="00DD68AB" w:rsidRDefault="005A0072">
      <w:pPr>
        <w:pStyle w:val="TOC2"/>
        <w:tabs>
          <w:tab w:val="right" w:leader="dot" w:pos="8296"/>
        </w:tabs>
        <w:rPr>
          <w:noProof/>
          <w:kern w:val="2"/>
          <w:sz w:val="21"/>
        </w:rPr>
      </w:pPr>
      <w:hyperlink w:anchor="_Toc405402970" w:history="1">
        <w:r w:rsidR="00DD68AB" w:rsidRPr="000651F5">
          <w:rPr>
            <w:rStyle w:val="af4"/>
            <w:noProof/>
          </w:rPr>
          <w:t>4.14</w:t>
        </w:r>
        <w:r w:rsidR="00DD68AB" w:rsidRPr="000651F5">
          <w:rPr>
            <w:rStyle w:val="af4"/>
            <w:rFonts w:hint="eastAsia"/>
            <w:noProof/>
          </w:rPr>
          <w:t xml:space="preserve"> </w:t>
        </w:r>
        <w:r w:rsidR="00DD68AB" w:rsidRPr="000651F5">
          <w:rPr>
            <w:rStyle w:val="af4"/>
            <w:rFonts w:hint="eastAsia"/>
            <w:noProof/>
          </w:rPr>
          <w:t>计划管理需求</w:t>
        </w:r>
        <w:r w:rsidR="00DD68AB">
          <w:rPr>
            <w:noProof/>
            <w:webHidden/>
          </w:rPr>
          <w:tab/>
        </w:r>
        <w:r w:rsidR="00DD68AB">
          <w:rPr>
            <w:noProof/>
            <w:webHidden/>
          </w:rPr>
          <w:fldChar w:fldCharType="begin"/>
        </w:r>
        <w:r w:rsidR="00DD68AB">
          <w:rPr>
            <w:noProof/>
            <w:webHidden/>
          </w:rPr>
          <w:instrText xml:space="preserve"> PAGEREF _Toc405402970 \h </w:instrText>
        </w:r>
        <w:r w:rsidR="00DD68AB">
          <w:rPr>
            <w:noProof/>
            <w:webHidden/>
          </w:rPr>
        </w:r>
        <w:r w:rsidR="00DD68AB">
          <w:rPr>
            <w:noProof/>
            <w:webHidden/>
          </w:rPr>
          <w:fldChar w:fldCharType="separate"/>
        </w:r>
        <w:r w:rsidR="00DD68AB">
          <w:rPr>
            <w:noProof/>
            <w:webHidden/>
          </w:rPr>
          <w:t>99</w:t>
        </w:r>
        <w:r w:rsidR="00DD68AB">
          <w:rPr>
            <w:noProof/>
            <w:webHidden/>
          </w:rPr>
          <w:fldChar w:fldCharType="end"/>
        </w:r>
      </w:hyperlink>
    </w:p>
    <w:p w14:paraId="5FCC0921" w14:textId="77777777" w:rsidR="00DD68AB" w:rsidRDefault="005A0072">
      <w:pPr>
        <w:pStyle w:val="TOC3"/>
        <w:tabs>
          <w:tab w:val="right" w:leader="dot" w:pos="8296"/>
        </w:tabs>
        <w:rPr>
          <w:noProof/>
          <w:kern w:val="2"/>
          <w:sz w:val="21"/>
        </w:rPr>
      </w:pPr>
      <w:hyperlink w:anchor="_Toc405402972" w:history="1">
        <w:r w:rsidR="00DD68AB" w:rsidRPr="000651F5">
          <w:rPr>
            <w:rStyle w:val="af4"/>
            <w:noProof/>
          </w:rPr>
          <w:t>4.14.1</w:t>
        </w:r>
        <w:r w:rsidR="00DD68AB" w:rsidRPr="000651F5">
          <w:rPr>
            <w:rStyle w:val="af4"/>
            <w:rFonts w:hint="eastAsia"/>
            <w:noProof/>
          </w:rPr>
          <w:t xml:space="preserve"> </w:t>
        </w:r>
        <w:r w:rsidR="00DD68AB" w:rsidRPr="000651F5">
          <w:rPr>
            <w:rStyle w:val="af4"/>
            <w:rFonts w:hint="eastAsia"/>
            <w:noProof/>
          </w:rPr>
          <w:t>计划管理</w:t>
        </w:r>
        <w:r w:rsidR="00DD68AB">
          <w:rPr>
            <w:noProof/>
            <w:webHidden/>
          </w:rPr>
          <w:tab/>
        </w:r>
        <w:r w:rsidR="00DD68AB">
          <w:rPr>
            <w:noProof/>
            <w:webHidden/>
          </w:rPr>
          <w:fldChar w:fldCharType="begin"/>
        </w:r>
        <w:r w:rsidR="00DD68AB">
          <w:rPr>
            <w:noProof/>
            <w:webHidden/>
          </w:rPr>
          <w:instrText xml:space="preserve"> PAGEREF _Toc405402972 \h </w:instrText>
        </w:r>
        <w:r w:rsidR="00DD68AB">
          <w:rPr>
            <w:noProof/>
            <w:webHidden/>
          </w:rPr>
        </w:r>
        <w:r w:rsidR="00DD68AB">
          <w:rPr>
            <w:noProof/>
            <w:webHidden/>
          </w:rPr>
          <w:fldChar w:fldCharType="separate"/>
        </w:r>
        <w:r w:rsidR="00DD68AB">
          <w:rPr>
            <w:noProof/>
            <w:webHidden/>
          </w:rPr>
          <w:t>99</w:t>
        </w:r>
        <w:r w:rsidR="00DD68AB">
          <w:rPr>
            <w:noProof/>
            <w:webHidden/>
          </w:rPr>
          <w:fldChar w:fldCharType="end"/>
        </w:r>
      </w:hyperlink>
    </w:p>
    <w:p w14:paraId="31873338" w14:textId="77777777" w:rsidR="00DD68AB" w:rsidRDefault="005A0072">
      <w:pPr>
        <w:pStyle w:val="TOC3"/>
        <w:tabs>
          <w:tab w:val="right" w:leader="dot" w:pos="8296"/>
        </w:tabs>
        <w:rPr>
          <w:noProof/>
          <w:kern w:val="2"/>
          <w:sz w:val="21"/>
        </w:rPr>
      </w:pPr>
      <w:hyperlink w:anchor="_Toc405402973" w:history="1">
        <w:r w:rsidR="00DD68AB" w:rsidRPr="000651F5">
          <w:rPr>
            <w:rStyle w:val="af4"/>
            <w:noProof/>
          </w:rPr>
          <w:t>4.14.2</w:t>
        </w:r>
        <w:r w:rsidR="00DD68AB" w:rsidRPr="000651F5">
          <w:rPr>
            <w:rStyle w:val="af4"/>
            <w:rFonts w:hint="eastAsia"/>
            <w:noProof/>
          </w:rPr>
          <w:t xml:space="preserve"> </w:t>
        </w:r>
        <w:r w:rsidR="00DD68AB" w:rsidRPr="000651F5">
          <w:rPr>
            <w:rStyle w:val="af4"/>
            <w:rFonts w:hint="eastAsia"/>
            <w:noProof/>
          </w:rPr>
          <w:t>经费预算管理</w:t>
        </w:r>
        <w:r w:rsidR="00DD68AB">
          <w:rPr>
            <w:noProof/>
            <w:webHidden/>
          </w:rPr>
          <w:tab/>
        </w:r>
        <w:r w:rsidR="00DD68AB">
          <w:rPr>
            <w:noProof/>
            <w:webHidden/>
          </w:rPr>
          <w:fldChar w:fldCharType="begin"/>
        </w:r>
        <w:r w:rsidR="00DD68AB">
          <w:rPr>
            <w:noProof/>
            <w:webHidden/>
          </w:rPr>
          <w:instrText xml:space="preserve"> PAGEREF _Toc405402973 \h </w:instrText>
        </w:r>
        <w:r w:rsidR="00DD68AB">
          <w:rPr>
            <w:noProof/>
            <w:webHidden/>
          </w:rPr>
        </w:r>
        <w:r w:rsidR="00DD68AB">
          <w:rPr>
            <w:noProof/>
            <w:webHidden/>
          </w:rPr>
          <w:fldChar w:fldCharType="separate"/>
        </w:r>
        <w:r w:rsidR="00DD68AB">
          <w:rPr>
            <w:noProof/>
            <w:webHidden/>
          </w:rPr>
          <w:t>101</w:t>
        </w:r>
        <w:r w:rsidR="00DD68AB">
          <w:rPr>
            <w:noProof/>
            <w:webHidden/>
          </w:rPr>
          <w:fldChar w:fldCharType="end"/>
        </w:r>
      </w:hyperlink>
    </w:p>
    <w:p w14:paraId="2AC4CB54" w14:textId="77777777" w:rsidR="00DD68AB" w:rsidRDefault="005A0072">
      <w:pPr>
        <w:pStyle w:val="TOC3"/>
        <w:tabs>
          <w:tab w:val="right" w:leader="dot" w:pos="8296"/>
        </w:tabs>
        <w:rPr>
          <w:noProof/>
          <w:kern w:val="2"/>
          <w:sz w:val="21"/>
        </w:rPr>
      </w:pPr>
      <w:hyperlink w:anchor="_Toc405402974" w:history="1">
        <w:r w:rsidR="00DD68AB" w:rsidRPr="000651F5">
          <w:rPr>
            <w:rStyle w:val="af4"/>
            <w:noProof/>
          </w:rPr>
          <w:t>4.14.3</w:t>
        </w:r>
        <w:r w:rsidR="00DD68AB" w:rsidRPr="000651F5">
          <w:rPr>
            <w:rStyle w:val="af4"/>
            <w:rFonts w:hint="eastAsia"/>
            <w:noProof/>
          </w:rPr>
          <w:t xml:space="preserve"> </w:t>
        </w:r>
        <w:r w:rsidR="00DD68AB" w:rsidRPr="000651F5">
          <w:rPr>
            <w:rStyle w:val="af4"/>
            <w:rFonts w:hint="eastAsia"/>
            <w:noProof/>
          </w:rPr>
          <w:t>项目过程管理</w:t>
        </w:r>
        <w:r w:rsidR="00DD68AB">
          <w:rPr>
            <w:noProof/>
            <w:webHidden/>
          </w:rPr>
          <w:tab/>
        </w:r>
        <w:r w:rsidR="00DD68AB">
          <w:rPr>
            <w:noProof/>
            <w:webHidden/>
          </w:rPr>
          <w:fldChar w:fldCharType="begin"/>
        </w:r>
        <w:r w:rsidR="00DD68AB">
          <w:rPr>
            <w:noProof/>
            <w:webHidden/>
          </w:rPr>
          <w:instrText xml:space="preserve"> PAGEREF _Toc405402974 \h </w:instrText>
        </w:r>
        <w:r w:rsidR="00DD68AB">
          <w:rPr>
            <w:noProof/>
            <w:webHidden/>
          </w:rPr>
        </w:r>
        <w:r w:rsidR="00DD68AB">
          <w:rPr>
            <w:noProof/>
            <w:webHidden/>
          </w:rPr>
          <w:fldChar w:fldCharType="separate"/>
        </w:r>
        <w:r w:rsidR="00DD68AB">
          <w:rPr>
            <w:noProof/>
            <w:webHidden/>
          </w:rPr>
          <w:t>104</w:t>
        </w:r>
        <w:r w:rsidR="00DD68AB">
          <w:rPr>
            <w:noProof/>
            <w:webHidden/>
          </w:rPr>
          <w:fldChar w:fldCharType="end"/>
        </w:r>
      </w:hyperlink>
    </w:p>
    <w:p w14:paraId="5AB92324" w14:textId="77777777" w:rsidR="00DD68AB" w:rsidRDefault="005A0072">
      <w:pPr>
        <w:pStyle w:val="TOC3"/>
        <w:tabs>
          <w:tab w:val="right" w:leader="dot" w:pos="8296"/>
        </w:tabs>
        <w:rPr>
          <w:noProof/>
          <w:kern w:val="2"/>
          <w:sz w:val="21"/>
        </w:rPr>
      </w:pPr>
      <w:hyperlink w:anchor="_Toc405402975" w:history="1">
        <w:r w:rsidR="00DD68AB" w:rsidRPr="000651F5">
          <w:rPr>
            <w:rStyle w:val="af4"/>
            <w:noProof/>
          </w:rPr>
          <w:t>4.14.4</w:t>
        </w:r>
        <w:r w:rsidR="00DD68AB" w:rsidRPr="000651F5">
          <w:rPr>
            <w:rStyle w:val="af4"/>
            <w:rFonts w:hint="eastAsia"/>
            <w:noProof/>
          </w:rPr>
          <w:t xml:space="preserve"> </w:t>
        </w:r>
        <w:r w:rsidR="00DD68AB" w:rsidRPr="000651F5">
          <w:rPr>
            <w:rStyle w:val="af4"/>
            <w:rFonts w:hint="eastAsia"/>
            <w:noProof/>
          </w:rPr>
          <w:t>文档管理</w:t>
        </w:r>
        <w:r w:rsidR="00DD68AB">
          <w:rPr>
            <w:noProof/>
            <w:webHidden/>
          </w:rPr>
          <w:tab/>
        </w:r>
        <w:r w:rsidR="00DD68AB">
          <w:rPr>
            <w:noProof/>
            <w:webHidden/>
          </w:rPr>
          <w:fldChar w:fldCharType="begin"/>
        </w:r>
        <w:r w:rsidR="00DD68AB">
          <w:rPr>
            <w:noProof/>
            <w:webHidden/>
          </w:rPr>
          <w:instrText xml:space="preserve"> PAGEREF _Toc405402975 \h </w:instrText>
        </w:r>
        <w:r w:rsidR="00DD68AB">
          <w:rPr>
            <w:noProof/>
            <w:webHidden/>
          </w:rPr>
        </w:r>
        <w:r w:rsidR="00DD68AB">
          <w:rPr>
            <w:noProof/>
            <w:webHidden/>
          </w:rPr>
          <w:fldChar w:fldCharType="separate"/>
        </w:r>
        <w:r w:rsidR="00DD68AB">
          <w:rPr>
            <w:noProof/>
            <w:webHidden/>
          </w:rPr>
          <w:t>113</w:t>
        </w:r>
        <w:r w:rsidR="00DD68AB">
          <w:rPr>
            <w:noProof/>
            <w:webHidden/>
          </w:rPr>
          <w:fldChar w:fldCharType="end"/>
        </w:r>
      </w:hyperlink>
    </w:p>
    <w:p w14:paraId="0B85FCD0" w14:textId="77777777" w:rsidR="00DD68AB" w:rsidRDefault="005A0072">
      <w:pPr>
        <w:pStyle w:val="TOC2"/>
        <w:tabs>
          <w:tab w:val="right" w:leader="dot" w:pos="8296"/>
        </w:tabs>
        <w:rPr>
          <w:noProof/>
          <w:kern w:val="2"/>
          <w:sz w:val="21"/>
        </w:rPr>
      </w:pPr>
      <w:hyperlink w:anchor="_Toc405402976" w:history="1">
        <w:r w:rsidR="00DD68AB" w:rsidRPr="000651F5">
          <w:rPr>
            <w:rStyle w:val="af4"/>
            <w:noProof/>
          </w:rPr>
          <w:t>4.15</w:t>
        </w:r>
        <w:r w:rsidR="00DD68AB" w:rsidRPr="000651F5">
          <w:rPr>
            <w:rStyle w:val="af4"/>
            <w:rFonts w:hint="eastAsia"/>
            <w:noProof/>
          </w:rPr>
          <w:t xml:space="preserve"> </w:t>
        </w:r>
        <w:r w:rsidR="00DD68AB" w:rsidRPr="000651F5">
          <w:rPr>
            <w:rStyle w:val="af4"/>
            <w:rFonts w:hint="eastAsia"/>
            <w:noProof/>
          </w:rPr>
          <w:t>行政服务中心基础库需求</w:t>
        </w:r>
        <w:r w:rsidR="00DD68AB">
          <w:rPr>
            <w:noProof/>
            <w:webHidden/>
          </w:rPr>
          <w:tab/>
        </w:r>
        <w:r w:rsidR="00DD68AB">
          <w:rPr>
            <w:noProof/>
            <w:webHidden/>
          </w:rPr>
          <w:fldChar w:fldCharType="begin"/>
        </w:r>
        <w:r w:rsidR="00DD68AB">
          <w:rPr>
            <w:noProof/>
            <w:webHidden/>
          </w:rPr>
          <w:instrText xml:space="preserve"> PAGEREF _Toc405402976 \h </w:instrText>
        </w:r>
        <w:r w:rsidR="00DD68AB">
          <w:rPr>
            <w:noProof/>
            <w:webHidden/>
          </w:rPr>
        </w:r>
        <w:r w:rsidR="00DD68AB">
          <w:rPr>
            <w:noProof/>
            <w:webHidden/>
          </w:rPr>
          <w:fldChar w:fldCharType="separate"/>
        </w:r>
        <w:r w:rsidR="00DD68AB">
          <w:rPr>
            <w:noProof/>
            <w:webHidden/>
          </w:rPr>
          <w:t>115</w:t>
        </w:r>
        <w:r w:rsidR="00DD68AB">
          <w:rPr>
            <w:noProof/>
            <w:webHidden/>
          </w:rPr>
          <w:fldChar w:fldCharType="end"/>
        </w:r>
      </w:hyperlink>
    </w:p>
    <w:p w14:paraId="2E407E25" w14:textId="77777777" w:rsidR="00DD68AB" w:rsidRDefault="005A0072">
      <w:pPr>
        <w:pStyle w:val="TOC3"/>
        <w:tabs>
          <w:tab w:val="right" w:leader="dot" w:pos="8296"/>
        </w:tabs>
        <w:rPr>
          <w:noProof/>
          <w:kern w:val="2"/>
          <w:sz w:val="21"/>
        </w:rPr>
      </w:pPr>
      <w:hyperlink w:anchor="_Toc405402978" w:history="1">
        <w:r w:rsidR="00DD68AB" w:rsidRPr="000651F5">
          <w:rPr>
            <w:rStyle w:val="af4"/>
            <w:noProof/>
          </w:rPr>
          <w:t>4.15.1</w:t>
        </w:r>
        <w:r w:rsidR="00DD68AB" w:rsidRPr="000651F5">
          <w:rPr>
            <w:rStyle w:val="af4"/>
            <w:rFonts w:hint="eastAsia"/>
            <w:noProof/>
          </w:rPr>
          <w:t xml:space="preserve"> </w:t>
        </w:r>
        <w:r w:rsidR="00DD68AB" w:rsidRPr="000651F5">
          <w:rPr>
            <w:rStyle w:val="af4"/>
            <w:rFonts w:hint="eastAsia"/>
            <w:noProof/>
          </w:rPr>
          <w:t>人口基本信息</w:t>
        </w:r>
        <w:r w:rsidR="00DD68AB">
          <w:rPr>
            <w:noProof/>
            <w:webHidden/>
          </w:rPr>
          <w:tab/>
        </w:r>
        <w:r w:rsidR="00DD68AB">
          <w:rPr>
            <w:noProof/>
            <w:webHidden/>
          </w:rPr>
          <w:fldChar w:fldCharType="begin"/>
        </w:r>
        <w:r w:rsidR="00DD68AB">
          <w:rPr>
            <w:noProof/>
            <w:webHidden/>
          </w:rPr>
          <w:instrText xml:space="preserve"> PAGEREF _Toc405402978 \h </w:instrText>
        </w:r>
        <w:r w:rsidR="00DD68AB">
          <w:rPr>
            <w:noProof/>
            <w:webHidden/>
          </w:rPr>
        </w:r>
        <w:r w:rsidR="00DD68AB">
          <w:rPr>
            <w:noProof/>
            <w:webHidden/>
          </w:rPr>
          <w:fldChar w:fldCharType="separate"/>
        </w:r>
        <w:r w:rsidR="00DD68AB">
          <w:rPr>
            <w:noProof/>
            <w:webHidden/>
          </w:rPr>
          <w:t>116</w:t>
        </w:r>
        <w:r w:rsidR="00DD68AB">
          <w:rPr>
            <w:noProof/>
            <w:webHidden/>
          </w:rPr>
          <w:fldChar w:fldCharType="end"/>
        </w:r>
      </w:hyperlink>
    </w:p>
    <w:p w14:paraId="7B342F53" w14:textId="77777777" w:rsidR="00DD68AB" w:rsidRDefault="005A0072">
      <w:pPr>
        <w:pStyle w:val="TOC3"/>
        <w:tabs>
          <w:tab w:val="right" w:leader="dot" w:pos="8296"/>
        </w:tabs>
        <w:rPr>
          <w:noProof/>
          <w:kern w:val="2"/>
          <w:sz w:val="21"/>
        </w:rPr>
      </w:pPr>
      <w:hyperlink w:anchor="_Toc405402979" w:history="1">
        <w:r w:rsidR="00DD68AB" w:rsidRPr="000651F5">
          <w:rPr>
            <w:rStyle w:val="af4"/>
            <w:noProof/>
          </w:rPr>
          <w:t>4.15.2</w:t>
        </w:r>
        <w:r w:rsidR="00DD68AB" w:rsidRPr="000651F5">
          <w:rPr>
            <w:rStyle w:val="af4"/>
            <w:rFonts w:hint="eastAsia"/>
            <w:noProof/>
          </w:rPr>
          <w:t xml:space="preserve"> </w:t>
        </w:r>
        <w:r w:rsidR="00DD68AB" w:rsidRPr="000651F5">
          <w:rPr>
            <w:rStyle w:val="af4"/>
            <w:rFonts w:hint="eastAsia"/>
            <w:noProof/>
          </w:rPr>
          <w:t>证件证照信息</w:t>
        </w:r>
        <w:r w:rsidR="00DD68AB">
          <w:rPr>
            <w:noProof/>
            <w:webHidden/>
          </w:rPr>
          <w:tab/>
        </w:r>
        <w:r w:rsidR="00DD68AB">
          <w:rPr>
            <w:noProof/>
            <w:webHidden/>
          </w:rPr>
          <w:fldChar w:fldCharType="begin"/>
        </w:r>
        <w:r w:rsidR="00DD68AB">
          <w:rPr>
            <w:noProof/>
            <w:webHidden/>
          </w:rPr>
          <w:instrText xml:space="preserve"> PAGEREF _Toc405402979 \h </w:instrText>
        </w:r>
        <w:r w:rsidR="00DD68AB">
          <w:rPr>
            <w:noProof/>
            <w:webHidden/>
          </w:rPr>
        </w:r>
        <w:r w:rsidR="00DD68AB">
          <w:rPr>
            <w:noProof/>
            <w:webHidden/>
          </w:rPr>
          <w:fldChar w:fldCharType="separate"/>
        </w:r>
        <w:r w:rsidR="00DD68AB">
          <w:rPr>
            <w:noProof/>
            <w:webHidden/>
          </w:rPr>
          <w:t>116</w:t>
        </w:r>
        <w:r w:rsidR="00DD68AB">
          <w:rPr>
            <w:noProof/>
            <w:webHidden/>
          </w:rPr>
          <w:fldChar w:fldCharType="end"/>
        </w:r>
      </w:hyperlink>
    </w:p>
    <w:p w14:paraId="1C0873D9" w14:textId="77777777" w:rsidR="00DD68AB" w:rsidRDefault="005A0072">
      <w:pPr>
        <w:pStyle w:val="TOC3"/>
        <w:tabs>
          <w:tab w:val="right" w:leader="dot" w:pos="8296"/>
        </w:tabs>
        <w:rPr>
          <w:noProof/>
          <w:kern w:val="2"/>
          <w:sz w:val="21"/>
        </w:rPr>
      </w:pPr>
      <w:hyperlink w:anchor="_Toc405402980" w:history="1">
        <w:r w:rsidR="00DD68AB" w:rsidRPr="000651F5">
          <w:rPr>
            <w:rStyle w:val="af4"/>
            <w:noProof/>
          </w:rPr>
          <w:t>4.15.3</w:t>
        </w:r>
        <w:r w:rsidR="00DD68AB" w:rsidRPr="000651F5">
          <w:rPr>
            <w:rStyle w:val="af4"/>
            <w:rFonts w:hint="eastAsia"/>
            <w:noProof/>
          </w:rPr>
          <w:t xml:space="preserve"> </w:t>
        </w:r>
        <w:r w:rsidR="00DD68AB" w:rsidRPr="000651F5">
          <w:rPr>
            <w:rStyle w:val="af4"/>
            <w:rFonts w:hint="eastAsia"/>
            <w:noProof/>
          </w:rPr>
          <w:t>法人信息</w:t>
        </w:r>
        <w:r w:rsidR="00DD68AB">
          <w:rPr>
            <w:noProof/>
            <w:webHidden/>
          </w:rPr>
          <w:tab/>
        </w:r>
        <w:r w:rsidR="00DD68AB">
          <w:rPr>
            <w:noProof/>
            <w:webHidden/>
          </w:rPr>
          <w:fldChar w:fldCharType="begin"/>
        </w:r>
        <w:r w:rsidR="00DD68AB">
          <w:rPr>
            <w:noProof/>
            <w:webHidden/>
          </w:rPr>
          <w:instrText xml:space="preserve"> PAGEREF _Toc405402980 \h </w:instrText>
        </w:r>
        <w:r w:rsidR="00DD68AB">
          <w:rPr>
            <w:noProof/>
            <w:webHidden/>
          </w:rPr>
        </w:r>
        <w:r w:rsidR="00DD68AB">
          <w:rPr>
            <w:noProof/>
            <w:webHidden/>
          </w:rPr>
          <w:fldChar w:fldCharType="separate"/>
        </w:r>
        <w:r w:rsidR="00DD68AB">
          <w:rPr>
            <w:noProof/>
            <w:webHidden/>
          </w:rPr>
          <w:t>118</w:t>
        </w:r>
        <w:r w:rsidR="00DD68AB">
          <w:rPr>
            <w:noProof/>
            <w:webHidden/>
          </w:rPr>
          <w:fldChar w:fldCharType="end"/>
        </w:r>
      </w:hyperlink>
    </w:p>
    <w:p w14:paraId="0B510681" w14:textId="77777777" w:rsidR="00DD68AB" w:rsidRDefault="005A0072">
      <w:pPr>
        <w:pStyle w:val="TOC3"/>
        <w:tabs>
          <w:tab w:val="right" w:leader="dot" w:pos="8296"/>
        </w:tabs>
        <w:rPr>
          <w:noProof/>
          <w:kern w:val="2"/>
          <w:sz w:val="21"/>
        </w:rPr>
      </w:pPr>
      <w:hyperlink w:anchor="_Toc405402981" w:history="1">
        <w:r w:rsidR="00DD68AB" w:rsidRPr="000651F5">
          <w:rPr>
            <w:rStyle w:val="af4"/>
            <w:noProof/>
          </w:rPr>
          <w:t>4.15.4</w:t>
        </w:r>
        <w:r w:rsidR="00DD68AB" w:rsidRPr="000651F5">
          <w:rPr>
            <w:rStyle w:val="af4"/>
            <w:rFonts w:hint="eastAsia"/>
            <w:noProof/>
          </w:rPr>
          <w:t xml:space="preserve"> </w:t>
        </w:r>
        <w:r w:rsidR="00DD68AB" w:rsidRPr="000651F5">
          <w:rPr>
            <w:rStyle w:val="af4"/>
            <w:rFonts w:hint="eastAsia"/>
            <w:noProof/>
          </w:rPr>
          <w:t>特殊人群信息</w:t>
        </w:r>
        <w:r w:rsidR="00DD68AB">
          <w:rPr>
            <w:noProof/>
            <w:webHidden/>
          </w:rPr>
          <w:tab/>
        </w:r>
        <w:r w:rsidR="00DD68AB">
          <w:rPr>
            <w:noProof/>
            <w:webHidden/>
          </w:rPr>
          <w:fldChar w:fldCharType="begin"/>
        </w:r>
        <w:r w:rsidR="00DD68AB">
          <w:rPr>
            <w:noProof/>
            <w:webHidden/>
          </w:rPr>
          <w:instrText xml:space="preserve"> PAGEREF _Toc405402981 \h </w:instrText>
        </w:r>
        <w:r w:rsidR="00DD68AB">
          <w:rPr>
            <w:noProof/>
            <w:webHidden/>
          </w:rPr>
        </w:r>
        <w:r w:rsidR="00DD68AB">
          <w:rPr>
            <w:noProof/>
            <w:webHidden/>
          </w:rPr>
          <w:fldChar w:fldCharType="separate"/>
        </w:r>
        <w:r w:rsidR="00DD68AB">
          <w:rPr>
            <w:noProof/>
            <w:webHidden/>
          </w:rPr>
          <w:t>118</w:t>
        </w:r>
        <w:r w:rsidR="00DD68AB">
          <w:rPr>
            <w:noProof/>
            <w:webHidden/>
          </w:rPr>
          <w:fldChar w:fldCharType="end"/>
        </w:r>
      </w:hyperlink>
    </w:p>
    <w:p w14:paraId="3E733EF5" w14:textId="77777777" w:rsidR="00DD68AB" w:rsidRDefault="005A0072">
      <w:pPr>
        <w:pStyle w:val="TOC2"/>
        <w:tabs>
          <w:tab w:val="right" w:leader="dot" w:pos="8296"/>
        </w:tabs>
        <w:rPr>
          <w:noProof/>
          <w:kern w:val="2"/>
          <w:sz w:val="21"/>
        </w:rPr>
      </w:pPr>
      <w:hyperlink w:anchor="_Toc405402982" w:history="1">
        <w:r w:rsidR="00DD68AB" w:rsidRPr="000651F5">
          <w:rPr>
            <w:rStyle w:val="af4"/>
            <w:noProof/>
          </w:rPr>
          <w:t>4.16</w:t>
        </w:r>
        <w:r w:rsidR="00DD68AB" w:rsidRPr="000651F5">
          <w:rPr>
            <w:rStyle w:val="af4"/>
            <w:rFonts w:hint="eastAsia"/>
            <w:noProof/>
          </w:rPr>
          <w:t xml:space="preserve"> </w:t>
        </w:r>
        <w:r w:rsidR="00DD68AB" w:rsidRPr="000651F5">
          <w:rPr>
            <w:rStyle w:val="af4"/>
            <w:rFonts w:hint="eastAsia"/>
            <w:noProof/>
          </w:rPr>
          <w:t>督察督办需求</w:t>
        </w:r>
        <w:r w:rsidR="00DD68AB">
          <w:rPr>
            <w:noProof/>
            <w:webHidden/>
          </w:rPr>
          <w:tab/>
        </w:r>
        <w:r w:rsidR="00DD68AB">
          <w:rPr>
            <w:noProof/>
            <w:webHidden/>
          </w:rPr>
          <w:fldChar w:fldCharType="begin"/>
        </w:r>
        <w:r w:rsidR="00DD68AB">
          <w:rPr>
            <w:noProof/>
            <w:webHidden/>
          </w:rPr>
          <w:instrText xml:space="preserve"> PAGEREF _Toc405402982 \h </w:instrText>
        </w:r>
        <w:r w:rsidR="00DD68AB">
          <w:rPr>
            <w:noProof/>
            <w:webHidden/>
          </w:rPr>
        </w:r>
        <w:r w:rsidR="00DD68AB">
          <w:rPr>
            <w:noProof/>
            <w:webHidden/>
          </w:rPr>
          <w:fldChar w:fldCharType="separate"/>
        </w:r>
        <w:r w:rsidR="00DD68AB">
          <w:rPr>
            <w:noProof/>
            <w:webHidden/>
          </w:rPr>
          <w:t>118</w:t>
        </w:r>
        <w:r w:rsidR="00DD68AB">
          <w:rPr>
            <w:noProof/>
            <w:webHidden/>
          </w:rPr>
          <w:fldChar w:fldCharType="end"/>
        </w:r>
      </w:hyperlink>
    </w:p>
    <w:p w14:paraId="66430A67" w14:textId="77777777" w:rsidR="00DD68AB" w:rsidRDefault="005A0072">
      <w:pPr>
        <w:pStyle w:val="TOC3"/>
        <w:tabs>
          <w:tab w:val="right" w:leader="dot" w:pos="8296"/>
        </w:tabs>
        <w:rPr>
          <w:noProof/>
          <w:kern w:val="2"/>
          <w:sz w:val="21"/>
        </w:rPr>
      </w:pPr>
      <w:hyperlink w:anchor="_Toc405402984" w:history="1">
        <w:r w:rsidR="00DD68AB" w:rsidRPr="000651F5">
          <w:rPr>
            <w:rStyle w:val="af4"/>
            <w:noProof/>
          </w:rPr>
          <w:t>4.16.1</w:t>
        </w:r>
        <w:r w:rsidR="00DD68AB" w:rsidRPr="000651F5">
          <w:rPr>
            <w:rStyle w:val="af4"/>
            <w:rFonts w:hint="eastAsia"/>
            <w:noProof/>
          </w:rPr>
          <w:t xml:space="preserve"> </w:t>
        </w:r>
        <w:r w:rsidR="00DD68AB" w:rsidRPr="000651F5">
          <w:rPr>
            <w:rStyle w:val="af4"/>
            <w:rFonts w:hint="eastAsia"/>
            <w:noProof/>
          </w:rPr>
          <w:t>业务办理</w:t>
        </w:r>
        <w:r w:rsidR="00DD68AB">
          <w:rPr>
            <w:noProof/>
            <w:webHidden/>
          </w:rPr>
          <w:tab/>
        </w:r>
        <w:r w:rsidR="00DD68AB">
          <w:rPr>
            <w:noProof/>
            <w:webHidden/>
          </w:rPr>
          <w:fldChar w:fldCharType="begin"/>
        </w:r>
        <w:r w:rsidR="00DD68AB">
          <w:rPr>
            <w:noProof/>
            <w:webHidden/>
          </w:rPr>
          <w:instrText xml:space="preserve"> PAGEREF _Toc405402984 \h </w:instrText>
        </w:r>
        <w:r w:rsidR="00DD68AB">
          <w:rPr>
            <w:noProof/>
            <w:webHidden/>
          </w:rPr>
        </w:r>
        <w:r w:rsidR="00DD68AB">
          <w:rPr>
            <w:noProof/>
            <w:webHidden/>
          </w:rPr>
          <w:fldChar w:fldCharType="separate"/>
        </w:r>
        <w:r w:rsidR="00DD68AB">
          <w:rPr>
            <w:noProof/>
            <w:webHidden/>
          </w:rPr>
          <w:t>118</w:t>
        </w:r>
        <w:r w:rsidR="00DD68AB">
          <w:rPr>
            <w:noProof/>
            <w:webHidden/>
          </w:rPr>
          <w:fldChar w:fldCharType="end"/>
        </w:r>
      </w:hyperlink>
    </w:p>
    <w:p w14:paraId="34F3039C" w14:textId="77777777" w:rsidR="00DD68AB" w:rsidRDefault="005A0072">
      <w:pPr>
        <w:pStyle w:val="TOC3"/>
        <w:tabs>
          <w:tab w:val="right" w:leader="dot" w:pos="8296"/>
        </w:tabs>
        <w:rPr>
          <w:noProof/>
          <w:kern w:val="2"/>
          <w:sz w:val="21"/>
        </w:rPr>
      </w:pPr>
      <w:hyperlink w:anchor="_Toc405402985" w:history="1">
        <w:r w:rsidR="00DD68AB" w:rsidRPr="000651F5">
          <w:rPr>
            <w:rStyle w:val="af4"/>
            <w:noProof/>
          </w:rPr>
          <w:t>4.16.2</w:t>
        </w:r>
        <w:r w:rsidR="00DD68AB" w:rsidRPr="000651F5">
          <w:rPr>
            <w:rStyle w:val="af4"/>
            <w:rFonts w:hint="eastAsia"/>
            <w:noProof/>
          </w:rPr>
          <w:t xml:space="preserve"> </w:t>
        </w:r>
        <w:r w:rsidR="00DD68AB" w:rsidRPr="000651F5">
          <w:rPr>
            <w:rStyle w:val="af4"/>
            <w:rFonts w:hint="eastAsia"/>
            <w:noProof/>
          </w:rPr>
          <w:t>用户首页</w:t>
        </w:r>
        <w:r w:rsidR="00DD68AB">
          <w:rPr>
            <w:noProof/>
            <w:webHidden/>
          </w:rPr>
          <w:tab/>
        </w:r>
        <w:r w:rsidR="00DD68AB">
          <w:rPr>
            <w:noProof/>
            <w:webHidden/>
          </w:rPr>
          <w:fldChar w:fldCharType="begin"/>
        </w:r>
        <w:r w:rsidR="00DD68AB">
          <w:rPr>
            <w:noProof/>
            <w:webHidden/>
          </w:rPr>
          <w:instrText xml:space="preserve"> PAGEREF _Toc405402985 \h </w:instrText>
        </w:r>
        <w:r w:rsidR="00DD68AB">
          <w:rPr>
            <w:noProof/>
            <w:webHidden/>
          </w:rPr>
        </w:r>
        <w:r w:rsidR="00DD68AB">
          <w:rPr>
            <w:noProof/>
            <w:webHidden/>
          </w:rPr>
          <w:fldChar w:fldCharType="separate"/>
        </w:r>
        <w:r w:rsidR="00DD68AB">
          <w:rPr>
            <w:noProof/>
            <w:webHidden/>
          </w:rPr>
          <w:t>120</w:t>
        </w:r>
        <w:r w:rsidR="00DD68AB">
          <w:rPr>
            <w:noProof/>
            <w:webHidden/>
          </w:rPr>
          <w:fldChar w:fldCharType="end"/>
        </w:r>
      </w:hyperlink>
    </w:p>
    <w:p w14:paraId="69DE4A9E" w14:textId="77777777" w:rsidR="00DD68AB" w:rsidRDefault="005A0072">
      <w:pPr>
        <w:pStyle w:val="TOC3"/>
        <w:tabs>
          <w:tab w:val="right" w:leader="dot" w:pos="8296"/>
        </w:tabs>
        <w:rPr>
          <w:noProof/>
          <w:kern w:val="2"/>
          <w:sz w:val="21"/>
        </w:rPr>
      </w:pPr>
      <w:hyperlink w:anchor="_Toc405402986" w:history="1">
        <w:r w:rsidR="00DD68AB" w:rsidRPr="000651F5">
          <w:rPr>
            <w:rStyle w:val="af4"/>
            <w:noProof/>
          </w:rPr>
          <w:t>4.16.3</w:t>
        </w:r>
        <w:r w:rsidR="00DD68AB" w:rsidRPr="000651F5">
          <w:rPr>
            <w:rStyle w:val="af4"/>
            <w:rFonts w:hint="eastAsia"/>
            <w:noProof/>
          </w:rPr>
          <w:t xml:space="preserve"> </w:t>
        </w:r>
        <w:r w:rsidR="00DD68AB" w:rsidRPr="000651F5">
          <w:rPr>
            <w:rStyle w:val="af4"/>
            <w:rFonts w:hint="eastAsia"/>
            <w:noProof/>
          </w:rPr>
          <w:t>督察立项</w:t>
        </w:r>
        <w:r w:rsidR="00DD68AB">
          <w:rPr>
            <w:noProof/>
            <w:webHidden/>
          </w:rPr>
          <w:tab/>
        </w:r>
        <w:r w:rsidR="00DD68AB">
          <w:rPr>
            <w:noProof/>
            <w:webHidden/>
          </w:rPr>
          <w:fldChar w:fldCharType="begin"/>
        </w:r>
        <w:r w:rsidR="00DD68AB">
          <w:rPr>
            <w:noProof/>
            <w:webHidden/>
          </w:rPr>
          <w:instrText xml:space="preserve"> PAGEREF _Toc405402986 \h </w:instrText>
        </w:r>
        <w:r w:rsidR="00DD68AB">
          <w:rPr>
            <w:noProof/>
            <w:webHidden/>
          </w:rPr>
        </w:r>
        <w:r w:rsidR="00DD68AB">
          <w:rPr>
            <w:noProof/>
            <w:webHidden/>
          </w:rPr>
          <w:fldChar w:fldCharType="separate"/>
        </w:r>
        <w:r w:rsidR="00DD68AB">
          <w:rPr>
            <w:noProof/>
            <w:webHidden/>
          </w:rPr>
          <w:t>123</w:t>
        </w:r>
        <w:r w:rsidR="00DD68AB">
          <w:rPr>
            <w:noProof/>
            <w:webHidden/>
          </w:rPr>
          <w:fldChar w:fldCharType="end"/>
        </w:r>
      </w:hyperlink>
    </w:p>
    <w:p w14:paraId="0FE16C2A" w14:textId="77777777" w:rsidR="00DD68AB" w:rsidRDefault="005A0072">
      <w:pPr>
        <w:pStyle w:val="TOC3"/>
        <w:tabs>
          <w:tab w:val="right" w:leader="dot" w:pos="8296"/>
        </w:tabs>
        <w:rPr>
          <w:noProof/>
          <w:kern w:val="2"/>
          <w:sz w:val="21"/>
        </w:rPr>
      </w:pPr>
      <w:hyperlink w:anchor="_Toc405402987" w:history="1">
        <w:r w:rsidR="00DD68AB" w:rsidRPr="000651F5">
          <w:rPr>
            <w:rStyle w:val="af4"/>
            <w:noProof/>
          </w:rPr>
          <w:t>4.16.4</w:t>
        </w:r>
        <w:r w:rsidR="00DD68AB" w:rsidRPr="000651F5">
          <w:rPr>
            <w:rStyle w:val="af4"/>
            <w:rFonts w:hint="eastAsia"/>
            <w:noProof/>
          </w:rPr>
          <w:t xml:space="preserve"> </w:t>
        </w:r>
        <w:r w:rsidR="00DD68AB" w:rsidRPr="000651F5">
          <w:rPr>
            <w:rStyle w:val="af4"/>
            <w:rFonts w:hint="eastAsia"/>
            <w:noProof/>
          </w:rPr>
          <w:t>督察办理</w:t>
        </w:r>
        <w:r w:rsidR="00DD68AB">
          <w:rPr>
            <w:noProof/>
            <w:webHidden/>
          </w:rPr>
          <w:tab/>
        </w:r>
        <w:r w:rsidR="00DD68AB">
          <w:rPr>
            <w:noProof/>
            <w:webHidden/>
          </w:rPr>
          <w:fldChar w:fldCharType="begin"/>
        </w:r>
        <w:r w:rsidR="00DD68AB">
          <w:rPr>
            <w:noProof/>
            <w:webHidden/>
          </w:rPr>
          <w:instrText xml:space="preserve"> PAGEREF _Toc405402987 \h </w:instrText>
        </w:r>
        <w:r w:rsidR="00DD68AB">
          <w:rPr>
            <w:noProof/>
            <w:webHidden/>
          </w:rPr>
        </w:r>
        <w:r w:rsidR="00DD68AB">
          <w:rPr>
            <w:noProof/>
            <w:webHidden/>
          </w:rPr>
          <w:fldChar w:fldCharType="separate"/>
        </w:r>
        <w:r w:rsidR="00DD68AB">
          <w:rPr>
            <w:noProof/>
            <w:webHidden/>
          </w:rPr>
          <w:t>125</w:t>
        </w:r>
        <w:r w:rsidR="00DD68AB">
          <w:rPr>
            <w:noProof/>
            <w:webHidden/>
          </w:rPr>
          <w:fldChar w:fldCharType="end"/>
        </w:r>
      </w:hyperlink>
    </w:p>
    <w:p w14:paraId="55FF35CA" w14:textId="77777777" w:rsidR="00DD68AB" w:rsidRDefault="005A0072">
      <w:pPr>
        <w:pStyle w:val="TOC3"/>
        <w:tabs>
          <w:tab w:val="right" w:leader="dot" w:pos="8296"/>
        </w:tabs>
        <w:rPr>
          <w:noProof/>
          <w:kern w:val="2"/>
          <w:sz w:val="21"/>
        </w:rPr>
      </w:pPr>
      <w:hyperlink w:anchor="_Toc405402988" w:history="1">
        <w:r w:rsidR="00DD68AB" w:rsidRPr="000651F5">
          <w:rPr>
            <w:rStyle w:val="af4"/>
            <w:noProof/>
          </w:rPr>
          <w:t>4.16.5</w:t>
        </w:r>
        <w:r w:rsidR="00DD68AB" w:rsidRPr="000651F5">
          <w:rPr>
            <w:rStyle w:val="af4"/>
            <w:rFonts w:hint="eastAsia"/>
            <w:noProof/>
          </w:rPr>
          <w:t xml:space="preserve"> </w:t>
        </w:r>
        <w:r w:rsidR="00DD68AB" w:rsidRPr="000651F5">
          <w:rPr>
            <w:rStyle w:val="af4"/>
            <w:rFonts w:hint="eastAsia"/>
            <w:noProof/>
          </w:rPr>
          <w:t>督察反馈</w:t>
        </w:r>
        <w:r w:rsidR="00DD68AB">
          <w:rPr>
            <w:noProof/>
            <w:webHidden/>
          </w:rPr>
          <w:tab/>
        </w:r>
        <w:r w:rsidR="00DD68AB">
          <w:rPr>
            <w:noProof/>
            <w:webHidden/>
          </w:rPr>
          <w:fldChar w:fldCharType="begin"/>
        </w:r>
        <w:r w:rsidR="00DD68AB">
          <w:rPr>
            <w:noProof/>
            <w:webHidden/>
          </w:rPr>
          <w:instrText xml:space="preserve"> PAGEREF _Toc405402988 \h </w:instrText>
        </w:r>
        <w:r w:rsidR="00DD68AB">
          <w:rPr>
            <w:noProof/>
            <w:webHidden/>
          </w:rPr>
        </w:r>
        <w:r w:rsidR="00DD68AB">
          <w:rPr>
            <w:noProof/>
            <w:webHidden/>
          </w:rPr>
          <w:fldChar w:fldCharType="separate"/>
        </w:r>
        <w:r w:rsidR="00DD68AB">
          <w:rPr>
            <w:noProof/>
            <w:webHidden/>
          </w:rPr>
          <w:t>130</w:t>
        </w:r>
        <w:r w:rsidR="00DD68AB">
          <w:rPr>
            <w:noProof/>
            <w:webHidden/>
          </w:rPr>
          <w:fldChar w:fldCharType="end"/>
        </w:r>
      </w:hyperlink>
    </w:p>
    <w:p w14:paraId="3ABF5881" w14:textId="77777777" w:rsidR="00DD68AB" w:rsidRDefault="005A0072">
      <w:pPr>
        <w:pStyle w:val="TOC3"/>
        <w:tabs>
          <w:tab w:val="right" w:leader="dot" w:pos="8296"/>
        </w:tabs>
        <w:rPr>
          <w:noProof/>
          <w:kern w:val="2"/>
          <w:sz w:val="21"/>
        </w:rPr>
      </w:pPr>
      <w:hyperlink w:anchor="_Toc405402989" w:history="1">
        <w:r w:rsidR="00DD68AB" w:rsidRPr="000651F5">
          <w:rPr>
            <w:rStyle w:val="af4"/>
            <w:noProof/>
          </w:rPr>
          <w:t>4.16.6</w:t>
        </w:r>
        <w:r w:rsidR="00DD68AB" w:rsidRPr="000651F5">
          <w:rPr>
            <w:rStyle w:val="af4"/>
            <w:rFonts w:hint="eastAsia"/>
            <w:noProof/>
          </w:rPr>
          <w:t xml:space="preserve"> </w:t>
        </w:r>
        <w:r w:rsidR="00DD68AB" w:rsidRPr="000651F5">
          <w:rPr>
            <w:rStyle w:val="af4"/>
            <w:rFonts w:hint="eastAsia"/>
            <w:noProof/>
          </w:rPr>
          <w:t>查询</w:t>
        </w:r>
        <w:r w:rsidR="00DD68AB">
          <w:rPr>
            <w:noProof/>
            <w:webHidden/>
          </w:rPr>
          <w:tab/>
        </w:r>
        <w:r w:rsidR="00DD68AB">
          <w:rPr>
            <w:noProof/>
            <w:webHidden/>
          </w:rPr>
          <w:fldChar w:fldCharType="begin"/>
        </w:r>
        <w:r w:rsidR="00DD68AB">
          <w:rPr>
            <w:noProof/>
            <w:webHidden/>
          </w:rPr>
          <w:instrText xml:space="preserve"> PAGEREF _Toc405402989 \h </w:instrText>
        </w:r>
        <w:r w:rsidR="00DD68AB">
          <w:rPr>
            <w:noProof/>
            <w:webHidden/>
          </w:rPr>
        </w:r>
        <w:r w:rsidR="00DD68AB">
          <w:rPr>
            <w:noProof/>
            <w:webHidden/>
          </w:rPr>
          <w:fldChar w:fldCharType="separate"/>
        </w:r>
        <w:r w:rsidR="00DD68AB">
          <w:rPr>
            <w:noProof/>
            <w:webHidden/>
          </w:rPr>
          <w:t>134</w:t>
        </w:r>
        <w:r w:rsidR="00DD68AB">
          <w:rPr>
            <w:noProof/>
            <w:webHidden/>
          </w:rPr>
          <w:fldChar w:fldCharType="end"/>
        </w:r>
      </w:hyperlink>
    </w:p>
    <w:p w14:paraId="59B329B3" w14:textId="77777777" w:rsidR="00DD68AB" w:rsidRDefault="005A0072">
      <w:pPr>
        <w:pStyle w:val="TOC3"/>
        <w:tabs>
          <w:tab w:val="right" w:leader="dot" w:pos="8296"/>
        </w:tabs>
        <w:rPr>
          <w:noProof/>
          <w:kern w:val="2"/>
          <w:sz w:val="21"/>
        </w:rPr>
      </w:pPr>
      <w:hyperlink w:anchor="_Toc405402990" w:history="1">
        <w:r w:rsidR="00DD68AB" w:rsidRPr="000651F5">
          <w:rPr>
            <w:rStyle w:val="af4"/>
            <w:noProof/>
          </w:rPr>
          <w:t>4.16.7</w:t>
        </w:r>
        <w:r w:rsidR="00DD68AB" w:rsidRPr="000651F5">
          <w:rPr>
            <w:rStyle w:val="af4"/>
            <w:rFonts w:hint="eastAsia"/>
            <w:noProof/>
          </w:rPr>
          <w:t xml:space="preserve"> </w:t>
        </w:r>
        <w:r w:rsidR="00DD68AB" w:rsidRPr="000651F5">
          <w:rPr>
            <w:rStyle w:val="af4"/>
            <w:rFonts w:hint="eastAsia"/>
            <w:noProof/>
          </w:rPr>
          <w:t>统计</w:t>
        </w:r>
        <w:r w:rsidR="00DD68AB">
          <w:rPr>
            <w:noProof/>
            <w:webHidden/>
          </w:rPr>
          <w:tab/>
        </w:r>
        <w:r w:rsidR="00DD68AB">
          <w:rPr>
            <w:noProof/>
            <w:webHidden/>
          </w:rPr>
          <w:fldChar w:fldCharType="begin"/>
        </w:r>
        <w:r w:rsidR="00DD68AB">
          <w:rPr>
            <w:noProof/>
            <w:webHidden/>
          </w:rPr>
          <w:instrText xml:space="preserve"> PAGEREF _Toc405402990 \h </w:instrText>
        </w:r>
        <w:r w:rsidR="00DD68AB">
          <w:rPr>
            <w:noProof/>
            <w:webHidden/>
          </w:rPr>
        </w:r>
        <w:r w:rsidR="00DD68AB">
          <w:rPr>
            <w:noProof/>
            <w:webHidden/>
          </w:rPr>
          <w:fldChar w:fldCharType="separate"/>
        </w:r>
        <w:r w:rsidR="00DD68AB">
          <w:rPr>
            <w:noProof/>
            <w:webHidden/>
          </w:rPr>
          <w:t>134</w:t>
        </w:r>
        <w:r w:rsidR="00DD68AB">
          <w:rPr>
            <w:noProof/>
            <w:webHidden/>
          </w:rPr>
          <w:fldChar w:fldCharType="end"/>
        </w:r>
      </w:hyperlink>
    </w:p>
    <w:p w14:paraId="495393E4" w14:textId="77777777" w:rsidR="00DD68AB" w:rsidRDefault="005A0072">
      <w:pPr>
        <w:pStyle w:val="TOC3"/>
        <w:tabs>
          <w:tab w:val="right" w:leader="dot" w:pos="8296"/>
        </w:tabs>
        <w:rPr>
          <w:noProof/>
          <w:kern w:val="2"/>
          <w:sz w:val="21"/>
        </w:rPr>
      </w:pPr>
      <w:hyperlink w:anchor="_Toc405402991" w:history="1">
        <w:r w:rsidR="00DD68AB" w:rsidRPr="000651F5">
          <w:rPr>
            <w:rStyle w:val="af4"/>
            <w:noProof/>
          </w:rPr>
          <w:t>4.16.8</w:t>
        </w:r>
        <w:r w:rsidR="00DD68AB" w:rsidRPr="000651F5">
          <w:rPr>
            <w:rStyle w:val="af4"/>
            <w:rFonts w:hint="eastAsia"/>
            <w:noProof/>
          </w:rPr>
          <w:t xml:space="preserve"> </w:t>
        </w:r>
        <w:r w:rsidR="00DD68AB" w:rsidRPr="000651F5">
          <w:rPr>
            <w:rStyle w:val="af4"/>
            <w:rFonts w:hint="eastAsia"/>
            <w:noProof/>
          </w:rPr>
          <w:t>督察刊物</w:t>
        </w:r>
        <w:r w:rsidR="00DD68AB">
          <w:rPr>
            <w:noProof/>
            <w:webHidden/>
          </w:rPr>
          <w:tab/>
        </w:r>
        <w:r w:rsidR="00DD68AB">
          <w:rPr>
            <w:noProof/>
            <w:webHidden/>
          </w:rPr>
          <w:fldChar w:fldCharType="begin"/>
        </w:r>
        <w:r w:rsidR="00DD68AB">
          <w:rPr>
            <w:noProof/>
            <w:webHidden/>
          </w:rPr>
          <w:instrText xml:space="preserve"> PAGEREF _Toc405402991 \h </w:instrText>
        </w:r>
        <w:r w:rsidR="00DD68AB">
          <w:rPr>
            <w:noProof/>
            <w:webHidden/>
          </w:rPr>
        </w:r>
        <w:r w:rsidR="00DD68AB">
          <w:rPr>
            <w:noProof/>
            <w:webHidden/>
          </w:rPr>
          <w:fldChar w:fldCharType="separate"/>
        </w:r>
        <w:r w:rsidR="00DD68AB">
          <w:rPr>
            <w:noProof/>
            <w:webHidden/>
          </w:rPr>
          <w:t>137</w:t>
        </w:r>
        <w:r w:rsidR="00DD68AB">
          <w:rPr>
            <w:noProof/>
            <w:webHidden/>
          </w:rPr>
          <w:fldChar w:fldCharType="end"/>
        </w:r>
      </w:hyperlink>
    </w:p>
    <w:p w14:paraId="265D5FD5" w14:textId="77777777" w:rsidR="00DD68AB" w:rsidRDefault="005A0072">
      <w:pPr>
        <w:pStyle w:val="TOC2"/>
        <w:tabs>
          <w:tab w:val="right" w:leader="dot" w:pos="8296"/>
        </w:tabs>
        <w:rPr>
          <w:noProof/>
          <w:kern w:val="2"/>
          <w:sz w:val="21"/>
        </w:rPr>
      </w:pPr>
      <w:hyperlink w:anchor="_Toc405402992" w:history="1">
        <w:r w:rsidR="00DD68AB" w:rsidRPr="000651F5">
          <w:rPr>
            <w:rStyle w:val="af4"/>
            <w:noProof/>
          </w:rPr>
          <w:t>4.17</w:t>
        </w:r>
        <w:r w:rsidR="00DD68AB" w:rsidRPr="000651F5">
          <w:rPr>
            <w:rStyle w:val="af4"/>
            <w:rFonts w:hint="eastAsia"/>
            <w:noProof/>
          </w:rPr>
          <w:t xml:space="preserve"> </w:t>
        </w:r>
        <w:r w:rsidR="00DD68AB" w:rsidRPr="000651F5">
          <w:rPr>
            <w:rStyle w:val="af4"/>
            <w:rFonts w:hint="eastAsia"/>
            <w:noProof/>
          </w:rPr>
          <w:t>政务信息服务与互动需求</w:t>
        </w:r>
        <w:r w:rsidR="00DD68AB">
          <w:rPr>
            <w:noProof/>
            <w:webHidden/>
          </w:rPr>
          <w:tab/>
        </w:r>
        <w:r w:rsidR="00DD68AB">
          <w:rPr>
            <w:noProof/>
            <w:webHidden/>
          </w:rPr>
          <w:fldChar w:fldCharType="begin"/>
        </w:r>
        <w:r w:rsidR="00DD68AB">
          <w:rPr>
            <w:noProof/>
            <w:webHidden/>
          </w:rPr>
          <w:instrText xml:space="preserve"> PAGEREF _Toc405402992 \h </w:instrText>
        </w:r>
        <w:r w:rsidR="00DD68AB">
          <w:rPr>
            <w:noProof/>
            <w:webHidden/>
          </w:rPr>
        </w:r>
        <w:r w:rsidR="00DD68AB">
          <w:rPr>
            <w:noProof/>
            <w:webHidden/>
          </w:rPr>
          <w:fldChar w:fldCharType="separate"/>
        </w:r>
        <w:r w:rsidR="00DD68AB">
          <w:rPr>
            <w:noProof/>
            <w:webHidden/>
          </w:rPr>
          <w:t>140</w:t>
        </w:r>
        <w:r w:rsidR="00DD68AB">
          <w:rPr>
            <w:noProof/>
            <w:webHidden/>
          </w:rPr>
          <w:fldChar w:fldCharType="end"/>
        </w:r>
      </w:hyperlink>
    </w:p>
    <w:p w14:paraId="67322539" w14:textId="77777777" w:rsidR="00DD68AB" w:rsidRDefault="005A0072">
      <w:pPr>
        <w:pStyle w:val="TOC3"/>
        <w:tabs>
          <w:tab w:val="right" w:leader="dot" w:pos="8296"/>
        </w:tabs>
        <w:rPr>
          <w:noProof/>
          <w:kern w:val="2"/>
          <w:sz w:val="21"/>
        </w:rPr>
      </w:pPr>
      <w:hyperlink w:anchor="_Toc405402994" w:history="1">
        <w:r w:rsidR="00DD68AB" w:rsidRPr="000651F5">
          <w:rPr>
            <w:rStyle w:val="af4"/>
            <w:noProof/>
          </w:rPr>
          <w:t>4.17.1</w:t>
        </w:r>
        <w:r w:rsidR="00DD68AB" w:rsidRPr="000651F5">
          <w:rPr>
            <w:rStyle w:val="af4"/>
            <w:rFonts w:hint="eastAsia"/>
            <w:noProof/>
          </w:rPr>
          <w:t xml:space="preserve"> </w:t>
        </w:r>
        <w:r w:rsidR="00DD68AB" w:rsidRPr="000651F5">
          <w:rPr>
            <w:rStyle w:val="af4"/>
            <w:rFonts w:hint="eastAsia"/>
            <w:noProof/>
          </w:rPr>
          <w:t>内容管理</w:t>
        </w:r>
        <w:r w:rsidR="00DD68AB">
          <w:rPr>
            <w:noProof/>
            <w:webHidden/>
          </w:rPr>
          <w:tab/>
        </w:r>
        <w:r w:rsidR="00DD68AB">
          <w:rPr>
            <w:noProof/>
            <w:webHidden/>
          </w:rPr>
          <w:fldChar w:fldCharType="begin"/>
        </w:r>
        <w:r w:rsidR="00DD68AB">
          <w:rPr>
            <w:noProof/>
            <w:webHidden/>
          </w:rPr>
          <w:instrText xml:space="preserve"> PAGEREF _Toc405402994 \h </w:instrText>
        </w:r>
        <w:r w:rsidR="00DD68AB">
          <w:rPr>
            <w:noProof/>
            <w:webHidden/>
          </w:rPr>
        </w:r>
        <w:r w:rsidR="00DD68AB">
          <w:rPr>
            <w:noProof/>
            <w:webHidden/>
          </w:rPr>
          <w:fldChar w:fldCharType="separate"/>
        </w:r>
        <w:r w:rsidR="00DD68AB">
          <w:rPr>
            <w:noProof/>
            <w:webHidden/>
          </w:rPr>
          <w:t>140</w:t>
        </w:r>
        <w:r w:rsidR="00DD68AB">
          <w:rPr>
            <w:noProof/>
            <w:webHidden/>
          </w:rPr>
          <w:fldChar w:fldCharType="end"/>
        </w:r>
      </w:hyperlink>
    </w:p>
    <w:p w14:paraId="09CAFA6A" w14:textId="77777777" w:rsidR="00DD68AB" w:rsidRDefault="005A0072">
      <w:pPr>
        <w:pStyle w:val="TOC3"/>
        <w:tabs>
          <w:tab w:val="right" w:leader="dot" w:pos="8296"/>
        </w:tabs>
        <w:rPr>
          <w:noProof/>
          <w:kern w:val="2"/>
          <w:sz w:val="21"/>
        </w:rPr>
      </w:pPr>
      <w:hyperlink w:anchor="_Toc405402995" w:history="1">
        <w:r w:rsidR="00DD68AB" w:rsidRPr="000651F5">
          <w:rPr>
            <w:rStyle w:val="af4"/>
            <w:noProof/>
          </w:rPr>
          <w:t>4.17.2</w:t>
        </w:r>
        <w:r w:rsidR="00DD68AB" w:rsidRPr="000651F5">
          <w:rPr>
            <w:rStyle w:val="af4"/>
            <w:rFonts w:hint="eastAsia"/>
            <w:noProof/>
          </w:rPr>
          <w:t xml:space="preserve"> </w:t>
        </w:r>
        <w:r w:rsidR="00DD68AB" w:rsidRPr="000651F5">
          <w:rPr>
            <w:rStyle w:val="af4"/>
            <w:rFonts w:hint="eastAsia"/>
            <w:noProof/>
          </w:rPr>
          <w:t>信息公开</w:t>
        </w:r>
        <w:r w:rsidR="00DD68AB">
          <w:rPr>
            <w:noProof/>
            <w:webHidden/>
          </w:rPr>
          <w:tab/>
        </w:r>
        <w:r w:rsidR="00DD68AB">
          <w:rPr>
            <w:noProof/>
            <w:webHidden/>
          </w:rPr>
          <w:fldChar w:fldCharType="begin"/>
        </w:r>
        <w:r w:rsidR="00DD68AB">
          <w:rPr>
            <w:noProof/>
            <w:webHidden/>
          </w:rPr>
          <w:instrText xml:space="preserve"> PAGEREF _Toc405402995 \h </w:instrText>
        </w:r>
        <w:r w:rsidR="00DD68AB">
          <w:rPr>
            <w:noProof/>
            <w:webHidden/>
          </w:rPr>
        </w:r>
        <w:r w:rsidR="00DD68AB">
          <w:rPr>
            <w:noProof/>
            <w:webHidden/>
          </w:rPr>
          <w:fldChar w:fldCharType="separate"/>
        </w:r>
        <w:r w:rsidR="00DD68AB">
          <w:rPr>
            <w:noProof/>
            <w:webHidden/>
          </w:rPr>
          <w:t>143</w:t>
        </w:r>
        <w:r w:rsidR="00DD68AB">
          <w:rPr>
            <w:noProof/>
            <w:webHidden/>
          </w:rPr>
          <w:fldChar w:fldCharType="end"/>
        </w:r>
      </w:hyperlink>
    </w:p>
    <w:p w14:paraId="4AF56DE7" w14:textId="77777777" w:rsidR="00DD68AB" w:rsidRDefault="005A0072">
      <w:pPr>
        <w:pStyle w:val="TOC3"/>
        <w:tabs>
          <w:tab w:val="right" w:leader="dot" w:pos="8296"/>
        </w:tabs>
        <w:rPr>
          <w:noProof/>
          <w:kern w:val="2"/>
          <w:sz w:val="21"/>
        </w:rPr>
      </w:pPr>
      <w:hyperlink w:anchor="_Toc405402996" w:history="1">
        <w:r w:rsidR="00DD68AB" w:rsidRPr="000651F5">
          <w:rPr>
            <w:rStyle w:val="af4"/>
            <w:noProof/>
          </w:rPr>
          <w:t>4.17.3</w:t>
        </w:r>
        <w:r w:rsidR="00DD68AB" w:rsidRPr="000651F5">
          <w:rPr>
            <w:rStyle w:val="af4"/>
            <w:rFonts w:hint="eastAsia"/>
            <w:noProof/>
          </w:rPr>
          <w:t xml:space="preserve"> </w:t>
        </w:r>
        <w:r w:rsidR="00DD68AB" w:rsidRPr="000651F5">
          <w:rPr>
            <w:rStyle w:val="af4"/>
            <w:rFonts w:hint="eastAsia"/>
            <w:noProof/>
          </w:rPr>
          <w:t>政民互动</w:t>
        </w:r>
        <w:r w:rsidR="00DD68AB">
          <w:rPr>
            <w:noProof/>
            <w:webHidden/>
          </w:rPr>
          <w:tab/>
        </w:r>
        <w:r w:rsidR="00DD68AB">
          <w:rPr>
            <w:noProof/>
            <w:webHidden/>
          </w:rPr>
          <w:fldChar w:fldCharType="begin"/>
        </w:r>
        <w:r w:rsidR="00DD68AB">
          <w:rPr>
            <w:noProof/>
            <w:webHidden/>
          </w:rPr>
          <w:instrText xml:space="preserve"> PAGEREF _Toc405402996 \h </w:instrText>
        </w:r>
        <w:r w:rsidR="00DD68AB">
          <w:rPr>
            <w:noProof/>
            <w:webHidden/>
          </w:rPr>
        </w:r>
        <w:r w:rsidR="00DD68AB">
          <w:rPr>
            <w:noProof/>
            <w:webHidden/>
          </w:rPr>
          <w:fldChar w:fldCharType="separate"/>
        </w:r>
        <w:r w:rsidR="00DD68AB">
          <w:rPr>
            <w:noProof/>
            <w:webHidden/>
          </w:rPr>
          <w:t>144</w:t>
        </w:r>
        <w:r w:rsidR="00DD68AB">
          <w:rPr>
            <w:noProof/>
            <w:webHidden/>
          </w:rPr>
          <w:fldChar w:fldCharType="end"/>
        </w:r>
      </w:hyperlink>
    </w:p>
    <w:p w14:paraId="44861601" w14:textId="77777777" w:rsidR="00DD68AB" w:rsidRDefault="005A0072">
      <w:pPr>
        <w:pStyle w:val="TOC3"/>
        <w:tabs>
          <w:tab w:val="right" w:leader="dot" w:pos="8296"/>
        </w:tabs>
        <w:rPr>
          <w:noProof/>
          <w:kern w:val="2"/>
          <w:sz w:val="21"/>
        </w:rPr>
      </w:pPr>
      <w:hyperlink w:anchor="_Toc405402997" w:history="1">
        <w:r w:rsidR="00DD68AB" w:rsidRPr="000651F5">
          <w:rPr>
            <w:rStyle w:val="af4"/>
            <w:noProof/>
          </w:rPr>
          <w:t>4.17.4</w:t>
        </w:r>
        <w:r w:rsidR="00DD68AB" w:rsidRPr="000651F5">
          <w:rPr>
            <w:rStyle w:val="af4"/>
            <w:rFonts w:hint="eastAsia"/>
            <w:noProof/>
          </w:rPr>
          <w:t xml:space="preserve"> </w:t>
        </w:r>
        <w:r w:rsidR="00DD68AB" w:rsidRPr="000651F5">
          <w:rPr>
            <w:rStyle w:val="af4"/>
            <w:rFonts w:hint="eastAsia"/>
            <w:noProof/>
          </w:rPr>
          <w:t>便民信息查询</w:t>
        </w:r>
        <w:r w:rsidR="00DD68AB">
          <w:rPr>
            <w:noProof/>
            <w:webHidden/>
          </w:rPr>
          <w:tab/>
        </w:r>
        <w:r w:rsidR="00DD68AB">
          <w:rPr>
            <w:noProof/>
            <w:webHidden/>
          </w:rPr>
          <w:fldChar w:fldCharType="begin"/>
        </w:r>
        <w:r w:rsidR="00DD68AB">
          <w:rPr>
            <w:noProof/>
            <w:webHidden/>
          </w:rPr>
          <w:instrText xml:space="preserve"> PAGEREF _Toc405402997 \h </w:instrText>
        </w:r>
        <w:r w:rsidR="00DD68AB">
          <w:rPr>
            <w:noProof/>
            <w:webHidden/>
          </w:rPr>
        </w:r>
        <w:r w:rsidR="00DD68AB">
          <w:rPr>
            <w:noProof/>
            <w:webHidden/>
          </w:rPr>
          <w:fldChar w:fldCharType="separate"/>
        </w:r>
        <w:r w:rsidR="00DD68AB">
          <w:rPr>
            <w:noProof/>
            <w:webHidden/>
          </w:rPr>
          <w:t>145</w:t>
        </w:r>
        <w:r w:rsidR="00DD68AB">
          <w:rPr>
            <w:noProof/>
            <w:webHidden/>
          </w:rPr>
          <w:fldChar w:fldCharType="end"/>
        </w:r>
      </w:hyperlink>
    </w:p>
    <w:p w14:paraId="6706EB18" w14:textId="77777777" w:rsidR="00DD68AB" w:rsidRDefault="005A0072">
      <w:pPr>
        <w:pStyle w:val="TOC3"/>
        <w:tabs>
          <w:tab w:val="right" w:leader="dot" w:pos="8296"/>
        </w:tabs>
        <w:rPr>
          <w:noProof/>
          <w:kern w:val="2"/>
          <w:sz w:val="21"/>
        </w:rPr>
      </w:pPr>
      <w:hyperlink w:anchor="_Toc405402998" w:history="1">
        <w:r w:rsidR="00DD68AB" w:rsidRPr="000651F5">
          <w:rPr>
            <w:rStyle w:val="af4"/>
            <w:noProof/>
          </w:rPr>
          <w:t>4.17.5</w:t>
        </w:r>
        <w:r w:rsidR="00DD68AB" w:rsidRPr="000651F5">
          <w:rPr>
            <w:rStyle w:val="af4"/>
            <w:rFonts w:hint="eastAsia"/>
            <w:noProof/>
          </w:rPr>
          <w:t xml:space="preserve"> </w:t>
        </w:r>
        <w:r w:rsidR="00DD68AB" w:rsidRPr="000651F5">
          <w:rPr>
            <w:rStyle w:val="af4"/>
            <w:rFonts w:hint="eastAsia"/>
            <w:noProof/>
          </w:rPr>
          <w:t>全文检索</w:t>
        </w:r>
        <w:r w:rsidR="00DD68AB">
          <w:rPr>
            <w:noProof/>
            <w:webHidden/>
          </w:rPr>
          <w:tab/>
        </w:r>
        <w:r w:rsidR="00DD68AB">
          <w:rPr>
            <w:noProof/>
            <w:webHidden/>
          </w:rPr>
          <w:fldChar w:fldCharType="begin"/>
        </w:r>
        <w:r w:rsidR="00DD68AB">
          <w:rPr>
            <w:noProof/>
            <w:webHidden/>
          </w:rPr>
          <w:instrText xml:space="preserve"> PAGEREF _Toc405402998 \h </w:instrText>
        </w:r>
        <w:r w:rsidR="00DD68AB">
          <w:rPr>
            <w:noProof/>
            <w:webHidden/>
          </w:rPr>
        </w:r>
        <w:r w:rsidR="00DD68AB">
          <w:rPr>
            <w:noProof/>
            <w:webHidden/>
          </w:rPr>
          <w:fldChar w:fldCharType="separate"/>
        </w:r>
        <w:r w:rsidR="00DD68AB">
          <w:rPr>
            <w:noProof/>
            <w:webHidden/>
          </w:rPr>
          <w:t>146</w:t>
        </w:r>
        <w:r w:rsidR="00DD68AB">
          <w:rPr>
            <w:noProof/>
            <w:webHidden/>
          </w:rPr>
          <w:fldChar w:fldCharType="end"/>
        </w:r>
      </w:hyperlink>
    </w:p>
    <w:p w14:paraId="0F75E38B" w14:textId="77777777" w:rsidR="00DD68AB" w:rsidRDefault="005A0072">
      <w:pPr>
        <w:pStyle w:val="TOC3"/>
        <w:tabs>
          <w:tab w:val="right" w:leader="dot" w:pos="8296"/>
        </w:tabs>
        <w:rPr>
          <w:noProof/>
          <w:kern w:val="2"/>
          <w:sz w:val="21"/>
        </w:rPr>
      </w:pPr>
      <w:hyperlink w:anchor="_Toc405402999" w:history="1">
        <w:r w:rsidR="00DD68AB" w:rsidRPr="000651F5">
          <w:rPr>
            <w:rStyle w:val="af4"/>
            <w:noProof/>
          </w:rPr>
          <w:t>4.17.6</w:t>
        </w:r>
        <w:r w:rsidR="00DD68AB" w:rsidRPr="000651F5">
          <w:rPr>
            <w:rStyle w:val="af4"/>
            <w:rFonts w:hint="eastAsia"/>
            <w:noProof/>
          </w:rPr>
          <w:t xml:space="preserve"> </w:t>
        </w:r>
        <w:r w:rsidR="00DD68AB" w:rsidRPr="000651F5">
          <w:rPr>
            <w:rStyle w:val="af4"/>
            <w:rFonts w:hint="eastAsia"/>
            <w:noProof/>
          </w:rPr>
          <w:t>系统接口</w:t>
        </w:r>
        <w:r w:rsidR="00DD68AB">
          <w:rPr>
            <w:noProof/>
            <w:webHidden/>
          </w:rPr>
          <w:tab/>
        </w:r>
        <w:r w:rsidR="00DD68AB">
          <w:rPr>
            <w:noProof/>
            <w:webHidden/>
          </w:rPr>
          <w:fldChar w:fldCharType="begin"/>
        </w:r>
        <w:r w:rsidR="00DD68AB">
          <w:rPr>
            <w:noProof/>
            <w:webHidden/>
          </w:rPr>
          <w:instrText xml:space="preserve"> PAGEREF _Toc405402999 \h </w:instrText>
        </w:r>
        <w:r w:rsidR="00DD68AB">
          <w:rPr>
            <w:noProof/>
            <w:webHidden/>
          </w:rPr>
        </w:r>
        <w:r w:rsidR="00DD68AB">
          <w:rPr>
            <w:noProof/>
            <w:webHidden/>
          </w:rPr>
          <w:fldChar w:fldCharType="separate"/>
        </w:r>
        <w:r w:rsidR="00DD68AB">
          <w:rPr>
            <w:noProof/>
            <w:webHidden/>
          </w:rPr>
          <w:t>147</w:t>
        </w:r>
        <w:r w:rsidR="00DD68AB">
          <w:rPr>
            <w:noProof/>
            <w:webHidden/>
          </w:rPr>
          <w:fldChar w:fldCharType="end"/>
        </w:r>
      </w:hyperlink>
    </w:p>
    <w:p w14:paraId="38A70D95" w14:textId="77777777" w:rsidR="00DD68AB" w:rsidRDefault="005A0072">
      <w:pPr>
        <w:pStyle w:val="TOC2"/>
        <w:tabs>
          <w:tab w:val="right" w:leader="dot" w:pos="8296"/>
        </w:tabs>
        <w:rPr>
          <w:noProof/>
          <w:kern w:val="2"/>
          <w:sz w:val="21"/>
        </w:rPr>
      </w:pPr>
      <w:hyperlink w:anchor="_Toc405403000" w:history="1">
        <w:r w:rsidR="00DD68AB" w:rsidRPr="000651F5">
          <w:rPr>
            <w:rStyle w:val="af4"/>
            <w:noProof/>
          </w:rPr>
          <w:t>4.18</w:t>
        </w:r>
        <w:r w:rsidR="00DD68AB" w:rsidRPr="000651F5">
          <w:rPr>
            <w:rStyle w:val="af4"/>
            <w:rFonts w:hint="eastAsia"/>
            <w:noProof/>
          </w:rPr>
          <w:t xml:space="preserve"> </w:t>
        </w:r>
        <w:r w:rsidR="00DD68AB" w:rsidRPr="000651F5">
          <w:rPr>
            <w:rStyle w:val="af4"/>
            <w:rFonts w:hint="eastAsia"/>
            <w:noProof/>
          </w:rPr>
          <w:t>综合治税需求</w:t>
        </w:r>
        <w:r w:rsidR="00DD68AB">
          <w:rPr>
            <w:noProof/>
            <w:webHidden/>
          </w:rPr>
          <w:tab/>
        </w:r>
        <w:r w:rsidR="00DD68AB">
          <w:rPr>
            <w:noProof/>
            <w:webHidden/>
          </w:rPr>
          <w:fldChar w:fldCharType="begin"/>
        </w:r>
        <w:r w:rsidR="00DD68AB">
          <w:rPr>
            <w:noProof/>
            <w:webHidden/>
          </w:rPr>
          <w:instrText xml:space="preserve"> PAGEREF _Toc405403000 \h </w:instrText>
        </w:r>
        <w:r w:rsidR="00DD68AB">
          <w:rPr>
            <w:noProof/>
            <w:webHidden/>
          </w:rPr>
        </w:r>
        <w:r w:rsidR="00DD68AB">
          <w:rPr>
            <w:noProof/>
            <w:webHidden/>
          </w:rPr>
          <w:fldChar w:fldCharType="separate"/>
        </w:r>
        <w:r w:rsidR="00DD68AB">
          <w:rPr>
            <w:noProof/>
            <w:webHidden/>
          </w:rPr>
          <w:t>147</w:t>
        </w:r>
        <w:r w:rsidR="00DD68AB">
          <w:rPr>
            <w:noProof/>
            <w:webHidden/>
          </w:rPr>
          <w:fldChar w:fldCharType="end"/>
        </w:r>
      </w:hyperlink>
    </w:p>
    <w:p w14:paraId="7BC0EEE8" w14:textId="77777777" w:rsidR="00DD68AB" w:rsidRDefault="005A0072">
      <w:pPr>
        <w:pStyle w:val="TOC3"/>
        <w:tabs>
          <w:tab w:val="right" w:leader="dot" w:pos="8296"/>
        </w:tabs>
        <w:rPr>
          <w:noProof/>
          <w:kern w:val="2"/>
          <w:sz w:val="21"/>
        </w:rPr>
      </w:pPr>
      <w:hyperlink w:anchor="_Toc405403002" w:history="1">
        <w:r w:rsidR="00DD68AB" w:rsidRPr="000651F5">
          <w:rPr>
            <w:rStyle w:val="af4"/>
            <w:noProof/>
          </w:rPr>
          <w:t>4.18.1</w:t>
        </w:r>
        <w:r w:rsidR="00DD68AB" w:rsidRPr="000651F5">
          <w:rPr>
            <w:rStyle w:val="af4"/>
            <w:rFonts w:hint="eastAsia"/>
            <w:noProof/>
          </w:rPr>
          <w:t xml:space="preserve"> </w:t>
        </w:r>
        <w:r w:rsidR="00DD68AB" w:rsidRPr="000651F5">
          <w:rPr>
            <w:rStyle w:val="af4"/>
            <w:rFonts w:hint="eastAsia"/>
            <w:noProof/>
          </w:rPr>
          <w:t>数据交换平台</w:t>
        </w:r>
        <w:r w:rsidR="00DD68AB">
          <w:rPr>
            <w:noProof/>
            <w:webHidden/>
          </w:rPr>
          <w:tab/>
        </w:r>
        <w:r w:rsidR="00DD68AB">
          <w:rPr>
            <w:noProof/>
            <w:webHidden/>
          </w:rPr>
          <w:fldChar w:fldCharType="begin"/>
        </w:r>
        <w:r w:rsidR="00DD68AB">
          <w:rPr>
            <w:noProof/>
            <w:webHidden/>
          </w:rPr>
          <w:instrText xml:space="preserve"> PAGEREF _Toc405403002 \h </w:instrText>
        </w:r>
        <w:r w:rsidR="00DD68AB">
          <w:rPr>
            <w:noProof/>
            <w:webHidden/>
          </w:rPr>
        </w:r>
        <w:r w:rsidR="00DD68AB">
          <w:rPr>
            <w:noProof/>
            <w:webHidden/>
          </w:rPr>
          <w:fldChar w:fldCharType="separate"/>
        </w:r>
        <w:r w:rsidR="00DD68AB">
          <w:rPr>
            <w:noProof/>
            <w:webHidden/>
          </w:rPr>
          <w:t>147</w:t>
        </w:r>
        <w:r w:rsidR="00DD68AB">
          <w:rPr>
            <w:noProof/>
            <w:webHidden/>
          </w:rPr>
          <w:fldChar w:fldCharType="end"/>
        </w:r>
      </w:hyperlink>
    </w:p>
    <w:p w14:paraId="339A3C0F" w14:textId="77777777" w:rsidR="00DD68AB" w:rsidRDefault="005A0072">
      <w:pPr>
        <w:pStyle w:val="TOC3"/>
        <w:tabs>
          <w:tab w:val="right" w:leader="dot" w:pos="8296"/>
        </w:tabs>
        <w:rPr>
          <w:noProof/>
          <w:kern w:val="2"/>
          <w:sz w:val="21"/>
        </w:rPr>
      </w:pPr>
      <w:hyperlink w:anchor="_Toc405403003" w:history="1">
        <w:r w:rsidR="00DD68AB" w:rsidRPr="000651F5">
          <w:rPr>
            <w:rStyle w:val="af4"/>
            <w:noProof/>
          </w:rPr>
          <w:t>4.18.2</w:t>
        </w:r>
        <w:r w:rsidR="00DD68AB" w:rsidRPr="000651F5">
          <w:rPr>
            <w:rStyle w:val="af4"/>
            <w:rFonts w:hint="eastAsia"/>
            <w:noProof/>
          </w:rPr>
          <w:t xml:space="preserve"> </w:t>
        </w:r>
        <w:r w:rsidR="00DD68AB" w:rsidRPr="000651F5">
          <w:rPr>
            <w:rStyle w:val="af4"/>
            <w:rFonts w:hint="eastAsia"/>
            <w:noProof/>
          </w:rPr>
          <w:t>数据应用平台</w:t>
        </w:r>
        <w:r w:rsidR="00DD68AB">
          <w:rPr>
            <w:noProof/>
            <w:webHidden/>
          </w:rPr>
          <w:tab/>
        </w:r>
        <w:r w:rsidR="00DD68AB">
          <w:rPr>
            <w:noProof/>
            <w:webHidden/>
          </w:rPr>
          <w:fldChar w:fldCharType="begin"/>
        </w:r>
        <w:r w:rsidR="00DD68AB">
          <w:rPr>
            <w:noProof/>
            <w:webHidden/>
          </w:rPr>
          <w:instrText xml:space="preserve"> PAGEREF _Toc405403003 \h </w:instrText>
        </w:r>
        <w:r w:rsidR="00DD68AB">
          <w:rPr>
            <w:noProof/>
            <w:webHidden/>
          </w:rPr>
        </w:r>
        <w:r w:rsidR="00DD68AB">
          <w:rPr>
            <w:noProof/>
            <w:webHidden/>
          </w:rPr>
          <w:fldChar w:fldCharType="separate"/>
        </w:r>
        <w:r w:rsidR="00DD68AB">
          <w:rPr>
            <w:noProof/>
            <w:webHidden/>
          </w:rPr>
          <w:t>148</w:t>
        </w:r>
        <w:r w:rsidR="00DD68AB">
          <w:rPr>
            <w:noProof/>
            <w:webHidden/>
          </w:rPr>
          <w:fldChar w:fldCharType="end"/>
        </w:r>
      </w:hyperlink>
    </w:p>
    <w:p w14:paraId="3EFED601" w14:textId="77777777" w:rsidR="00DD68AB" w:rsidRDefault="005A0072">
      <w:pPr>
        <w:pStyle w:val="TOC3"/>
        <w:tabs>
          <w:tab w:val="right" w:leader="dot" w:pos="8296"/>
        </w:tabs>
        <w:rPr>
          <w:noProof/>
          <w:kern w:val="2"/>
          <w:sz w:val="21"/>
        </w:rPr>
      </w:pPr>
      <w:hyperlink w:anchor="_Toc405403004" w:history="1">
        <w:r w:rsidR="00DD68AB" w:rsidRPr="000651F5">
          <w:rPr>
            <w:rStyle w:val="af4"/>
            <w:noProof/>
          </w:rPr>
          <w:t>4.18.3</w:t>
        </w:r>
        <w:r w:rsidR="00DD68AB" w:rsidRPr="000651F5">
          <w:rPr>
            <w:rStyle w:val="af4"/>
            <w:rFonts w:hint="eastAsia"/>
            <w:noProof/>
          </w:rPr>
          <w:t xml:space="preserve"> </w:t>
        </w:r>
        <w:r w:rsidR="00DD68AB" w:rsidRPr="000651F5">
          <w:rPr>
            <w:rStyle w:val="af4"/>
            <w:rFonts w:hint="eastAsia"/>
            <w:noProof/>
          </w:rPr>
          <w:t>企业基础信息数据库</w:t>
        </w:r>
        <w:r w:rsidR="00DD68AB">
          <w:rPr>
            <w:noProof/>
            <w:webHidden/>
          </w:rPr>
          <w:tab/>
        </w:r>
        <w:r w:rsidR="00DD68AB">
          <w:rPr>
            <w:noProof/>
            <w:webHidden/>
          </w:rPr>
          <w:fldChar w:fldCharType="begin"/>
        </w:r>
        <w:r w:rsidR="00DD68AB">
          <w:rPr>
            <w:noProof/>
            <w:webHidden/>
          </w:rPr>
          <w:instrText xml:space="preserve"> PAGEREF _Toc405403004 \h </w:instrText>
        </w:r>
        <w:r w:rsidR="00DD68AB">
          <w:rPr>
            <w:noProof/>
            <w:webHidden/>
          </w:rPr>
        </w:r>
        <w:r w:rsidR="00DD68AB">
          <w:rPr>
            <w:noProof/>
            <w:webHidden/>
          </w:rPr>
          <w:fldChar w:fldCharType="separate"/>
        </w:r>
        <w:r w:rsidR="00DD68AB">
          <w:rPr>
            <w:noProof/>
            <w:webHidden/>
          </w:rPr>
          <w:t>151</w:t>
        </w:r>
        <w:r w:rsidR="00DD68AB">
          <w:rPr>
            <w:noProof/>
            <w:webHidden/>
          </w:rPr>
          <w:fldChar w:fldCharType="end"/>
        </w:r>
      </w:hyperlink>
    </w:p>
    <w:p w14:paraId="5164B3F0" w14:textId="77777777" w:rsidR="00DD68AB" w:rsidRDefault="005A0072">
      <w:pPr>
        <w:pStyle w:val="TOC3"/>
        <w:tabs>
          <w:tab w:val="right" w:leader="dot" w:pos="8296"/>
        </w:tabs>
        <w:rPr>
          <w:noProof/>
          <w:kern w:val="2"/>
          <w:sz w:val="21"/>
        </w:rPr>
      </w:pPr>
      <w:hyperlink w:anchor="_Toc405403005" w:history="1">
        <w:r w:rsidR="00DD68AB" w:rsidRPr="000651F5">
          <w:rPr>
            <w:rStyle w:val="af4"/>
            <w:noProof/>
          </w:rPr>
          <w:t>4.18.4</w:t>
        </w:r>
        <w:r w:rsidR="00DD68AB" w:rsidRPr="000651F5">
          <w:rPr>
            <w:rStyle w:val="af4"/>
            <w:rFonts w:hint="eastAsia"/>
            <w:noProof/>
          </w:rPr>
          <w:t xml:space="preserve"> </w:t>
        </w:r>
        <w:r w:rsidR="00DD68AB" w:rsidRPr="000651F5">
          <w:rPr>
            <w:rStyle w:val="af4"/>
            <w:rFonts w:hint="eastAsia"/>
            <w:noProof/>
          </w:rPr>
          <w:t>运行管理平台</w:t>
        </w:r>
        <w:r w:rsidR="00DD68AB">
          <w:rPr>
            <w:noProof/>
            <w:webHidden/>
          </w:rPr>
          <w:tab/>
        </w:r>
        <w:r w:rsidR="00DD68AB">
          <w:rPr>
            <w:noProof/>
            <w:webHidden/>
          </w:rPr>
          <w:fldChar w:fldCharType="begin"/>
        </w:r>
        <w:r w:rsidR="00DD68AB">
          <w:rPr>
            <w:noProof/>
            <w:webHidden/>
          </w:rPr>
          <w:instrText xml:space="preserve"> PAGEREF _Toc405403005 \h </w:instrText>
        </w:r>
        <w:r w:rsidR="00DD68AB">
          <w:rPr>
            <w:noProof/>
            <w:webHidden/>
          </w:rPr>
        </w:r>
        <w:r w:rsidR="00DD68AB">
          <w:rPr>
            <w:noProof/>
            <w:webHidden/>
          </w:rPr>
          <w:fldChar w:fldCharType="separate"/>
        </w:r>
        <w:r w:rsidR="00DD68AB">
          <w:rPr>
            <w:noProof/>
            <w:webHidden/>
          </w:rPr>
          <w:t>151</w:t>
        </w:r>
        <w:r w:rsidR="00DD68AB">
          <w:rPr>
            <w:noProof/>
            <w:webHidden/>
          </w:rPr>
          <w:fldChar w:fldCharType="end"/>
        </w:r>
      </w:hyperlink>
    </w:p>
    <w:p w14:paraId="1F57D448" w14:textId="77777777" w:rsidR="00DD68AB" w:rsidRDefault="005A0072">
      <w:pPr>
        <w:pStyle w:val="TOC2"/>
        <w:tabs>
          <w:tab w:val="right" w:leader="dot" w:pos="8296"/>
        </w:tabs>
        <w:rPr>
          <w:noProof/>
          <w:kern w:val="2"/>
          <w:sz w:val="21"/>
        </w:rPr>
      </w:pPr>
      <w:hyperlink w:anchor="_Toc405403006" w:history="1">
        <w:r w:rsidR="00DD68AB" w:rsidRPr="000651F5">
          <w:rPr>
            <w:rStyle w:val="af4"/>
            <w:noProof/>
          </w:rPr>
          <w:t>4.19</w:t>
        </w:r>
        <w:r w:rsidR="00DD68AB" w:rsidRPr="000651F5">
          <w:rPr>
            <w:rStyle w:val="af4"/>
            <w:rFonts w:hint="eastAsia"/>
            <w:noProof/>
          </w:rPr>
          <w:t xml:space="preserve"> </w:t>
        </w:r>
        <w:r w:rsidR="00DD68AB" w:rsidRPr="000651F5">
          <w:rPr>
            <w:rStyle w:val="af4"/>
            <w:rFonts w:hint="eastAsia"/>
            <w:noProof/>
          </w:rPr>
          <w:t>资源共享平台需求</w:t>
        </w:r>
        <w:r w:rsidR="00DD68AB">
          <w:rPr>
            <w:noProof/>
            <w:webHidden/>
          </w:rPr>
          <w:tab/>
        </w:r>
        <w:r w:rsidR="00DD68AB">
          <w:rPr>
            <w:noProof/>
            <w:webHidden/>
          </w:rPr>
          <w:fldChar w:fldCharType="begin"/>
        </w:r>
        <w:r w:rsidR="00DD68AB">
          <w:rPr>
            <w:noProof/>
            <w:webHidden/>
          </w:rPr>
          <w:instrText xml:space="preserve"> PAGEREF _Toc405403006 \h </w:instrText>
        </w:r>
        <w:r w:rsidR="00DD68AB">
          <w:rPr>
            <w:noProof/>
            <w:webHidden/>
          </w:rPr>
        </w:r>
        <w:r w:rsidR="00DD68AB">
          <w:rPr>
            <w:noProof/>
            <w:webHidden/>
          </w:rPr>
          <w:fldChar w:fldCharType="separate"/>
        </w:r>
        <w:r w:rsidR="00DD68AB">
          <w:rPr>
            <w:noProof/>
            <w:webHidden/>
          </w:rPr>
          <w:t>151</w:t>
        </w:r>
        <w:r w:rsidR="00DD68AB">
          <w:rPr>
            <w:noProof/>
            <w:webHidden/>
          </w:rPr>
          <w:fldChar w:fldCharType="end"/>
        </w:r>
      </w:hyperlink>
    </w:p>
    <w:p w14:paraId="07779CAF" w14:textId="77777777" w:rsidR="00DD68AB" w:rsidRDefault="005A0072">
      <w:pPr>
        <w:pStyle w:val="TOC3"/>
        <w:tabs>
          <w:tab w:val="right" w:leader="dot" w:pos="8296"/>
        </w:tabs>
        <w:rPr>
          <w:noProof/>
          <w:kern w:val="2"/>
          <w:sz w:val="21"/>
        </w:rPr>
      </w:pPr>
      <w:hyperlink w:anchor="_Toc405403008" w:history="1">
        <w:r w:rsidR="00DD68AB" w:rsidRPr="000651F5">
          <w:rPr>
            <w:rStyle w:val="af4"/>
            <w:noProof/>
          </w:rPr>
          <w:t>4.19.1</w:t>
        </w:r>
        <w:r w:rsidR="00DD68AB" w:rsidRPr="000651F5">
          <w:rPr>
            <w:rStyle w:val="af4"/>
            <w:rFonts w:hint="eastAsia"/>
            <w:noProof/>
          </w:rPr>
          <w:t xml:space="preserve"> </w:t>
        </w:r>
        <w:r w:rsidR="00DD68AB" w:rsidRPr="000651F5">
          <w:rPr>
            <w:rStyle w:val="af4"/>
            <w:rFonts w:hint="eastAsia"/>
            <w:noProof/>
          </w:rPr>
          <w:t>功能组成</w:t>
        </w:r>
        <w:r w:rsidR="00DD68AB">
          <w:rPr>
            <w:noProof/>
            <w:webHidden/>
          </w:rPr>
          <w:tab/>
        </w:r>
        <w:r w:rsidR="00DD68AB">
          <w:rPr>
            <w:noProof/>
            <w:webHidden/>
          </w:rPr>
          <w:fldChar w:fldCharType="begin"/>
        </w:r>
        <w:r w:rsidR="00DD68AB">
          <w:rPr>
            <w:noProof/>
            <w:webHidden/>
          </w:rPr>
          <w:instrText xml:space="preserve"> PAGEREF _Toc405403008 \h </w:instrText>
        </w:r>
        <w:r w:rsidR="00DD68AB">
          <w:rPr>
            <w:noProof/>
            <w:webHidden/>
          </w:rPr>
        </w:r>
        <w:r w:rsidR="00DD68AB">
          <w:rPr>
            <w:noProof/>
            <w:webHidden/>
          </w:rPr>
          <w:fldChar w:fldCharType="separate"/>
        </w:r>
        <w:r w:rsidR="00DD68AB">
          <w:rPr>
            <w:noProof/>
            <w:webHidden/>
          </w:rPr>
          <w:t>151</w:t>
        </w:r>
        <w:r w:rsidR="00DD68AB">
          <w:rPr>
            <w:noProof/>
            <w:webHidden/>
          </w:rPr>
          <w:fldChar w:fldCharType="end"/>
        </w:r>
      </w:hyperlink>
    </w:p>
    <w:p w14:paraId="12C2A6D7" w14:textId="77777777" w:rsidR="00DD68AB" w:rsidRDefault="005A0072">
      <w:pPr>
        <w:pStyle w:val="TOC3"/>
        <w:tabs>
          <w:tab w:val="right" w:leader="dot" w:pos="8296"/>
        </w:tabs>
        <w:rPr>
          <w:noProof/>
          <w:kern w:val="2"/>
          <w:sz w:val="21"/>
        </w:rPr>
      </w:pPr>
      <w:hyperlink w:anchor="_Toc405403009" w:history="1">
        <w:r w:rsidR="00DD68AB" w:rsidRPr="000651F5">
          <w:rPr>
            <w:rStyle w:val="af4"/>
            <w:noProof/>
          </w:rPr>
          <w:t>4.19.2</w:t>
        </w:r>
        <w:r w:rsidR="00DD68AB" w:rsidRPr="000651F5">
          <w:rPr>
            <w:rStyle w:val="af4"/>
            <w:rFonts w:hint="eastAsia"/>
            <w:noProof/>
          </w:rPr>
          <w:t xml:space="preserve"> </w:t>
        </w:r>
        <w:r w:rsidR="00DD68AB" w:rsidRPr="000651F5">
          <w:rPr>
            <w:rStyle w:val="af4"/>
            <w:rFonts w:hint="eastAsia"/>
            <w:noProof/>
          </w:rPr>
          <w:t>系统组成</w:t>
        </w:r>
        <w:r w:rsidR="00DD68AB">
          <w:rPr>
            <w:noProof/>
            <w:webHidden/>
          </w:rPr>
          <w:tab/>
        </w:r>
        <w:r w:rsidR="00DD68AB">
          <w:rPr>
            <w:noProof/>
            <w:webHidden/>
          </w:rPr>
          <w:fldChar w:fldCharType="begin"/>
        </w:r>
        <w:r w:rsidR="00DD68AB">
          <w:rPr>
            <w:noProof/>
            <w:webHidden/>
          </w:rPr>
          <w:instrText xml:space="preserve"> PAGEREF _Toc405403009 \h </w:instrText>
        </w:r>
        <w:r w:rsidR="00DD68AB">
          <w:rPr>
            <w:noProof/>
            <w:webHidden/>
          </w:rPr>
        </w:r>
        <w:r w:rsidR="00DD68AB">
          <w:rPr>
            <w:noProof/>
            <w:webHidden/>
          </w:rPr>
          <w:fldChar w:fldCharType="separate"/>
        </w:r>
        <w:r w:rsidR="00DD68AB">
          <w:rPr>
            <w:noProof/>
            <w:webHidden/>
          </w:rPr>
          <w:t>153</w:t>
        </w:r>
        <w:r w:rsidR="00DD68AB">
          <w:rPr>
            <w:noProof/>
            <w:webHidden/>
          </w:rPr>
          <w:fldChar w:fldCharType="end"/>
        </w:r>
      </w:hyperlink>
    </w:p>
    <w:p w14:paraId="50874199" w14:textId="77777777" w:rsidR="00DD68AB" w:rsidRDefault="005A0072">
      <w:pPr>
        <w:pStyle w:val="TOC3"/>
        <w:tabs>
          <w:tab w:val="right" w:leader="dot" w:pos="8296"/>
        </w:tabs>
        <w:rPr>
          <w:noProof/>
          <w:kern w:val="2"/>
          <w:sz w:val="21"/>
        </w:rPr>
      </w:pPr>
      <w:hyperlink w:anchor="_Toc405403010" w:history="1">
        <w:r w:rsidR="00DD68AB" w:rsidRPr="000651F5">
          <w:rPr>
            <w:rStyle w:val="af4"/>
            <w:noProof/>
          </w:rPr>
          <w:t>4.19.3</w:t>
        </w:r>
        <w:r w:rsidR="00DD68AB" w:rsidRPr="000651F5">
          <w:rPr>
            <w:rStyle w:val="af4"/>
            <w:rFonts w:hint="eastAsia"/>
            <w:noProof/>
          </w:rPr>
          <w:t xml:space="preserve"> </w:t>
        </w:r>
        <w:r w:rsidR="00DD68AB" w:rsidRPr="000651F5">
          <w:rPr>
            <w:rStyle w:val="af4"/>
            <w:rFonts w:hint="eastAsia"/>
            <w:noProof/>
          </w:rPr>
          <w:t>编目系统</w:t>
        </w:r>
        <w:r w:rsidR="00DD68AB">
          <w:rPr>
            <w:noProof/>
            <w:webHidden/>
          </w:rPr>
          <w:tab/>
        </w:r>
        <w:r w:rsidR="00DD68AB">
          <w:rPr>
            <w:noProof/>
            <w:webHidden/>
          </w:rPr>
          <w:fldChar w:fldCharType="begin"/>
        </w:r>
        <w:r w:rsidR="00DD68AB">
          <w:rPr>
            <w:noProof/>
            <w:webHidden/>
          </w:rPr>
          <w:instrText xml:space="preserve"> PAGEREF _Toc405403010 \h </w:instrText>
        </w:r>
        <w:r w:rsidR="00DD68AB">
          <w:rPr>
            <w:noProof/>
            <w:webHidden/>
          </w:rPr>
        </w:r>
        <w:r w:rsidR="00DD68AB">
          <w:rPr>
            <w:noProof/>
            <w:webHidden/>
          </w:rPr>
          <w:fldChar w:fldCharType="separate"/>
        </w:r>
        <w:r w:rsidR="00DD68AB">
          <w:rPr>
            <w:noProof/>
            <w:webHidden/>
          </w:rPr>
          <w:t>153</w:t>
        </w:r>
        <w:r w:rsidR="00DD68AB">
          <w:rPr>
            <w:noProof/>
            <w:webHidden/>
          </w:rPr>
          <w:fldChar w:fldCharType="end"/>
        </w:r>
      </w:hyperlink>
    </w:p>
    <w:p w14:paraId="6FEC6CF6" w14:textId="77777777" w:rsidR="00DD68AB" w:rsidRDefault="005A0072">
      <w:pPr>
        <w:pStyle w:val="TOC3"/>
        <w:tabs>
          <w:tab w:val="right" w:leader="dot" w:pos="8296"/>
        </w:tabs>
        <w:rPr>
          <w:noProof/>
          <w:kern w:val="2"/>
          <w:sz w:val="21"/>
        </w:rPr>
      </w:pPr>
      <w:hyperlink w:anchor="_Toc405403011" w:history="1">
        <w:r w:rsidR="00DD68AB" w:rsidRPr="000651F5">
          <w:rPr>
            <w:rStyle w:val="af4"/>
            <w:noProof/>
          </w:rPr>
          <w:t>4.19.4</w:t>
        </w:r>
        <w:r w:rsidR="00DD68AB" w:rsidRPr="000651F5">
          <w:rPr>
            <w:rStyle w:val="af4"/>
            <w:rFonts w:hint="eastAsia"/>
            <w:noProof/>
          </w:rPr>
          <w:t xml:space="preserve"> </w:t>
        </w:r>
        <w:r w:rsidR="00DD68AB" w:rsidRPr="000651F5">
          <w:rPr>
            <w:rStyle w:val="af4"/>
            <w:rFonts w:hint="eastAsia"/>
            <w:noProof/>
          </w:rPr>
          <w:t>在线报送</w:t>
        </w:r>
        <w:r w:rsidR="00DD68AB">
          <w:rPr>
            <w:noProof/>
            <w:webHidden/>
          </w:rPr>
          <w:tab/>
        </w:r>
        <w:r w:rsidR="00DD68AB">
          <w:rPr>
            <w:noProof/>
            <w:webHidden/>
          </w:rPr>
          <w:fldChar w:fldCharType="begin"/>
        </w:r>
        <w:r w:rsidR="00DD68AB">
          <w:rPr>
            <w:noProof/>
            <w:webHidden/>
          </w:rPr>
          <w:instrText xml:space="preserve"> PAGEREF _Toc405403011 \h </w:instrText>
        </w:r>
        <w:r w:rsidR="00DD68AB">
          <w:rPr>
            <w:noProof/>
            <w:webHidden/>
          </w:rPr>
        </w:r>
        <w:r w:rsidR="00DD68AB">
          <w:rPr>
            <w:noProof/>
            <w:webHidden/>
          </w:rPr>
          <w:fldChar w:fldCharType="separate"/>
        </w:r>
        <w:r w:rsidR="00DD68AB">
          <w:rPr>
            <w:noProof/>
            <w:webHidden/>
          </w:rPr>
          <w:t>158</w:t>
        </w:r>
        <w:r w:rsidR="00DD68AB">
          <w:rPr>
            <w:noProof/>
            <w:webHidden/>
          </w:rPr>
          <w:fldChar w:fldCharType="end"/>
        </w:r>
      </w:hyperlink>
    </w:p>
    <w:p w14:paraId="5C1D0629" w14:textId="77777777" w:rsidR="00DD68AB" w:rsidRDefault="005A0072">
      <w:pPr>
        <w:pStyle w:val="TOC3"/>
        <w:tabs>
          <w:tab w:val="right" w:leader="dot" w:pos="8296"/>
        </w:tabs>
        <w:rPr>
          <w:noProof/>
          <w:kern w:val="2"/>
          <w:sz w:val="21"/>
        </w:rPr>
      </w:pPr>
      <w:hyperlink w:anchor="_Toc405403012" w:history="1">
        <w:r w:rsidR="00DD68AB" w:rsidRPr="000651F5">
          <w:rPr>
            <w:rStyle w:val="af4"/>
            <w:noProof/>
          </w:rPr>
          <w:t>4.19.5</w:t>
        </w:r>
        <w:r w:rsidR="00DD68AB" w:rsidRPr="000651F5">
          <w:rPr>
            <w:rStyle w:val="af4"/>
            <w:rFonts w:hint="eastAsia"/>
            <w:noProof/>
          </w:rPr>
          <w:t xml:space="preserve"> </w:t>
        </w:r>
        <w:r w:rsidR="00DD68AB" w:rsidRPr="000651F5">
          <w:rPr>
            <w:rStyle w:val="af4"/>
            <w:rFonts w:hint="eastAsia"/>
            <w:noProof/>
          </w:rPr>
          <w:t>目录管理</w:t>
        </w:r>
        <w:r w:rsidR="00DD68AB">
          <w:rPr>
            <w:noProof/>
            <w:webHidden/>
          </w:rPr>
          <w:tab/>
        </w:r>
        <w:r w:rsidR="00DD68AB">
          <w:rPr>
            <w:noProof/>
            <w:webHidden/>
          </w:rPr>
          <w:fldChar w:fldCharType="begin"/>
        </w:r>
        <w:r w:rsidR="00DD68AB">
          <w:rPr>
            <w:noProof/>
            <w:webHidden/>
          </w:rPr>
          <w:instrText xml:space="preserve"> PAGEREF _Toc405403012 \h </w:instrText>
        </w:r>
        <w:r w:rsidR="00DD68AB">
          <w:rPr>
            <w:noProof/>
            <w:webHidden/>
          </w:rPr>
        </w:r>
        <w:r w:rsidR="00DD68AB">
          <w:rPr>
            <w:noProof/>
            <w:webHidden/>
          </w:rPr>
          <w:fldChar w:fldCharType="separate"/>
        </w:r>
        <w:r w:rsidR="00DD68AB">
          <w:rPr>
            <w:noProof/>
            <w:webHidden/>
          </w:rPr>
          <w:t>158</w:t>
        </w:r>
        <w:r w:rsidR="00DD68AB">
          <w:rPr>
            <w:noProof/>
            <w:webHidden/>
          </w:rPr>
          <w:fldChar w:fldCharType="end"/>
        </w:r>
      </w:hyperlink>
    </w:p>
    <w:p w14:paraId="60824934" w14:textId="77777777" w:rsidR="00DD68AB" w:rsidRDefault="005A0072">
      <w:pPr>
        <w:pStyle w:val="TOC3"/>
        <w:tabs>
          <w:tab w:val="right" w:leader="dot" w:pos="8296"/>
        </w:tabs>
        <w:rPr>
          <w:noProof/>
          <w:kern w:val="2"/>
          <w:sz w:val="21"/>
        </w:rPr>
      </w:pPr>
      <w:hyperlink w:anchor="_Toc405403013" w:history="1">
        <w:r w:rsidR="00DD68AB" w:rsidRPr="000651F5">
          <w:rPr>
            <w:rStyle w:val="af4"/>
            <w:noProof/>
          </w:rPr>
          <w:t>4.19.6</w:t>
        </w:r>
        <w:r w:rsidR="00DD68AB" w:rsidRPr="000651F5">
          <w:rPr>
            <w:rStyle w:val="af4"/>
            <w:rFonts w:hint="eastAsia"/>
            <w:noProof/>
          </w:rPr>
          <w:t xml:space="preserve"> </w:t>
        </w:r>
        <w:r w:rsidR="00DD68AB" w:rsidRPr="000651F5">
          <w:rPr>
            <w:rStyle w:val="af4"/>
            <w:rFonts w:hint="eastAsia"/>
            <w:noProof/>
          </w:rPr>
          <w:t>目录服务</w:t>
        </w:r>
        <w:r w:rsidR="00DD68AB">
          <w:rPr>
            <w:noProof/>
            <w:webHidden/>
          </w:rPr>
          <w:tab/>
        </w:r>
        <w:r w:rsidR="00DD68AB">
          <w:rPr>
            <w:noProof/>
            <w:webHidden/>
          </w:rPr>
          <w:fldChar w:fldCharType="begin"/>
        </w:r>
        <w:r w:rsidR="00DD68AB">
          <w:rPr>
            <w:noProof/>
            <w:webHidden/>
          </w:rPr>
          <w:instrText xml:space="preserve"> PAGEREF _Toc405403013 \h </w:instrText>
        </w:r>
        <w:r w:rsidR="00DD68AB">
          <w:rPr>
            <w:noProof/>
            <w:webHidden/>
          </w:rPr>
        </w:r>
        <w:r w:rsidR="00DD68AB">
          <w:rPr>
            <w:noProof/>
            <w:webHidden/>
          </w:rPr>
          <w:fldChar w:fldCharType="separate"/>
        </w:r>
        <w:r w:rsidR="00DD68AB">
          <w:rPr>
            <w:noProof/>
            <w:webHidden/>
          </w:rPr>
          <w:t>160</w:t>
        </w:r>
        <w:r w:rsidR="00DD68AB">
          <w:rPr>
            <w:noProof/>
            <w:webHidden/>
          </w:rPr>
          <w:fldChar w:fldCharType="end"/>
        </w:r>
      </w:hyperlink>
    </w:p>
    <w:p w14:paraId="013F48D4" w14:textId="77777777" w:rsidR="00DD68AB" w:rsidRDefault="005A0072">
      <w:pPr>
        <w:pStyle w:val="TOC3"/>
        <w:tabs>
          <w:tab w:val="right" w:leader="dot" w:pos="8296"/>
        </w:tabs>
        <w:rPr>
          <w:noProof/>
          <w:kern w:val="2"/>
          <w:sz w:val="21"/>
        </w:rPr>
      </w:pPr>
      <w:hyperlink w:anchor="_Toc405403014" w:history="1">
        <w:r w:rsidR="00DD68AB" w:rsidRPr="000651F5">
          <w:rPr>
            <w:rStyle w:val="af4"/>
            <w:noProof/>
          </w:rPr>
          <w:t>4.19.7</w:t>
        </w:r>
        <w:r w:rsidR="00DD68AB" w:rsidRPr="000651F5">
          <w:rPr>
            <w:rStyle w:val="af4"/>
            <w:rFonts w:hint="eastAsia"/>
            <w:noProof/>
          </w:rPr>
          <w:t xml:space="preserve"> </w:t>
        </w:r>
        <w:r w:rsidR="00DD68AB" w:rsidRPr="000651F5">
          <w:rPr>
            <w:rStyle w:val="af4"/>
            <w:rFonts w:hint="eastAsia"/>
            <w:noProof/>
          </w:rPr>
          <w:t>目录查询</w:t>
        </w:r>
        <w:r w:rsidR="00DD68AB">
          <w:rPr>
            <w:noProof/>
            <w:webHidden/>
          </w:rPr>
          <w:tab/>
        </w:r>
        <w:r w:rsidR="00DD68AB">
          <w:rPr>
            <w:noProof/>
            <w:webHidden/>
          </w:rPr>
          <w:fldChar w:fldCharType="begin"/>
        </w:r>
        <w:r w:rsidR="00DD68AB">
          <w:rPr>
            <w:noProof/>
            <w:webHidden/>
          </w:rPr>
          <w:instrText xml:space="preserve"> PAGEREF _Toc405403014 \h </w:instrText>
        </w:r>
        <w:r w:rsidR="00DD68AB">
          <w:rPr>
            <w:noProof/>
            <w:webHidden/>
          </w:rPr>
        </w:r>
        <w:r w:rsidR="00DD68AB">
          <w:rPr>
            <w:noProof/>
            <w:webHidden/>
          </w:rPr>
          <w:fldChar w:fldCharType="separate"/>
        </w:r>
        <w:r w:rsidR="00DD68AB">
          <w:rPr>
            <w:noProof/>
            <w:webHidden/>
          </w:rPr>
          <w:t>160</w:t>
        </w:r>
        <w:r w:rsidR="00DD68AB">
          <w:rPr>
            <w:noProof/>
            <w:webHidden/>
          </w:rPr>
          <w:fldChar w:fldCharType="end"/>
        </w:r>
      </w:hyperlink>
    </w:p>
    <w:p w14:paraId="73D9A6EF" w14:textId="77777777" w:rsidR="00DD68AB" w:rsidRDefault="005A0072">
      <w:pPr>
        <w:pStyle w:val="TOC1"/>
        <w:rPr>
          <w:noProof/>
          <w:kern w:val="2"/>
          <w:sz w:val="21"/>
        </w:rPr>
      </w:pPr>
      <w:hyperlink w:anchor="_Toc405403015" w:history="1">
        <w:r w:rsidR="00DD68AB" w:rsidRPr="000651F5">
          <w:rPr>
            <w:rStyle w:val="af4"/>
            <w:noProof/>
          </w:rPr>
          <w:t>5</w:t>
        </w:r>
        <w:r w:rsidR="00DD68AB" w:rsidRPr="000651F5">
          <w:rPr>
            <w:rStyle w:val="af4"/>
            <w:rFonts w:hint="eastAsia"/>
            <w:noProof/>
          </w:rPr>
          <w:t xml:space="preserve"> </w:t>
        </w:r>
        <w:r w:rsidR="00DD68AB" w:rsidRPr="000651F5">
          <w:rPr>
            <w:rStyle w:val="af4"/>
            <w:rFonts w:hint="eastAsia"/>
            <w:noProof/>
          </w:rPr>
          <w:t>接口需求概述</w:t>
        </w:r>
        <w:r w:rsidR="00DD68AB">
          <w:rPr>
            <w:noProof/>
            <w:webHidden/>
          </w:rPr>
          <w:tab/>
        </w:r>
        <w:r w:rsidR="00DD68AB">
          <w:rPr>
            <w:noProof/>
            <w:webHidden/>
          </w:rPr>
          <w:fldChar w:fldCharType="begin"/>
        </w:r>
        <w:r w:rsidR="00DD68AB">
          <w:rPr>
            <w:noProof/>
            <w:webHidden/>
          </w:rPr>
          <w:instrText xml:space="preserve"> PAGEREF _Toc405403015 \h </w:instrText>
        </w:r>
        <w:r w:rsidR="00DD68AB">
          <w:rPr>
            <w:noProof/>
            <w:webHidden/>
          </w:rPr>
        </w:r>
        <w:r w:rsidR="00DD68AB">
          <w:rPr>
            <w:noProof/>
            <w:webHidden/>
          </w:rPr>
          <w:fldChar w:fldCharType="separate"/>
        </w:r>
        <w:r w:rsidR="00DD68AB">
          <w:rPr>
            <w:noProof/>
            <w:webHidden/>
          </w:rPr>
          <w:t>162</w:t>
        </w:r>
        <w:r w:rsidR="00DD68AB">
          <w:rPr>
            <w:noProof/>
            <w:webHidden/>
          </w:rPr>
          <w:fldChar w:fldCharType="end"/>
        </w:r>
      </w:hyperlink>
    </w:p>
    <w:p w14:paraId="7FE60852" w14:textId="77777777" w:rsidR="00DD68AB" w:rsidRDefault="005A0072">
      <w:pPr>
        <w:pStyle w:val="TOC1"/>
        <w:rPr>
          <w:noProof/>
          <w:kern w:val="2"/>
          <w:sz w:val="21"/>
        </w:rPr>
      </w:pPr>
      <w:hyperlink w:anchor="_Toc405403016" w:history="1">
        <w:r w:rsidR="00DD68AB" w:rsidRPr="000651F5">
          <w:rPr>
            <w:rStyle w:val="af4"/>
            <w:noProof/>
          </w:rPr>
          <w:t>6</w:t>
        </w:r>
        <w:r w:rsidR="00DD68AB" w:rsidRPr="000651F5">
          <w:rPr>
            <w:rStyle w:val="af4"/>
            <w:rFonts w:hint="eastAsia"/>
            <w:noProof/>
          </w:rPr>
          <w:t xml:space="preserve"> </w:t>
        </w:r>
        <w:r w:rsidR="00DD68AB" w:rsidRPr="000651F5">
          <w:rPr>
            <w:rStyle w:val="af4"/>
            <w:rFonts w:hint="eastAsia"/>
            <w:noProof/>
          </w:rPr>
          <w:t>非功能性需求</w:t>
        </w:r>
        <w:r w:rsidR="00DD68AB">
          <w:rPr>
            <w:noProof/>
            <w:webHidden/>
          </w:rPr>
          <w:tab/>
        </w:r>
        <w:r w:rsidR="00DD68AB">
          <w:rPr>
            <w:noProof/>
            <w:webHidden/>
          </w:rPr>
          <w:fldChar w:fldCharType="begin"/>
        </w:r>
        <w:r w:rsidR="00DD68AB">
          <w:rPr>
            <w:noProof/>
            <w:webHidden/>
          </w:rPr>
          <w:instrText xml:space="preserve"> PAGEREF _Toc405403016 \h </w:instrText>
        </w:r>
        <w:r w:rsidR="00DD68AB">
          <w:rPr>
            <w:noProof/>
            <w:webHidden/>
          </w:rPr>
        </w:r>
        <w:r w:rsidR="00DD68AB">
          <w:rPr>
            <w:noProof/>
            <w:webHidden/>
          </w:rPr>
          <w:fldChar w:fldCharType="separate"/>
        </w:r>
        <w:r w:rsidR="00DD68AB">
          <w:rPr>
            <w:noProof/>
            <w:webHidden/>
          </w:rPr>
          <w:t>163</w:t>
        </w:r>
        <w:r w:rsidR="00DD68AB">
          <w:rPr>
            <w:noProof/>
            <w:webHidden/>
          </w:rPr>
          <w:fldChar w:fldCharType="end"/>
        </w:r>
      </w:hyperlink>
    </w:p>
    <w:p w14:paraId="36DA33F1" w14:textId="77777777" w:rsidR="00DD68AB" w:rsidRDefault="005A0072">
      <w:pPr>
        <w:pStyle w:val="TOC2"/>
        <w:tabs>
          <w:tab w:val="right" w:leader="dot" w:pos="8296"/>
        </w:tabs>
        <w:rPr>
          <w:noProof/>
          <w:kern w:val="2"/>
          <w:sz w:val="21"/>
        </w:rPr>
      </w:pPr>
      <w:hyperlink w:anchor="_Toc405403017" w:history="1">
        <w:r w:rsidR="00DD68AB" w:rsidRPr="000651F5">
          <w:rPr>
            <w:rStyle w:val="af4"/>
            <w:noProof/>
          </w:rPr>
          <w:t>6.1</w:t>
        </w:r>
        <w:r w:rsidR="00DD68AB" w:rsidRPr="000651F5">
          <w:rPr>
            <w:rStyle w:val="af4"/>
            <w:rFonts w:hint="eastAsia"/>
            <w:noProof/>
          </w:rPr>
          <w:t xml:space="preserve"> </w:t>
        </w:r>
        <w:r w:rsidR="00DD68AB" w:rsidRPr="000651F5">
          <w:rPr>
            <w:rStyle w:val="af4"/>
            <w:rFonts w:hint="eastAsia"/>
            <w:noProof/>
          </w:rPr>
          <w:t>性能需求</w:t>
        </w:r>
        <w:r w:rsidR="00DD68AB">
          <w:rPr>
            <w:noProof/>
            <w:webHidden/>
          </w:rPr>
          <w:tab/>
        </w:r>
        <w:r w:rsidR="00DD68AB">
          <w:rPr>
            <w:noProof/>
            <w:webHidden/>
          </w:rPr>
          <w:fldChar w:fldCharType="begin"/>
        </w:r>
        <w:r w:rsidR="00DD68AB">
          <w:rPr>
            <w:noProof/>
            <w:webHidden/>
          </w:rPr>
          <w:instrText xml:space="preserve"> PAGEREF _Toc405403017 \h </w:instrText>
        </w:r>
        <w:r w:rsidR="00DD68AB">
          <w:rPr>
            <w:noProof/>
            <w:webHidden/>
          </w:rPr>
        </w:r>
        <w:r w:rsidR="00DD68AB">
          <w:rPr>
            <w:noProof/>
            <w:webHidden/>
          </w:rPr>
          <w:fldChar w:fldCharType="separate"/>
        </w:r>
        <w:r w:rsidR="00DD68AB">
          <w:rPr>
            <w:noProof/>
            <w:webHidden/>
          </w:rPr>
          <w:t>163</w:t>
        </w:r>
        <w:r w:rsidR="00DD68AB">
          <w:rPr>
            <w:noProof/>
            <w:webHidden/>
          </w:rPr>
          <w:fldChar w:fldCharType="end"/>
        </w:r>
      </w:hyperlink>
    </w:p>
    <w:p w14:paraId="6C076BA8" w14:textId="77777777" w:rsidR="00DD68AB" w:rsidRDefault="005A0072">
      <w:pPr>
        <w:pStyle w:val="TOC3"/>
        <w:tabs>
          <w:tab w:val="right" w:leader="dot" w:pos="8296"/>
        </w:tabs>
        <w:rPr>
          <w:noProof/>
          <w:kern w:val="2"/>
          <w:sz w:val="21"/>
        </w:rPr>
      </w:pPr>
      <w:hyperlink w:anchor="_Toc405403021" w:history="1">
        <w:r w:rsidR="00DD68AB" w:rsidRPr="000651F5">
          <w:rPr>
            <w:rStyle w:val="af4"/>
            <w:noProof/>
          </w:rPr>
          <w:t>6.1.1</w:t>
        </w:r>
        <w:r w:rsidR="00DD68AB" w:rsidRPr="000651F5">
          <w:rPr>
            <w:rStyle w:val="af4"/>
            <w:rFonts w:hint="eastAsia"/>
            <w:noProof/>
          </w:rPr>
          <w:t xml:space="preserve"> </w:t>
        </w:r>
        <w:r w:rsidR="00DD68AB" w:rsidRPr="000651F5">
          <w:rPr>
            <w:rStyle w:val="af4"/>
            <w:rFonts w:hint="eastAsia"/>
            <w:noProof/>
          </w:rPr>
          <w:t>处理速度</w:t>
        </w:r>
        <w:r w:rsidR="00DD68AB">
          <w:rPr>
            <w:noProof/>
            <w:webHidden/>
          </w:rPr>
          <w:tab/>
        </w:r>
        <w:r w:rsidR="00DD68AB">
          <w:rPr>
            <w:noProof/>
            <w:webHidden/>
          </w:rPr>
          <w:fldChar w:fldCharType="begin"/>
        </w:r>
        <w:r w:rsidR="00DD68AB">
          <w:rPr>
            <w:noProof/>
            <w:webHidden/>
          </w:rPr>
          <w:instrText xml:space="preserve"> PAGEREF _Toc405403021 \h </w:instrText>
        </w:r>
        <w:r w:rsidR="00DD68AB">
          <w:rPr>
            <w:noProof/>
            <w:webHidden/>
          </w:rPr>
        </w:r>
        <w:r w:rsidR="00DD68AB">
          <w:rPr>
            <w:noProof/>
            <w:webHidden/>
          </w:rPr>
          <w:fldChar w:fldCharType="separate"/>
        </w:r>
        <w:r w:rsidR="00DD68AB">
          <w:rPr>
            <w:noProof/>
            <w:webHidden/>
          </w:rPr>
          <w:t>163</w:t>
        </w:r>
        <w:r w:rsidR="00DD68AB">
          <w:rPr>
            <w:noProof/>
            <w:webHidden/>
          </w:rPr>
          <w:fldChar w:fldCharType="end"/>
        </w:r>
      </w:hyperlink>
    </w:p>
    <w:p w14:paraId="73B9F454" w14:textId="77777777" w:rsidR="00DD68AB" w:rsidRDefault="005A0072">
      <w:pPr>
        <w:pStyle w:val="TOC3"/>
        <w:tabs>
          <w:tab w:val="right" w:leader="dot" w:pos="8296"/>
        </w:tabs>
        <w:rPr>
          <w:noProof/>
          <w:kern w:val="2"/>
          <w:sz w:val="21"/>
        </w:rPr>
      </w:pPr>
      <w:hyperlink w:anchor="_Toc405403022" w:history="1">
        <w:r w:rsidR="00DD68AB" w:rsidRPr="000651F5">
          <w:rPr>
            <w:rStyle w:val="af4"/>
            <w:noProof/>
          </w:rPr>
          <w:t>6.1.2</w:t>
        </w:r>
        <w:r w:rsidR="00DD68AB" w:rsidRPr="000651F5">
          <w:rPr>
            <w:rStyle w:val="af4"/>
            <w:rFonts w:hint="eastAsia"/>
            <w:noProof/>
          </w:rPr>
          <w:t xml:space="preserve"> </w:t>
        </w:r>
        <w:r w:rsidR="00DD68AB" w:rsidRPr="000651F5">
          <w:rPr>
            <w:rStyle w:val="af4"/>
            <w:rFonts w:hint="eastAsia"/>
            <w:noProof/>
          </w:rPr>
          <w:t>数据容量</w:t>
        </w:r>
        <w:r w:rsidR="00DD68AB">
          <w:rPr>
            <w:noProof/>
            <w:webHidden/>
          </w:rPr>
          <w:tab/>
        </w:r>
        <w:r w:rsidR="00DD68AB">
          <w:rPr>
            <w:noProof/>
            <w:webHidden/>
          </w:rPr>
          <w:fldChar w:fldCharType="begin"/>
        </w:r>
        <w:r w:rsidR="00DD68AB">
          <w:rPr>
            <w:noProof/>
            <w:webHidden/>
          </w:rPr>
          <w:instrText xml:space="preserve"> PAGEREF _Toc405403022 \h </w:instrText>
        </w:r>
        <w:r w:rsidR="00DD68AB">
          <w:rPr>
            <w:noProof/>
            <w:webHidden/>
          </w:rPr>
        </w:r>
        <w:r w:rsidR="00DD68AB">
          <w:rPr>
            <w:noProof/>
            <w:webHidden/>
          </w:rPr>
          <w:fldChar w:fldCharType="separate"/>
        </w:r>
        <w:r w:rsidR="00DD68AB">
          <w:rPr>
            <w:noProof/>
            <w:webHidden/>
          </w:rPr>
          <w:t>163</w:t>
        </w:r>
        <w:r w:rsidR="00DD68AB">
          <w:rPr>
            <w:noProof/>
            <w:webHidden/>
          </w:rPr>
          <w:fldChar w:fldCharType="end"/>
        </w:r>
      </w:hyperlink>
    </w:p>
    <w:p w14:paraId="3FDF34B9" w14:textId="77777777" w:rsidR="00DD68AB" w:rsidRDefault="005A0072">
      <w:pPr>
        <w:pStyle w:val="TOC3"/>
        <w:tabs>
          <w:tab w:val="right" w:leader="dot" w:pos="8296"/>
        </w:tabs>
        <w:rPr>
          <w:noProof/>
          <w:kern w:val="2"/>
          <w:sz w:val="21"/>
        </w:rPr>
      </w:pPr>
      <w:hyperlink w:anchor="_Toc405403023" w:history="1">
        <w:r w:rsidR="00DD68AB" w:rsidRPr="000651F5">
          <w:rPr>
            <w:rStyle w:val="af4"/>
            <w:noProof/>
          </w:rPr>
          <w:t>6.1.3</w:t>
        </w:r>
        <w:r w:rsidR="00DD68AB" w:rsidRPr="000651F5">
          <w:rPr>
            <w:rStyle w:val="af4"/>
            <w:rFonts w:hint="eastAsia"/>
            <w:noProof/>
          </w:rPr>
          <w:t xml:space="preserve"> </w:t>
        </w:r>
        <w:r w:rsidR="00DD68AB" w:rsidRPr="000651F5">
          <w:rPr>
            <w:rStyle w:val="af4"/>
            <w:rFonts w:hint="eastAsia"/>
            <w:noProof/>
          </w:rPr>
          <w:t>系统性能</w:t>
        </w:r>
        <w:r w:rsidR="00DD68AB">
          <w:rPr>
            <w:noProof/>
            <w:webHidden/>
          </w:rPr>
          <w:tab/>
        </w:r>
        <w:r w:rsidR="00DD68AB">
          <w:rPr>
            <w:noProof/>
            <w:webHidden/>
          </w:rPr>
          <w:fldChar w:fldCharType="begin"/>
        </w:r>
        <w:r w:rsidR="00DD68AB">
          <w:rPr>
            <w:noProof/>
            <w:webHidden/>
          </w:rPr>
          <w:instrText xml:space="preserve"> PAGEREF _Toc405403023 \h </w:instrText>
        </w:r>
        <w:r w:rsidR="00DD68AB">
          <w:rPr>
            <w:noProof/>
            <w:webHidden/>
          </w:rPr>
        </w:r>
        <w:r w:rsidR="00DD68AB">
          <w:rPr>
            <w:noProof/>
            <w:webHidden/>
          </w:rPr>
          <w:fldChar w:fldCharType="separate"/>
        </w:r>
        <w:r w:rsidR="00DD68AB">
          <w:rPr>
            <w:noProof/>
            <w:webHidden/>
          </w:rPr>
          <w:t>163</w:t>
        </w:r>
        <w:r w:rsidR="00DD68AB">
          <w:rPr>
            <w:noProof/>
            <w:webHidden/>
          </w:rPr>
          <w:fldChar w:fldCharType="end"/>
        </w:r>
      </w:hyperlink>
    </w:p>
    <w:p w14:paraId="70F680EF" w14:textId="77777777" w:rsidR="00DD68AB" w:rsidRDefault="005A0072">
      <w:pPr>
        <w:pStyle w:val="TOC3"/>
        <w:tabs>
          <w:tab w:val="right" w:leader="dot" w:pos="8296"/>
        </w:tabs>
        <w:rPr>
          <w:noProof/>
          <w:kern w:val="2"/>
          <w:sz w:val="21"/>
        </w:rPr>
      </w:pPr>
      <w:hyperlink w:anchor="_Toc405403024" w:history="1">
        <w:r w:rsidR="00DD68AB" w:rsidRPr="000651F5">
          <w:rPr>
            <w:rStyle w:val="af4"/>
            <w:noProof/>
          </w:rPr>
          <w:t>6.1.4</w:t>
        </w:r>
        <w:r w:rsidR="00DD68AB" w:rsidRPr="000651F5">
          <w:rPr>
            <w:rStyle w:val="af4"/>
            <w:rFonts w:hint="eastAsia"/>
            <w:noProof/>
          </w:rPr>
          <w:t xml:space="preserve"> </w:t>
        </w:r>
        <w:r w:rsidR="00DD68AB" w:rsidRPr="000651F5">
          <w:rPr>
            <w:rStyle w:val="af4"/>
            <w:rFonts w:hint="eastAsia"/>
            <w:noProof/>
          </w:rPr>
          <w:t>数据检索</w:t>
        </w:r>
        <w:r w:rsidR="00DD68AB">
          <w:rPr>
            <w:noProof/>
            <w:webHidden/>
          </w:rPr>
          <w:tab/>
        </w:r>
        <w:r w:rsidR="00DD68AB">
          <w:rPr>
            <w:noProof/>
            <w:webHidden/>
          </w:rPr>
          <w:fldChar w:fldCharType="begin"/>
        </w:r>
        <w:r w:rsidR="00DD68AB">
          <w:rPr>
            <w:noProof/>
            <w:webHidden/>
          </w:rPr>
          <w:instrText xml:space="preserve"> PAGEREF _Toc405403024 \h </w:instrText>
        </w:r>
        <w:r w:rsidR="00DD68AB">
          <w:rPr>
            <w:noProof/>
            <w:webHidden/>
          </w:rPr>
        </w:r>
        <w:r w:rsidR="00DD68AB">
          <w:rPr>
            <w:noProof/>
            <w:webHidden/>
          </w:rPr>
          <w:fldChar w:fldCharType="separate"/>
        </w:r>
        <w:r w:rsidR="00DD68AB">
          <w:rPr>
            <w:noProof/>
            <w:webHidden/>
          </w:rPr>
          <w:t>164</w:t>
        </w:r>
        <w:r w:rsidR="00DD68AB">
          <w:rPr>
            <w:noProof/>
            <w:webHidden/>
          </w:rPr>
          <w:fldChar w:fldCharType="end"/>
        </w:r>
      </w:hyperlink>
    </w:p>
    <w:p w14:paraId="3BBD47F6" w14:textId="77777777" w:rsidR="00DD68AB" w:rsidRDefault="005A0072">
      <w:pPr>
        <w:pStyle w:val="TOC3"/>
        <w:tabs>
          <w:tab w:val="right" w:leader="dot" w:pos="8296"/>
        </w:tabs>
        <w:rPr>
          <w:noProof/>
          <w:kern w:val="2"/>
          <w:sz w:val="21"/>
        </w:rPr>
      </w:pPr>
      <w:hyperlink w:anchor="_Toc405403025" w:history="1">
        <w:r w:rsidR="00DD68AB" w:rsidRPr="000651F5">
          <w:rPr>
            <w:rStyle w:val="af4"/>
            <w:noProof/>
          </w:rPr>
          <w:t>6.1.5</w:t>
        </w:r>
        <w:r w:rsidR="00DD68AB" w:rsidRPr="000651F5">
          <w:rPr>
            <w:rStyle w:val="af4"/>
            <w:rFonts w:hint="eastAsia"/>
            <w:noProof/>
          </w:rPr>
          <w:t xml:space="preserve"> </w:t>
        </w:r>
        <w:r w:rsidR="00DD68AB" w:rsidRPr="000651F5">
          <w:rPr>
            <w:rStyle w:val="af4"/>
            <w:rFonts w:hint="eastAsia"/>
            <w:noProof/>
          </w:rPr>
          <w:t>网络环境</w:t>
        </w:r>
        <w:r w:rsidR="00DD68AB">
          <w:rPr>
            <w:noProof/>
            <w:webHidden/>
          </w:rPr>
          <w:tab/>
        </w:r>
        <w:r w:rsidR="00DD68AB">
          <w:rPr>
            <w:noProof/>
            <w:webHidden/>
          </w:rPr>
          <w:fldChar w:fldCharType="begin"/>
        </w:r>
        <w:r w:rsidR="00DD68AB">
          <w:rPr>
            <w:noProof/>
            <w:webHidden/>
          </w:rPr>
          <w:instrText xml:space="preserve"> PAGEREF _Toc405403025 \h </w:instrText>
        </w:r>
        <w:r w:rsidR="00DD68AB">
          <w:rPr>
            <w:noProof/>
            <w:webHidden/>
          </w:rPr>
        </w:r>
        <w:r w:rsidR="00DD68AB">
          <w:rPr>
            <w:noProof/>
            <w:webHidden/>
          </w:rPr>
          <w:fldChar w:fldCharType="separate"/>
        </w:r>
        <w:r w:rsidR="00DD68AB">
          <w:rPr>
            <w:noProof/>
            <w:webHidden/>
          </w:rPr>
          <w:t>164</w:t>
        </w:r>
        <w:r w:rsidR="00DD68AB">
          <w:rPr>
            <w:noProof/>
            <w:webHidden/>
          </w:rPr>
          <w:fldChar w:fldCharType="end"/>
        </w:r>
      </w:hyperlink>
    </w:p>
    <w:p w14:paraId="677E7B03" w14:textId="77777777" w:rsidR="00DD68AB" w:rsidRDefault="005A0072">
      <w:pPr>
        <w:pStyle w:val="TOC3"/>
        <w:tabs>
          <w:tab w:val="right" w:leader="dot" w:pos="8296"/>
        </w:tabs>
        <w:rPr>
          <w:noProof/>
          <w:kern w:val="2"/>
          <w:sz w:val="21"/>
        </w:rPr>
      </w:pPr>
      <w:hyperlink w:anchor="_Toc405403026" w:history="1">
        <w:r w:rsidR="00DD68AB" w:rsidRPr="000651F5">
          <w:rPr>
            <w:rStyle w:val="af4"/>
            <w:noProof/>
          </w:rPr>
          <w:t>6.1.6</w:t>
        </w:r>
        <w:r w:rsidR="00DD68AB" w:rsidRPr="000651F5">
          <w:rPr>
            <w:rStyle w:val="af4"/>
            <w:rFonts w:hint="eastAsia"/>
            <w:noProof/>
          </w:rPr>
          <w:t xml:space="preserve"> </w:t>
        </w:r>
        <w:r w:rsidR="00DD68AB" w:rsidRPr="000651F5">
          <w:rPr>
            <w:rStyle w:val="af4"/>
            <w:rFonts w:hint="eastAsia"/>
            <w:noProof/>
          </w:rPr>
          <w:t>数据保存、备份及恢复</w:t>
        </w:r>
        <w:r w:rsidR="00DD68AB">
          <w:rPr>
            <w:noProof/>
            <w:webHidden/>
          </w:rPr>
          <w:tab/>
        </w:r>
        <w:r w:rsidR="00DD68AB">
          <w:rPr>
            <w:noProof/>
            <w:webHidden/>
          </w:rPr>
          <w:fldChar w:fldCharType="begin"/>
        </w:r>
        <w:r w:rsidR="00DD68AB">
          <w:rPr>
            <w:noProof/>
            <w:webHidden/>
          </w:rPr>
          <w:instrText xml:space="preserve"> PAGEREF _Toc405403026 \h </w:instrText>
        </w:r>
        <w:r w:rsidR="00DD68AB">
          <w:rPr>
            <w:noProof/>
            <w:webHidden/>
          </w:rPr>
        </w:r>
        <w:r w:rsidR="00DD68AB">
          <w:rPr>
            <w:noProof/>
            <w:webHidden/>
          </w:rPr>
          <w:fldChar w:fldCharType="separate"/>
        </w:r>
        <w:r w:rsidR="00DD68AB">
          <w:rPr>
            <w:noProof/>
            <w:webHidden/>
          </w:rPr>
          <w:t>164</w:t>
        </w:r>
        <w:r w:rsidR="00DD68AB">
          <w:rPr>
            <w:noProof/>
            <w:webHidden/>
          </w:rPr>
          <w:fldChar w:fldCharType="end"/>
        </w:r>
      </w:hyperlink>
    </w:p>
    <w:p w14:paraId="7A420956" w14:textId="77777777" w:rsidR="00DD68AB" w:rsidRDefault="005A0072">
      <w:pPr>
        <w:pStyle w:val="TOC3"/>
        <w:tabs>
          <w:tab w:val="right" w:leader="dot" w:pos="8296"/>
        </w:tabs>
        <w:rPr>
          <w:noProof/>
          <w:kern w:val="2"/>
          <w:sz w:val="21"/>
        </w:rPr>
      </w:pPr>
      <w:hyperlink w:anchor="_Toc405403027" w:history="1">
        <w:r w:rsidR="00DD68AB" w:rsidRPr="000651F5">
          <w:rPr>
            <w:rStyle w:val="af4"/>
            <w:noProof/>
          </w:rPr>
          <w:t>6.1.7</w:t>
        </w:r>
        <w:r w:rsidR="00DD68AB" w:rsidRPr="000651F5">
          <w:rPr>
            <w:rStyle w:val="af4"/>
            <w:rFonts w:hint="eastAsia"/>
            <w:noProof/>
          </w:rPr>
          <w:t xml:space="preserve"> </w:t>
        </w:r>
        <w:r w:rsidR="00DD68AB" w:rsidRPr="000651F5">
          <w:rPr>
            <w:rStyle w:val="af4"/>
            <w:rFonts w:hint="eastAsia"/>
            <w:noProof/>
          </w:rPr>
          <w:t>系统可靠性和稳定性</w:t>
        </w:r>
        <w:r w:rsidR="00DD68AB">
          <w:rPr>
            <w:noProof/>
            <w:webHidden/>
          </w:rPr>
          <w:tab/>
        </w:r>
        <w:r w:rsidR="00DD68AB">
          <w:rPr>
            <w:noProof/>
            <w:webHidden/>
          </w:rPr>
          <w:fldChar w:fldCharType="begin"/>
        </w:r>
        <w:r w:rsidR="00DD68AB">
          <w:rPr>
            <w:noProof/>
            <w:webHidden/>
          </w:rPr>
          <w:instrText xml:space="preserve"> PAGEREF _Toc405403027 \h </w:instrText>
        </w:r>
        <w:r w:rsidR="00DD68AB">
          <w:rPr>
            <w:noProof/>
            <w:webHidden/>
          </w:rPr>
        </w:r>
        <w:r w:rsidR="00DD68AB">
          <w:rPr>
            <w:noProof/>
            <w:webHidden/>
          </w:rPr>
          <w:fldChar w:fldCharType="separate"/>
        </w:r>
        <w:r w:rsidR="00DD68AB">
          <w:rPr>
            <w:noProof/>
            <w:webHidden/>
          </w:rPr>
          <w:t>164</w:t>
        </w:r>
        <w:r w:rsidR="00DD68AB">
          <w:rPr>
            <w:noProof/>
            <w:webHidden/>
          </w:rPr>
          <w:fldChar w:fldCharType="end"/>
        </w:r>
      </w:hyperlink>
    </w:p>
    <w:p w14:paraId="526D33FC" w14:textId="77777777" w:rsidR="00DD68AB" w:rsidRDefault="005A0072">
      <w:pPr>
        <w:pStyle w:val="TOC2"/>
        <w:tabs>
          <w:tab w:val="right" w:leader="dot" w:pos="8296"/>
        </w:tabs>
        <w:rPr>
          <w:noProof/>
          <w:kern w:val="2"/>
          <w:sz w:val="21"/>
        </w:rPr>
      </w:pPr>
      <w:hyperlink w:anchor="_Toc405403028" w:history="1">
        <w:r w:rsidR="00DD68AB" w:rsidRPr="000651F5">
          <w:rPr>
            <w:rStyle w:val="af4"/>
            <w:noProof/>
          </w:rPr>
          <w:t>6.2</w:t>
        </w:r>
        <w:r w:rsidR="00DD68AB" w:rsidRPr="000651F5">
          <w:rPr>
            <w:rStyle w:val="af4"/>
            <w:rFonts w:hint="eastAsia"/>
            <w:noProof/>
          </w:rPr>
          <w:t xml:space="preserve"> </w:t>
        </w:r>
        <w:r w:rsidR="00DD68AB" w:rsidRPr="000651F5">
          <w:rPr>
            <w:rStyle w:val="af4"/>
            <w:rFonts w:hint="eastAsia"/>
            <w:noProof/>
          </w:rPr>
          <w:t>易用性需求</w:t>
        </w:r>
        <w:r w:rsidR="00DD68AB">
          <w:rPr>
            <w:noProof/>
            <w:webHidden/>
          </w:rPr>
          <w:tab/>
        </w:r>
        <w:r w:rsidR="00DD68AB">
          <w:rPr>
            <w:noProof/>
            <w:webHidden/>
          </w:rPr>
          <w:fldChar w:fldCharType="begin"/>
        </w:r>
        <w:r w:rsidR="00DD68AB">
          <w:rPr>
            <w:noProof/>
            <w:webHidden/>
          </w:rPr>
          <w:instrText xml:space="preserve"> PAGEREF _Toc405403028 \h </w:instrText>
        </w:r>
        <w:r w:rsidR="00DD68AB">
          <w:rPr>
            <w:noProof/>
            <w:webHidden/>
          </w:rPr>
        </w:r>
        <w:r w:rsidR="00DD68AB">
          <w:rPr>
            <w:noProof/>
            <w:webHidden/>
          </w:rPr>
          <w:fldChar w:fldCharType="separate"/>
        </w:r>
        <w:r w:rsidR="00DD68AB">
          <w:rPr>
            <w:noProof/>
            <w:webHidden/>
          </w:rPr>
          <w:t>164</w:t>
        </w:r>
        <w:r w:rsidR="00DD68AB">
          <w:rPr>
            <w:noProof/>
            <w:webHidden/>
          </w:rPr>
          <w:fldChar w:fldCharType="end"/>
        </w:r>
      </w:hyperlink>
    </w:p>
    <w:p w14:paraId="42701B3F" w14:textId="77777777" w:rsidR="00DD68AB" w:rsidRDefault="005A0072">
      <w:pPr>
        <w:pStyle w:val="TOC2"/>
        <w:tabs>
          <w:tab w:val="right" w:leader="dot" w:pos="8296"/>
        </w:tabs>
        <w:rPr>
          <w:noProof/>
          <w:kern w:val="2"/>
          <w:sz w:val="21"/>
        </w:rPr>
      </w:pPr>
      <w:hyperlink w:anchor="_Toc405403029" w:history="1">
        <w:r w:rsidR="00DD68AB" w:rsidRPr="000651F5">
          <w:rPr>
            <w:rStyle w:val="af4"/>
            <w:noProof/>
          </w:rPr>
          <w:t>6.3</w:t>
        </w:r>
        <w:r w:rsidR="00DD68AB" w:rsidRPr="000651F5">
          <w:rPr>
            <w:rStyle w:val="af4"/>
            <w:rFonts w:hint="eastAsia"/>
            <w:noProof/>
          </w:rPr>
          <w:t xml:space="preserve"> </w:t>
        </w:r>
        <w:r w:rsidR="00DD68AB" w:rsidRPr="000651F5">
          <w:rPr>
            <w:rStyle w:val="af4"/>
            <w:rFonts w:hint="eastAsia"/>
            <w:noProof/>
          </w:rPr>
          <w:t>安全性需求</w:t>
        </w:r>
        <w:r w:rsidR="00DD68AB">
          <w:rPr>
            <w:noProof/>
            <w:webHidden/>
          </w:rPr>
          <w:tab/>
        </w:r>
        <w:r w:rsidR="00DD68AB">
          <w:rPr>
            <w:noProof/>
            <w:webHidden/>
          </w:rPr>
          <w:fldChar w:fldCharType="begin"/>
        </w:r>
        <w:r w:rsidR="00DD68AB">
          <w:rPr>
            <w:noProof/>
            <w:webHidden/>
          </w:rPr>
          <w:instrText xml:space="preserve"> PAGEREF _Toc405403029 \h </w:instrText>
        </w:r>
        <w:r w:rsidR="00DD68AB">
          <w:rPr>
            <w:noProof/>
            <w:webHidden/>
          </w:rPr>
        </w:r>
        <w:r w:rsidR="00DD68AB">
          <w:rPr>
            <w:noProof/>
            <w:webHidden/>
          </w:rPr>
          <w:fldChar w:fldCharType="separate"/>
        </w:r>
        <w:r w:rsidR="00DD68AB">
          <w:rPr>
            <w:noProof/>
            <w:webHidden/>
          </w:rPr>
          <w:t>164</w:t>
        </w:r>
        <w:r w:rsidR="00DD68AB">
          <w:rPr>
            <w:noProof/>
            <w:webHidden/>
          </w:rPr>
          <w:fldChar w:fldCharType="end"/>
        </w:r>
      </w:hyperlink>
    </w:p>
    <w:p w14:paraId="61D20B6A" w14:textId="77777777" w:rsidR="00DD68AB" w:rsidRDefault="005A0072">
      <w:pPr>
        <w:pStyle w:val="TOC3"/>
        <w:tabs>
          <w:tab w:val="right" w:leader="dot" w:pos="8296"/>
        </w:tabs>
        <w:rPr>
          <w:noProof/>
          <w:kern w:val="2"/>
          <w:sz w:val="21"/>
        </w:rPr>
      </w:pPr>
      <w:hyperlink w:anchor="_Toc405403032" w:history="1">
        <w:r w:rsidR="00DD68AB" w:rsidRPr="000651F5">
          <w:rPr>
            <w:rStyle w:val="af4"/>
            <w:noProof/>
          </w:rPr>
          <w:t>6.3.1</w:t>
        </w:r>
        <w:r w:rsidR="00DD68AB" w:rsidRPr="000651F5">
          <w:rPr>
            <w:rStyle w:val="af4"/>
            <w:rFonts w:hint="eastAsia"/>
            <w:noProof/>
          </w:rPr>
          <w:t xml:space="preserve"> </w:t>
        </w:r>
        <w:r w:rsidR="00DD68AB" w:rsidRPr="000651F5">
          <w:rPr>
            <w:rStyle w:val="af4"/>
            <w:rFonts w:hint="eastAsia"/>
            <w:noProof/>
          </w:rPr>
          <w:t>系统级安全</w:t>
        </w:r>
        <w:r w:rsidR="00DD68AB">
          <w:rPr>
            <w:noProof/>
            <w:webHidden/>
          </w:rPr>
          <w:tab/>
        </w:r>
        <w:r w:rsidR="00DD68AB">
          <w:rPr>
            <w:noProof/>
            <w:webHidden/>
          </w:rPr>
          <w:fldChar w:fldCharType="begin"/>
        </w:r>
        <w:r w:rsidR="00DD68AB">
          <w:rPr>
            <w:noProof/>
            <w:webHidden/>
          </w:rPr>
          <w:instrText xml:space="preserve"> PAGEREF _Toc405403032 \h </w:instrText>
        </w:r>
        <w:r w:rsidR="00DD68AB">
          <w:rPr>
            <w:noProof/>
            <w:webHidden/>
          </w:rPr>
        </w:r>
        <w:r w:rsidR="00DD68AB">
          <w:rPr>
            <w:noProof/>
            <w:webHidden/>
          </w:rPr>
          <w:fldChar w:fldCharType="separate"/>
        </w:r>
        <w:r w:rsidR="00DD68AB">
          <w:rPr>
            <w:noProof/>
            <w:webHidden/>
          </w:rPr>
          <w:t>165</w:t>
        </w:r>
        <w:r w:rsidR="00DD68AB">
          <w:rPr>
            <w:noProof/>
            <w:webHidden/>
          </w:rPr>
          <w:fldChar w:fldCharType="end"/>
        </w:r>
      </w:hyperlink>
    </w:p>
    <w:p w14:paraId="520CBEF1" w14:textId="77777777" w:rsidR="00DD68AB" w:rsidRDefault="005A0072">
      <w:pPr>
        <w:pStyle w:val="TOC3"/>
        <w:tabs>
          <w:tab w:val="right" w:leader="dot" w:pos="8296"/>
        </w:tabs>
        <w:rPr>
          <w:noProof/>
          <w:kern w:val="2"/>
          <w:sz w:val="21"/>
        </w:rPr>
      </w:pPr>
      <w:hyperlink w:anchor="_Toc405403033" w:history="1">
        <w:r w:rsidR="00DD68AB" w:rsidRPr="000651F5">
          <w:rPr>
            <w:rStyle w:val="af4"/>
            <w:noProof/>
          </w:rPr>
          <w:t>6.3.2</w:t>
        </w:r>
        <w:r w:rsidR="00DD68AB" w:rsidRPr="000651F5">
          <w:rPr>
            <w:rStyle w:val="af4"/>
            <w:rFonts w:hint="eastAsia"/>
            <w:noProof/>
          </w:rPr>
          <w:t xml:space="preserve"> </w:t>
        </w:r>
        <w:r w:rsidR="00DD68AB" w:rsidRPr="000651F5">
          <w:rPr>
            <w:rStyle w:val="af4"/>
            <w:rFonts w:hint="eastAsia"/>
            <w:noProof/>
          </w:rPr>
          <w:t>应用级安全</w:t>
        </w:r>
        <w:r w:rsidR="00DD68AB">
          <w:rPr>
            <w:noProof/>
            <w:webHidden/>
          </w:rPr>
          <w:tab/>
        </w:r>
        <w:r w:rsidR="00DD68AB">
          <w:rPr>
            <w:noProof/>
            <w:webHidden/>
          </w:rPr>
          <w:fldChar w:fldCharType="begin"/>
        </w:r>
        <w:r w:rsidR="00DD68AB">
          <w:rPr>
            <w:noProof/>
            <w:webHidden/>
          </w:rPr>
          <w:instrText xml:space="preserve"> PAGEREF _Toc405403033 \h </w:instrText>
        </w:r>
        <w:r w:rsidR="00DD68AB">
          <w:rPr>
            <w:noProof/>
            <w:webHidden/>
          </w:rPr>
        </w:r>
        <w:r w:rsidR="00DD68AB">
          <w:rPr>
            <w:noProof/>
            <w:webHidden/>
          </w:rPr>
          <w:fldChar w:fldCharType="separate"/>
        </w:r>
        <w:r w:rsidR="00DD68AB">
          <w:rPr>
            <w:noProof/>
            <w:webHidden/>
          </w:rPr>
          <w:t>165</w:t>
        </w:r>
        <w:r w:rsidR="00DD68AB">
          <w:rPr>
            <w:noProof/>
            <w:webHidden/>
          </w:rPr>
          <w:fldChar w:fldCharType="end"/>
        </w:r>
      </w:hyperlink>
    </w:p>
    <w:p w14:paraId="4E0610CC" w14:textId="77777777" w:rsidR="00DD68AB" w:rsidRDefault="005A0072">
      <w:pPr>
        <w:pStyle w:val="TOC2"/>
        <w:tabs>
          <w:tab w:val="right" w:leader="dot" w:pos="8296"/>
        </w:tabs>
        <w:rPr>
          <w:noProof/>
          <w:kern w:val="2"/>
          <w:sz w:val="21"/>
        </w:rPr>
      </w:pPr>
      <w:hyperlink w:anchor="_Toc405403034" w:history="1">
        <w:r w:rsidR="00DD68AB" w:rsidRPr="000651F5">
          <w:rPr>
            <w:rStyle w:val="af4"/>
            <w:noProof/>
          </w:rPr>
          <w:t>6.4</w:t>
        </w:r>
        <w:r w:rsidR="00DD68AB" w:rsidRPr="000651F5">
          <w:rPr>
            <w:rStyle w:val="af4"/>
            <w:rFonts w:hint="eastAsia"/>
            <w:noProof/>
          </w:rPr>
          <w:t xml:space="preserve"> </w:t>
        </w:r>
        <w:r w:rsidR="00DD68AB" w:rsidRPr="000651F5">
          <w:rPr>
            <w:rStyle w:val="af4"/>
            <w:rFonts w:hint="eastAsia"/>
            <w:noProof/>
          </w:rPr>
          <w:t>可维护性需求</w:t>
        </w:r>
        <w:r w:rsidR="00DD68AB">
          <w:rPr>
            <w:noProof/>
            <w:webHidden/>
          </w:rPr>
          <w:tab/>
        </w:r>
        <w:r w:rsidR="00DD68AB">
          <w:rPr>
            <w:noProof/>
            <w:webHidden/>
          </w:rPr>
          <w:fldChar w:fldCharType="begin"/>
        </w:r>
        <w:r w:rsidR="00DD68AB">
          <w:rPr>
            <w:noProof/>
            <w:webHidden/>
          </w:rPr>
          <w:instrText xml:space="preserve"> PAGEREF _Toc405403034 \h </w:instrText>
        </w:r>
        <w:r w:rsidR="00DD68AB">
          <w:rPr>
            <w:noProof/>
            <w:webHidden/>
          </w:rPr>
        </w:r>
        <w:r w:rsidR="00DD68AB">
          <w:rPr>
            <w:noProof/>
            <w:webHidden/>
          </w:rPr>
          <w:fldChar w:fldCharType="separate"/>
        </w:r>
        <w:r w:rsidR="00DD68AB">
          <w:rPr>
            <w:noProof/>
            <w:webHidden/>
          </w:rPr>
          <w:t>165</w:t>
        </w:r>
        <w:r w:rsidR="00DD68AB">
          <w:rPr>
            <w:noProof/>
            <w:webHidden/>
          </w:rPr>
          <w:fldChar w:fldCharType="end"/>
        </w:r>
      </w:hyperlink>
    </w:p>
    <w:p w14:paraId="59BF3581" w14:textId="77777777" w:rsidR="00DD68AB" w:rsidRDefault="005A0072">
      <w:pPr>
        <w:pStyle w:val="TOC2"/>
        <w:tabs>
          <w:tab w:val="right" w:leader="dot" w:pos="8296"/>
        </w:tabs>
        <w:rPr>
          <w:noProof/>
          <w:kern w:val="2"/>
          <w:sz w:val="21"/>
        </w:rPr>
      </w:pPr>
      <w:hyperlink w:anchor="_Toc405403035" w:history="1">
        <w:r w:rsidR="00DD68AB" w:rsidRPr="000651F5">
          <w:rPr>
            <w:rStyle w:val="af4"/>
            <w:noProof/>
          </w:rPr>
          <w:t>6.5</w:t>
        </w:r>
        <w:r w:rsidR="00DD68AB" w:rsidRPr="000651F5">
          <w:rPr>
            <w:rStyle w:val="af4"/>
            <w:rFonts w:hint="eastAsia"/>
            <w:noProof/>
          </w:rPr>
          <w:t xml:space="preserve"> </w:t>
        </w:r>
        <w:r w:rsidR="00DD68AB" w:rsidRPr="000651F5">
          <w:rPr>
            <w:rStyle w:val="af4"/>
            <w:rFonts w:hint="eastAsia"/>
            <w:noProof/>
          </w:rPr>
          <w:t>可移植性需求</w:t>
        </w:r>
        <w:r w:rsidR="00DD68AB">
          <w:rPr>
            <w:noProof/>
            <w:webHidden/>
          </w:rPr>
          <w:tab/>
        </w:r>
        <w:r w:rsidR="00DD68AB">
          <w:rPr>
            <w:noProof/>
            <w:webHidden/>
          </w:rPr>
          <w:fldChar w:fldCharType="begin"/>
        </w:r>
        <w:r w:rsidR="00DD68AB">
          <w:rPr>
            <w:noProof/>
            <w:webHidden/>
          </w:rPr>
          <w:instrText xml:space="preserve"> PAGEREF _Toc405403035 \h </w:instrText>
        </w:r>
        <w:r w:rsidR="00DD68AB">
          <w:rPr>
            <w:noProof/>
            <w:webHidden/>
          </w:rPr>
        </w:r>
        <w:r w:rsidR="00DD68AB">
          <w:rPr>
            <w:noProof/>
            <w:webHidden/>
          </w:rPr>
          <w:fldChar w:fldCharType="separate"/>
        </w:r>
        <w:r w:rsidR="00DD68AB">
          <w:rPr>
            <w:noProof/>
            <w:webHidden/>
          </w:rPr>
          <w:t>166</w:t>
        </w:r>
        <w:r w:rsidR="00DD68AB">
          <w:rPr>
            <w:noProof/>
            <w:webHidden/>
          </w:rPr>
          <w:fldChar w:fldCharType="end"/>
        </w:r>
      </w:hyperlink>
    </w:p>
    <w:p w14:paraId="17747613" w14:textId="77777777" w:rsidR="00DD68AB" w:rsidRDefault="005A0072">
      <w:pPr>
        <w:pStyle w:val="TOC2"/>
        <w:tabs>
          <w:tab w:val="right" w:leader="dot" w:pos="8296"/>
        </w:tabs>
        <w:rPr>
          <w:noProof/>
          <w:kern w:val="2"/>
          <w:sz w:val="21"/>
        </w:rPr>
      </w:pPr>
      <w:hyperlink w:anchor="_Toc405403036" w:history="1">
        <w:r w:rsidR="00DD68AB" w:rsidRPr="000651F5">
          <w:rPr>
            <w:rStyle w:val="af4"/>
            <w:noProof/>
          </w:rPr>
          <w:t>6.6</w:t>
        </w:r>
        <w:r w:rsidR="00DD68AB" w:rsidRPr="000651F5">
          <w:rPr>
            <w:rStyle w:val="af4"/>
            <w:rFonts w:hint="eastAsia"/>
            <w:noProof/>
          </w:rPr>
          <w:t xml:space="preserve"> </w:t>
        </w:r>
        <w:r w:rsidR="00DD68AB" w:rsidRPr="000651F5">
          <w:rPr>
            <w:rStyle w:val="af4"/>
            <w:rFonts w:hint="eastAsia"/>
            <w:noProof/>
          </w:rPr>
          <w:t>运行环境需求</w:t>
        </w:r>
        <w:r w:rsidR="00DD68AB">
          <w:rPr>
            <w:noProof/>
            <w:webHidden/>
          </w:rPr>
          <w:tab/>
        </w:r>
        <w:r w:rsidR="00DD68AB">
          <w:rPr>
            <w:noProof/>
            <w:webHidden/>
          </w:rPr>
          <w:fldChar w:fldCharType="begin"/>
        </w:r>
        <w:r w:rsidR="00DD68AB">
          <w:rPr>
            <w:noProof/>
            <w:webHidden/>
          </w:rPr>
          <w:instrText xml:space="preserve"> PAGEREF _Toc405403036 \h </w:instrText>
        </w:r>
        <w:r w:rsidR="00DD68AB">
          <w:rPr>
            <w:noProof/>
            <w:webHidden/>
          </w:rPr>
        </w:r>
        <w:r w:rsidR="00DD68AB">
          <w:rPr>
            <w:noProof/>
            <w:webHidden/>
          </w:rPr>
          <w:fldChar w:fldCharType="separate"/>
        </w:r>
        <w:r w:rsidR="00DD68AB">
          <w:rPr>
            <w:noProof/>
            <w:webHidden/>
          </w:rPr>
          <w:t>166</w:t>
        </w:r>
        <w:r w:rsidR="00DD68AB">
          <w:rPr>
            <w:noProof/>
            <w:webHidden/>
          </w:rPr>
          <w:fldChar w:fldCharType="end"/>
        </w:r>
      </w:hyperlink>
    </w:p>
    <w:p w14:paraId="69E27311" w14:textId="77777777" w:rsidR="00DD68AB" w:rsidRDefault="005A0072">
      <w:pPr>
        <w:pStyle w:val="TOC3"/>
        <w:tabs>
          <w:tab w:val="right" w:leader="dot" w:pos="8296"/>
        </w:tabs>
        <w:rPr>
          <w:noProof/>
          <w:kern w:val="2"/>
          <w:sz w:val="21"/>
        </w:rPr>
      </w:pPr>
      <w:hyperlink w:anchor="_Toc405403040" w:history="1">
        <w:r w:rsidR="00DD68AB" w:rsidRPr="000651F5">
          <w:rPr>
            <w:rStyle w:val="af4"/>
            <w:noProof/>
          </w:rPr>
          <w:t>6.6.1</w:t>
        </w:r>
        <w:r w:rsidR="00DD68AB" w:rsidRPr="000651F5">
          <w:rPr>
            <w:rStyle w:val="af4"/>
            <w:rFonts w:hint="eastAsia"/>
            <w:noProof/>
          </w:rPr>
          <w:t xml:space="preserve"> </w:t>
        </w:r>
        <w:r w:rsidR="00DD68AB" w:rsidRPr="000651F5">
          <w:rPr>
            <w:rStyle w:val="af4"/>
            <w:rFonts w:hint="eastAsia"/>
            <w:noProof/>
          </w:rPr>
          <w:t>硬件需求</w:t>
        </w:r>
        <w:r w:rsidR="00DD68AB">
          <w:rPr>
            <w:noProof/>
            <w:webHidden/>
          </w:rPr>
          <w:tab/>
        </w:r>
        <w:r w:rsidR="00DD68AB">
          <w:rPr>
            <w:noProof/>
            <w:webHidden/>
          </w:rPr>
          <w:fldChar w:fldCharType="begin"/>
        </w:r>
        <w:r w:rsidR="00DD68AB">
          <w:rPr>
            <w:noProof/>
            <w:webHidden/>
          </w:rPr>
          <w:instrText xml:space="preserve"> PAGEREF _Toc405403040 \h </w:instrText>
        </w:r>
        <w:r w:rsidR="00DD68AB">
          <w:rPr>
            <w:noProof/>
            <w:webHidden/>
          </w:rPr>
        </w:r>
        <w:r w:rsidR="00DD68AB">
          <w:rPr>
            <w:noProof/>
            <w:webHidden/>
          </w:rPr>
          <w:fldChar w:fldCharType="separate"/>
        </w:r>
        <w:r w:rsidR="00DD68AB">
          <w:rPr>
            <w:noProof/>
            <w:webHidden/>
          </w:rPr>
          <w:t>166</w:t>
        </w:r>
        <w:r w:rsidR="00DD68AB">
          <w:rPr>
            <w:noProof/>
            <w:webHidden/>
          </w:rPr>
          <w:fldChar w:fldCharType="end"/>
        </w:r>
      </w:hyperlink>
    </w:p>
    <w:p w14:paraId="2F654DE9" w14:textId="77777777" w:rsidR="00DD68AB" w:rsidRDefault="005A0072">
      <w:pPr>
        <w:pStyle w:val="TOC3"/>
        <w:tabs>
          <w:tab w:val="right" w:leader="dot" w:pos="8296"/>
        </w:tabs>
        <w:rPr>
          <w:noProof/>
          <w:kern w:val="2"/>
          <w:sz w:val="21"/>
        </w:rPr>
      </w:pPr>
      <w:hyperlink w:anchor="_Toc405403041" w:history="1">
        <w:r w:rsidR="00DD68AB" w:rsidRPr="000651F5">
          <w:rPr>
            <w:rStyle w:val="af4"/>
            <w:noProof/>
          </w:rPr>
          <w:t>6.6.2</w:t>
        </w:r>
        <w:r w:rsidR="00DD68AB" w:rsidRPr="000651F5">
          <w:rPr>
            <w:rStyle w:val="af4"/>
            <w:rFonts w:hint="eastAsia"/>
            <w:noProof/>
          </w:rPr>
          <w:t xml:space="preserve"> </w:t>
        </w:r>
        <w:r w:rsidR="00DD68AB" w:rsidRPr="000651F5">
          <w:rPr>
            <w:rStyle w:val="af4"/>
            <w:rFonts w:hint="eastAsia"/>
            <w:noProof/>
          </w:rPr>
          <w:t>软件需求</w:t>
        </w:r>
        <w:r w:rsidR="00DD68AB">
          <w:rPr>
            <w:noProof/>
            <w:webHidden/>
          </w:rPr>
          <w:tab/>
        </w:r>
        <w:r w:rsidR="00DD68AB">
          <w:rPr>
            <w:noProof/>
            <w:webHidden/>
          </w:rPr>
          <w:fldChar w:fldCharType="begin"/>
        </w:r>
        <w:r w:rsidR="00DD68AB">
          <w:rPr>
            <w:noProof/>
            <w:webHidden/>
          </w:rPr>
          <w:instrText xml:space="preserve"> PAGEREF _Toc405403041 \h </w:instrText>
        </w:r>
        <w:r w:rsidR="00DD68AB">
          <w:rPr>
            <w:noProof/>
            <w:webHidden/>
          </w:rPr>
        </w:r>
        <w:r w:rsidR="00DD68AB">
          <w:rPr>
            <w:noProof/>
            <w:webHidden/>
          </w:rPr>
          <w:fldChar w:fldCharType="separate"/>
        </w:r>
        <w:r w:rsidR="00DD68AB">
          <w:rPr>
            <w:noProof/>
            <w:webHidden/>
          </w:rPr>
          <w:t>166</w:t>
        </w:r>
        <w:r w:rsidR="00DD68AB">
          <w:rPr>
            <w:noProof/>
            <w:webHidden/>
          </w:rPr>
          <w:fldChar w:fldCharType="end"/>
        </w:r>
      </w:hyperlink>
    </w:p>
    <w:p w14:paraId="5C6AAB59" w14:textId="77777777" w:rsidR="00821862" w:rsidRDefault="00FF0AE4" w:rsidP="00FF0AE4">
      <w:pPr>
        <w:widowControl/>
        <w:spacing w:line="240" w:lineRule="auto"/>
        <w:ind w:firstLineChars="0" w:firstLine="0"/>
        <w:jc w:val="center"/>
        <w:rPr>
          <w:sz w:val="32"/>
          <w:szCs w:val="32"/>
        </w:rPr>
        <w:sectPr w:rsidR="00821862" w:rsidSect="00821862">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titlePg/>
          <w:docGrid w:type="lines" w:linePitch="326"/>
        </w:sectPr>
      </w:pPr>
      <w:r>
        <w:rPr>
          <w:sz w:val="32"/>
          <w:szCs w:val="32"/>
        </w:rPr>
        <w:fldChar w:fldCharType="end"/>
      </w:r>
    </w:p>
    <w:p w14:paraId="033C6F05" w14:textId="77777777" w:rsidR="001C6858" w:rsidRDefault="006B2B78" w:rsidP="002C2F10">
      <w:pPr>
        <w:pStyle w:val="1"/>
      </w:pPr>
      <w:bookmarkStart w:id="0" w:name="_Toc405402826"/>
      <w:r>
        <w:rPr>
          <w:rFonts w:hint="eastAsia"/>
        </w:rPr>
        <w:t>引言</w:t>
      </w:r>
      <w:bookmarkEnd w:id="0"/>
    </w:p>
    <w:p w14:paraId="407BC5B1" w14:textId="77777777" w:rsidR="00216D5D" w:rsidRDefault="00216D5D" w:rsidP="00216D5D">
      <w:pPr>
        <w:pStyle w:val="2"/>
      </w:pPr>
      <w:bookmarkStart w:id="1" w:name="_Toc405402827"/>
      <w:r>
        <w:rPr>
          <w:rFonts w:hint="eastAsia"/>
        </w:rPr>
        <w:t>项目背景</w:t>
      </w:r>
      <w:bookmarkEnd w:id="1"/>
    </w:p>
    <w:p w14:paraId="675BFDF4" w14:textId="77777777" w:rsidR="00005E44" w:rsidRDefault="00005E44" w:rsidP="00005E44">
      <w:pPr>
        <w:pStyle w:val="ad"/>
        <w:ind w:firstLine="480"/>
      </w:pPr>
      <w:r>
        <w:rPr>
          <w:rFonts w:hint="eastAsia"/>
        </w:rPr>
        <w:t>根据对禹会区政府重点部门的走访和调研，总结禹会区政务应用的现状和基本需求如下：</w:t>
      </w:r>
    </w:p>
    <w:p w14:paraId="4F2A64A3" w14:textId="77777777" w:rsidR="00005E44" w:rsidRDefault="00005E44" w:rsidP="00005E44">
      <w:pPr>
        <w:pStyle w:val="ad"/>
        <w:ind w:firstLine="480"/>
      </w:pPr>
      <w:r>
        <w:rPr>
          <w:rFonts w:hint="eastAsia"/>
        </w:rPr>
        <w:t>禹会区的电子政务应用基本处于起步阶段，基础设施比较薄弱，区政府的电子政务网络已经基本建成，并且可以与下属</w:t>
      </w:r>
      <w:r w:rsidR="00D635CB">
        <w:rPr>
          <w:rFonts w:hint="eastAsia"/>
        </w:rPr>
        <w:t>9</w:t>
      </w:r>
      <w:r>
        <w:rPr>
          <w:rFonts w:hint="eastAsia"/>
        </w:rPr>
        <w:t>个社区</w:t>
      </w:r>
      <w:r w:rsidR="00D635CB">
        <w:rPr>
          <w:rFonts w:hint="eastAsia"/>
        </w:rPr>
        <w:t>、</w:t>
      </w:r>
      <w:r w:rsidR="00D635CB">
        <w:rPr>
          <w:rFonts w:hint="eastAsia"/>
        </w:rPr>
        <w:t>3</w:t>
      </w:r>
      <w:r w:rsidR="00D635CB">
        <w:rPr>
          <w:rFonts w:hint="eastAsia"/>
        </w:rPr>
        <w:t>个乡镇</w:t>
      </w:r>
      <w:r>
        <w:rPr>
          <w:rFonts w:hint="eastAsia"/>
        </w:rPr>
        <w:t>实现联通，需要进一步完善。目前还没有实现无线网络的覆盖。</w:t>
      </w:r>
    </w:p>
    <w:p w14:paraId="2863A9BE" w14:textId="77777777" w:rsidR="00005E44" w:rsidRDefault="00005E44" w:rsidP="00005E44">
      <w:pPr>
        <w:pStyle w:val="ad"/>
        <w:ind w:firstLine="480"/>
      </w:pPr>
      <w:r>
        <w:rPr>
          <w:rFonts w:hint="eastAsia"/>
        </w:rPr>
        <w:t>区政府机房刚刚完成初步装修，只有少数服务器，没有其他安全、备份等安全设施。</w:t>
      </w:r>
    </w:p>
    <w:p w14:paraId="1273A06A" w14:textId="77777777" w:rsidR="00005E44" w:rsidRDefault="00005E44" w:rsidP="00005E44">
      <w:pPr>
        <w:pStyle w:val="ad"/>
        <w:ind w:firstLine="480"/>
      </w:pPr>
      <w:r>
        <w:rPr>
          <w:rFonts w:hint="eastAsia"/>
        </w:rPr>
        <w:t>目前有一个区政府的网站、一个区政府的协同办公系统在运行，并且协同办公系统已经在全区推广应用，但是还没有完善的基础数据库和应用服务体系。</w:t>
      </w:r>
    </w:p>
    <w:p w14:paraId="78DDB36F" w14:textId="77777777" w:rsidR="00005E44" w:rsidRPr="00005E44" w:rsidRDefault="00005E44" w:rsidP="00005E44">
      <w:pPr>
        <w:ind w:firstLine="480"/>
      </w:pPr>
      <w:r>
        <w:rPr>
          <w:rFonts w:hint="eastAsia"/>
        </w:rPr>
        <w:t>基于上述分析，我们认为禹会区的社会管理、建设规划、行政服务、政府办公等政务管理应用基本都处于快速成长阶段，需要进一步拓展和投入，完善禹会区政务网络硬件及安全系统基础设施；建设禹会区政务资源共享平台和数据中心，为智慧政务提供技术支撑；建设改造政府网站、办公门户、网格化社会管理、行政审批及电子监察等一批政务应用，同时建设与上述系统配套的运营管理机制和人才保障机制。</w:t>
      </w:r>
    </w:p>
    <w:p w14:paraId="6C399A9D" w14:textId="77777777" w:rsidR="00216D5D" w:rsidRDefault="00216D5D" w:rsidP="00216D5D">
      <w:pPr>
        <w:pStyle w:val="2"/>
      </w:pPr>
      <w:bookmarkStart w:id="2" w:name="_Toc405402828"/>
      <w:r>
        <w:rPr>
          <w:rFonts w:hint="eastAsia"/>
        </w:rPr>
        <w:t>项目目标</w:t>
      </w:r>
      <w:bookmarkEnd w:id="2"/>
    </w:p>
    <w:p w14:paraId="78ED6B73" w14:textId="77777777" w:rsidR="00470AB3" w:rsidRDefault="00470AB3" w:rsidP="00470AB3">
      <w:pPr>
        <w:ind w:firstLine="480"/>
      </w:pPr>
      <w:r>
        <w:rPr>
          <w:rFonts w:hint="eastAsia"/>
        </w:rPr>
        <w:t>本期项目总体建设目标是争取到</w:t>
      </w:r>
      <w:r>
        <w:rPr>
          <w:rFonts w:hint="eastAsia"/>
        </w:rPr>
        <w:t>2015</w:t>
      </w:r>
      <w:r>
        <w:rPr>
          <w:rFonts w:hint="eastAsia"/>
        </w:rPr>
        <w:t>年底建成禹会区电子政务服务体系的基本框架体系，实现预设范围、预设程度内的资源共享和业务协同。通过构建一站式政务服务体系，降低行政成本、增强政务服务透明度，为打造服务型政府品牌奠定坚实可靠的信息技术支撑体系。实现智慧禹会总体要求中的智慧政务管理及服务，使得禹会区信息化应用水平达到全市乃至全省的先进行列。</w:t>
      </w:r>
    </w:p>
    <w:p w14:paraId="474002B4" w14:textId="77777777" w:rsidR="00470AB3" w:rsidRPr="00470AB3" w:rsidRDefault="00470AB3" w:rsidP="00470AB3">
      <w:pPr>
        <w:ind w:firstLine="480"/>
      </w:pPr>
      <w:r>
        <w:rPr>
          <w:rFonts w:hint="eastAsia"/>
        </w:rPr>
        <w:t>禹会区智慧政务建设的总体目标是：规范、统一全区政务管理平台建设，充分发挥统一网络的整体优势作用，提供标准、规范、安全、统一的政务服务功能，整合利用现有资源，实现区、社区二级网络互联互通和政务协同，提高</w:t>
      </w:r>
      <w:r>
        <w:rPr>
          <w:rFonts w:hint="eastAsia"/>
        </w:rPr>
        <w:t xml:space="preserve"> </w:t>
      </w:r>
      <w:r>
        <w:rPr>
          <w:rFonts w:hint="eastAsia"/>
        </w:rPr>
        <w:t>“决策指挥、政务管理、协同办公和公众服务”的效率。建设区政务资源共享平台、安全保障体系和服务体系。</w:t>
      </w:r>
    </w:p>
    <w:p w14:paraId="7DB48AD4" w14:textId="77777777" w:rsidR="00216D5D" w:rsidRDefault="00216D5D" w:rsidP="00216D5D">
      <w:pPr>
        <w:pStyle w:val="2"/>
      </w:pPr>
      <w:bookmarkStart w:id="3" w:name="_Toc405402829"/>
      <w:r>
        <w:rPr>
          <w:rFonts w:hint="eastAsia"/>
        </w:rPr>
        <w:t>适用范围</w:t>
      </w:r>
      <w:bookmarkEnd w:id="3"/>
    </w:p>
    <w:p w14:paraId="123EE63F" w14:textId="77777777" w:rsidR="000F4048" w:rsidRPr="000F4048" w:rsidRDefault="000F4048" w:rsidP="000F4048">
      <w:pPr>
        <w:ind w:firstLine="480"/>
      </w:pPr>
      <w:r w:rsidRPr="000F4048">
        <w:rPr>
          <w:rFonts w:hint="eastAsia"/>
        </w:rPr>
        <w:t>蚌埠市禹会区</w:t>
      </w:r>
      <w:r>
        <w:rPr>
          <w:rFonts w:hint="eastAsia"/>
        </w:rPr>
        <w:t>智慧政务</w:t>
      </w:r>
      <w:r w:rsidR="00A66ECA">
        <w:rPr>
          <w:rFonts w:hint="eastAsia"/>
        </w:rPr>
        <w:t>方向的</w:t>
      </w:r>
      <w:r w:rsidRPr="000F4048">
        <w:rPr>
          <w:rFonts w:hint="eastAsia"/>
        </w:rPr>
        <w:t>系统设计。</w:t>
      </w:r>
    </w:p>
    <w:p w14:paraId="1213C2DA" w14:textId="77777777" w:rsidR="00216D5D" w:rsidRDefault="00216D5D" w:rsidP="00216D5D">
      <w:pPr>
        <w:pStyle w:val="2"/>
      </w:pPr>
      <w:bookmarkStart w:id="4" w:name="_Toc405402830"/>
      <w:r>
        <w:rPr>
          <w:rFonts w:hint="eastAsia"/>
        </w:rPr>
        <w:t>术语定义</w:t>
      </w:r>
      <w:bookmarkEnd w:id="4"/>
    </w:p>
    <w:p w14:paraId="1B26CF02" w14:textId="77777777" w:rsidR="0067188F" w:rsidRDefault="0067188F" w:rsidP="0067188F">
      <w:pPr>
        <w:ind w:firstLine="480"/>
      </w:pPr>
      <w:r>
        <w:rPr>
          <w:rFonts w:hint="eastAsia"/>
        </w:rPr>
        <w:t>UIM</w:t>
      </w:r>
      <w:r>
        <w:rPr>
          <w:rFonts w:hint="eastAsia"/>
        </w:rPr>
        <w:t>：统一身份管理（</w:t>
      </w:r>
      <w:r>
        <w:t xml:space="preserve">Unified </w:t>
      </w:r>
      <w:r>
        <w:rPr>
          <w:rFonts w:hint="eastAsia"/>
        </w:rPr>
        <w:t>I</w:t>
      </w:r>
      <w:r w:rsidRPr="001224FC">
        <w:t xml:space="preserve">dentity </w:t>
      </w:r>
      <w:r>
        <w:rPr>
          <w:rFonts w:hint="eastAsia"/>
        </w:rPr>
        <w:t>M</w:t>
      </w:r>
      <w:r w:rsidRPr="001224FC">
        <w:t>anagement</w:t>
      </w:r>
      <w:r>
        <w:rPr>
          <w:rFonts w:hint="eastAsia"/>
        </w:rPr>
        <w:t>）</w:t>
      </w:r>
      <w:r>
        <w:rPr>
          <w:rFonts w:hint="eastAsia"/>
        </w:rPr>
        <w:t>;</w:t>
      </w:r>
    </w:p>
    <w:p w14:paraId="3AE040D7" w14:textId="77777777" w:rsidR="0067188F" w:rsidRDefault="0067188F" w:rsidP="0067188F">
      <w:pPr>
        <w:ind w:firstLine="480"/>
      </w:pPr>
      <w:r>
        <w:rPr>
          <w:rFonts w:hint="eastAsia"/>
        </w:rPr>
        <w:t>SSO</w:t>
      </w:r>
      <w:r>
        <w:rPr>
          <w:rFonts w:hint="eastAsia"/>
        </w:rPr>
        <w:t>：</w:t>
      </w:r>
      <w:r w:rsidRPr="0067188F">
        <w:rPr>
          <w:rFonts w:hint="eastAsia"/>
        </w:rPr>
        <w:t>单点登陆（</w:t>
      </w:r>
      <w:r w:rsidRPr="0067188F">
        <w:rPr>
          <w:rFonts w:hint="eastAsia"/>
        </w:rPr>
        <w:t>Single Sign On</w:t>
      </w:r>
      <w:r w:rsidRPr="0067188F">
        <w:rPr>
          <w:rFonts w:hint="eastAsia"/>
        </w:rPr>
        <w:t>）</w:t>
      </w:r>
      <w:r>
        <w:rPr>
          <w:rFonts w:hint="eastAsia"/>
        </w:rPr>
        <w:t>;</w:t>
      </w:r>
    </w:p>
    <w:p w14:paraId="48244C06" w14:textId="77777777" w:rsidR="0067188F" w:rsidRDefault="0067188F" w:rsidP="0067188F">
      <w:pPr>
        <w:ind w:firstLine="480"/>
      </w:pPr>
      <w:r>
        <w:rPr>
          <w:rFonts w:hint="eastAsia"/>
        </w:rPr>
        <w:t>Portal</w:t>
      </w:r>
      <w:r>
        <w:rPr>
          <w:rFonts w:hint="eastAsia"/>
        </w:rPr>
        <w:t>：门户</w:t>
      </w:r>
      <w:r>
        <w:rPr>
          <w:rFonts w:hint="eastAsia"/>
        </w:rPr>
        <w:t>;</w:t>
      </w:r>
    </w:p>
    <w:p w14:paraId="33856CCE" w14:textId="77777777" w:rsidR="0067188F" w:rsidRDefault="0067188F" w:rsidP="0067188F">
      <w:pPr>
        <w:ind w:firstLine="480"/>
      </w:pPr>
      <w:r>
        <w:rPr>
          <w:rFonts w:hint="eastAsia"/>
        </w:rPr>
        <w:t>CEBX</w:t>
      </w:r>
      <w:r>
        <w:rPr>
          <w:rFonts w:hint="eastAsia"/>
        </w:rPr>
        <w:t>：一种拥有自主知识产权的版式文件格式（</w:t>
      </w:r>
      <w:r>
        <w:rPr>
          <w:rFonts w:ascii="Arial" w:hAnsi="Arial" w:cs="Arial"/>
          <w:color w:val="333333"/>
          <w:sz w:val="21"/>
          <w:szCs w:val="21"/>
          <w:shd w:val="clear" w:color="auto" w:fill="FFFFFF"/>
        </w:rPr>
        <w:t>Common e-Document of Blending XML</w:t>
      </w:r>
      <w:r>
        <w:rPr>
          <w:rFonts w:hint="eastAsia"/>
        </w:rPr>
        <w:t>）；</w:t>
      </w:r>
    </w:p>
    <w:p w14:paraId="20ABE086" w14:textId="77777777" w:rsidR="0067188F" w:rsidRDefault="0067188F" w:rsidP="0067188F">
      <w:pPr>
        <w:ind w:firstLine="480"/>
      </w:pPr>
      <w:r>
        <w:rPr>
          <w:rFonts w:hint="eastAsia"/>
        </w:rPr>
        <w:t>CA</w:t>
      </w:r>
      <w:r>
        <w:rPr>
          <w:rFonts w:hint="eastAsia"/>
        </w:rPr>
        <w:t>：</w:t>
      </w:r>
      <w:r w:rsidRPr="0067188F">
        <w:rPr>
          <w:rFonts w:hint="eastAsia"/>
        </w:rPr>
        <w:t>证书授权</w:t>
      </w:r>
      <w:r>
        <w:rPr>
          <w:rFonts w:hint="eastAsia"/>
        </w:rPr>
        <w:t>（</w:t>
      </w:r>
      <w:r w:rsidRPr="0067188F">
        <w:t>Certificate Authority</w:t>
      </w:r>
      <w:r>
        <w:rPr>
          <w:rFonts w:hint="eastAsia"/>
        </w:rPr>
        <w:t>）；</w:t>
      </w:r>
    </w:p>
    <w:p w14:paraId="7CD1254E" w14:textId="77777777" w:rsidR="00FF507B" w:rsidRPr="0067188F" w:rsidRDefault="00FF507B" w:rsidP="0067188F">
      <w:pPr>
        <w:ind w:firstLine="480"/>
      </w:pPr>
      <w:r>
        <w:rPr>
          <w:rFonts w:hint="eastAsia"/>
        </w:rPr>
        <w:t>BBS</w:t>
      </w:r>
      <w:r>
        <w:rPr>
          <w:rFonts w:hint="eastAsia"/>
        </w:rPr>
        <w:t>：</w:t>
      </w:r>
      <w:r w:rsidRPr="00FF507B">
        <w:rPr>
          <w:rFonts w:hint="eastAsia"/>
        </w:rPr>
        <w:t>网络论坛</w:t>
      </w:r>
      <w:r>
        <w:rPr>
          <w:rFonts w:hint="eastAsia"/>
        </w:rPr>
        <w:t>（</w:t>
      </w:r>
      <w:r w:rsidRPr="00FF507B">
        <w:t>Bulletin Board System</w:t>
      </w:r>
      <w:r>
        <w:rPr>
          <w:rFonts w:hint="eastAsia"/>
        </w:rPr>
        <w:t>）。</w:t>
      </w:r>
    </w:p>
    <w:p w14:paraId="7E911D1D" w14:textId="77777777" w:rsidR="00216D5D" w:rsidRDefault="00216D5D" w:rsidP="00216D5D">
      <w:pPr>
        <w:pStyle w:val="2"/>
      </w:pPr>
      <w:bookmarkStart w:id="5" w:name="_Toc405402831"/>
      <w:r>
        <w:rPr>
          <w:rFonts w:hint="eastAsia"/>
        </w:rPr>
        <w:t>项目建设依据</w:t>
      </w:r>
      <w:bookmarkEnd w:id="5"/>
    </w:p>
    <w:p w14:paraId="2016E470" w14:textId="77777777" w:rsidR="00B2762E" w:rsidRDefault="00B2762E" w:rsidP="00F97B84">
      <w:pPr>
        <w:pStyle w:val="a9"/>
        <w:numPr>
          <w:ilvl w:val="0"/>
          <w:numId w:val="50"/>
        </w:numPr>
        <w:ind w:firstLineChars="0"/>
      </w:pPr>
      <w:r>
        <w:rPr>
          <w:rFonts w:hint="eastAsia"/>
        </w:rPr>
        <w:t>中共中央办公厅、国务院办公厅《关于转发〈国家信息化领导小组关于我国电子政务建设指导意见〉的通知》（中办发</w:t>
      </w:r>
      <w:r>
        <w:t>[2002]17</w:t>
      </w:r>
      <w:r>
        <w:rPr>
          <w:rFonts w:hint="eastAsia"/>
        </w:rPr>
        <w:t>号）</w:t>
      </w:r>
    </w:p>
    <w:p w14:paraId="29465CC1" w14:textId="77777777" w:rsidR="00B2762E" w:rsidRDefault="00B2762E" w:rsidP="00F97B84">
      <w:pPr>
        <w:pStyle w:val="a9"/>
        <w:numPr>
          <w:ilvl w:val="0"/>
          <w:numId w:val="50"/>
        </w:numPr>
        <w:ind w:firstLineChars="0"/>
      </w:pPr>
      <w:r>
        <w:rPr>
          <w:rFonts w:hint="eastAsia"/>
        </w:rPr>
        <w:t>工业和信息化部《关于印发〈国家电子政务“十二五”规划〉的通知》（工信部规</w:t>
      </w:r>
      <w:r>
        <w:t xml:space="preserve">(2011) 567 </w:t>
      </w:r>
      <w:r>
        <w:rPr>
          <w:rFonts w:hint="eastAsia"/>
        </w:rPr>
        <w:t>号）</w:t>
      </w:r>
    </w:p>
    <w:p w14:paraId="0B611735" w14:textId="77777777" w:rsidR="00960D6B" w:rsidRDefault="00960D6B" w:rsidP="00F97B84">
      <w:pPr>
        <w:pStyle w:val="a9"/>
        <w:numPr>
          <w:ilvl w:val="0"/>
          <w:numId w:val="50"/>
        </w:numPr>
        <w:ind w:firstLineChars="0"/>
      </w:pPr>
      <w:r>
        <w:rPr>
          <w:rFonts w:hint="eastAsia"/>
        </w:rPr>
        <w:t>《</w:t>
      </w:r>
      <w:r w:rsidRPr="00960D6B">
        <w:rPr>
          <w:rFonts w:hint="eastAsia"/>
        </w:rPr>
        <w:t>党政机关公文处理工作条例</w:t>
      </w:r>
      <w:r>
        <w:rPr>
          <w:rFonts w:hint="eastAsia"/>
        </w:rPr>
        <w:t>》（</w:t>
      </w:r>
      <w:r w:rsidRPr="00960D6B">
        <w:rPr>
          <w:rFonts w:hint="eastAsia"/>
        </w:rPr>
        <w:t>中办发〔</w:t>
      </w:r>
      <w:r w:rsidRPr="00960D6B">
        <w:rPr>
          <w:rFonts w:hint="eastAsia"/>
        </w:rPr>
        <w:t>2012</w:t>
      </w:r>
      <w:r w:rsidRPr="00960D6B">
        <w:rPr>
          <w:rFonts w:hint="eastAsia"/>
        </w:rPr>
        <w:t>〕</w:t>
      </w:r>
      <w:r w:rsidRPr="00960D6B">
        <w:rPr>
          <w:rFonts w:hint="eastAsia"/>
        </w:rPr>
        <w:t>14</w:t>
      </w:r>
      <w:r w:rsidRPr="00960D6B">
        <w:rPr>
          <w:rFonts w:hint="eastAsia"/>
        </w:rPr>
        <w:t>号</w:t>
      </w:r>
      <w:r>
        <w:rPr>
          <w:rFonts w:hint="eastAsia"/>
        </w:rPr>
        <w:t>）</w:t>
      </w:r>
    </w:p>
    <w:p w14:paraId="26C3FD7C" w14:textId="77777777" w:rsidR="00960D6B" w:rsidRDefault="00960D6B" w:rsidP="00F97B84">
      <w:pPr>
        <w:pStyle w:val="a9"/>
        <w:numPr>
          <w:ilvl w:val="0"/>
          <w:numId w:val="50"/>
        </w:numPr>
        <w:ind w:firstLineChars="0"/>
      </w:pPr>
      <w:r>
        <w:rPr>
          <w:rFonts w:hint="eastAsia"/>
        </w:rPr>
        <w:t>《</w:t>
      </w:r>
      <w:r w:rsidRPr="00960D6B">
        <w:rPr>
          <w:rFonts w:hint="eastAsia"/>
        </w:rPr>
        <w:t>党政机关公文格式</w:t>
      </w:r>
      <w:r>
        <w:rPr>
          <w:rFonts w:hint="eastAsia"/>
        </w:rPr>
        <w:t>》（</w:t>
      </w:r>
      <w:r w:rsidRPr="00960D6B">
        <w:t>GB/T 9704-2012</w:t>
      </w:r>
      <w:r>
        <w:rPr>
          <w:rFonts w:hint="eastAsia"/>
        </w:rPr>
        <w:t>）</w:t>
      </w:r>
    </w:p>
    <w:p w14:paraId="47E03E7C" w14:textId="77777777" w:rsidR="00960D6B" w:rsidRDefault="00960D6B" w:rsidP="00F97B84">
      <w:pPr>
        <w:pStyle w:val="a9"/>
        <w:numPr>
          <w:ilvl w:val="0"/>
          <w:numId w:val="50"/>
        </w:numPr>
        <w:ind w:firstLineChars="0"/>
      </w:pPr>
      <w:r>
        <w:rPr>
          <w:rFonts w:hint="eastAsia"/>
        </w:rPr>
        <w:t>《</w:t>
      </w:r>
      <w:r w:rsidRPr="00960D6B">
        <w:rPr>
          <w:rFonts w:hint="eastAsia"/>
        </w:rPr>
        <w:t>中华人民共和国电子签名法</w:t>
      </w:r>
      <w:r>
        <w:rPr>
          <w:rFonts w:hint="eastAsia"/>
        </w:rPr>
        <w:t>》</w:t>
      </w:r>
    </w:p>
    <w:p w14:paraId="00C9FCFB" w14:textId="77777777" w:rsidR="00B2762E" w:rsidRDefault="00B2762E" w:rsidP="00F97B84">
      <w:pPr>
        <w:pStyle w:val="a9"/>
        <w:numPr>
          <w:ilvl w:val="0"/>
          <w:numId w:val="50"/>
        </w:numPr>
        <w:ind w:firstLineChars="0"/>
      </w:pPr>
      <w:r>
        <w:rPr>
          <w:rFonts w:hint="eastAsia"/>
        </w:rPr>
        <w:t>《安全防范工程程序和要求》（</w:t>
      </w:r>
      <w:r>
        <w:t>GA/T75-94</w:t>
      </w:r>
      <w:r>
        <w:rPr>
          <w:rFonts w:hint="eastAsia"/>
        </w:rPr>
        <w:t>）</w:t>
      </w:r>
    </w:p>
    <w:p w14:paraId="5FFAEC2B" w14:textId="77777777" w:rsidR="00B2762E" w:rsidRDefault="00B2762E" w:rsidP="00F97B84">
      <w:pPr>
        <w:pStyle w:val="a9"/>
        <w:numPr>
          <w:ilvl w:val="0"/>
          <w:numId w:val="50"/>
        </w:numPr>
        <w:ind w:firstLineChars="0"/>
      </w:pPr>
      <w:r>
        <w:rPr>
          <w:rFonts w:hint="eastAsia"/>
        </w:rPr>
        <w:t>《计算机信息系统安全保护等级划分准则》（</w:t>
      </w:r>
      <w:r>
        <w:t>GB17859-1999</w:t>
      </w:r>
      <w:r>
        <w:rPr>
          <w:rFonts w:hint="eastAsia"/>
        </w:rPr>
        <w:t>）</w:t>
      </w:r>
    </w:p>
    <w:p w14:paraId="3843164C" w14:textId="77777777" w:rsidR="00B2762E" w:rsidRDefault="00B2762E" w:rsidP="00F97B84">
      <w:pPr>
        <w:pStyle w:val="a9"/>
        <w:numPr>
          <w:ilvl w:val="0"/>
          <w:numId w:val="50"/>
        </w:numPr>
        <w:ind w:firstLineChars="0"/>
      </w:pPr>
      <w:r w:rsidRPr="00B2762E">
        <w:rPr>
          <w:rFonts w:hint="eastAsia"/>
        </w:rPr>
        <w:t>国家标准化管理委员会、国务院信息化工作办公室《电子政务标准化指南》</w:t>
      </w:r>
    </w:p>
    <w:p w14:paraId="00BB3D67" w14:textId="77777777" w:rsidR="00B2762E" w:rsidRDefault="00B2762E" w:rsidP="00F97B84">
      <w:pPr>
        <w:pStyle w:val="a9"/>
        <w:numPr>
          <w:ilvl w:val="0"/>
          <w:numId w:val="50"/>
        </w:numPr>
        <w:ind w:firstLineChars="0"/>
      </w:pPr>
      <w:r>
        <w:rPr>
          <w:rFonts w:hint="eastAsia"/>
        </w:rPr>
        <w:t>《中华人民共和国行政区划代码》（</w:t>
      </w:r>
      <w:r>
        <w:t>GB/T2260</w:t>
      </w:r>
      <w:r>
        <w:rPr>
          <w:rFonts w:hint="eastAsia"/>
        </w:rPr>
        <w:t>）</w:t>
      </w:r>
    </w:p>
    <w:p w14:paraId="2A2F3917" w14:textId="77777777" w:rsidR="00B2762E" w:rsidRDefault="00B2762E" w:rsidP="00F97B84">
      <w:pPr>
        <w:pStyle w:val="a9"/>
        <w:numPr>
          <w:ilvl w:val="0"/>
          <w:numId w:val="50"/>
        </w:numPr>
        <w:ind w:firstLineChars="0"/>
      </w:pPr>
      <w:r>
        <w:rPr>
          <w:rFonts w:hint="eastAsia"/>
        </w:rPr>
        <w:t>《县以下行政区划代码编码规则》（</w:t>
      </w:r>
      <w:r>
        <w:t>GB/T10114</w:t>
      </w:r>
      <w:r>
        <w:rPr>
          <w:rFonts w:hint="eastAsia"/>
        </w:rPr>
        <w:t>）</w:t>
      </w:r>
    </w:p>
    <w:p w14:paraId="70ADE253" w14:textId="77777777" w:rsidR="00B2762E" w:rsidRDefault="00B2762E" w:rsidP="00F97B84">
      <w:pPr>
        <w:pStyle w:val="a9"/>
        <w:numPr>
          <w:ilvl w:val="0"/>
          <w:numId w:val="50"/>
        </w:numPr>
        <w:ind w:firstLineChars="0"/>
      </w:pPr>
      <w:r>
        <w:rPr>
          <w:rFonts w:hint="eastAsia"/>
        </w:rPr>
        <w:t>《数据元交换格式信息交换、日期和时间表示》（</w:t>
      </w:r>
      <w:r>
        <w:t>GB/T7408</w:t>
      </w:r>
      <w:r>
        <w:rPr>
          <w:rFonts w:hint="eastAsia"/>
        </w:rPr>
        <w:t>）</w:t>
      </w:r>
    </w:p>
    <w:p w14:paraId="59D06D9E" w14:textId="77777777" w:rsidR="00DA7AFB" w:rsidRDefault="009B392F" w:rsidP="002C2F10">
      <w:pPr>
        <w:pStyle w:val="1"/>
      </w:pPr>
      <w:bookmarkStart w:id="6" w:name="_Toc405402832"/>
      <w:r>
        <w:rPr>
          <w:rFonts w:hint="eastAsia"/>
        </w:rPr>
        <w:t>系统说明</w:t>
      </w:r>
      <w:bookmarkEnd w:id="6"/>
    </w:p>
    <w:p w14:paraId="2C0A385E" w14:textId="77777777" w:rsidR="005E27CF" w:rsidRDefault="005E27CF" w:rsidP="0042480A">
      <w:pPr>
        <w:pStyle w:val="2"/>
      </w:pPr>
      <w:bookmarkStart w:id="7" w:name="_Toc405402833"/>
      <w:r>
        <w:rPr>
          <w:rFonts w:hint="eastAsia"/>
        </w:rPr>
        <w:t>政务信息化现状</w:t>
      </w:r>
      <w:bookmarkEnd w:id="7"/>
    </w:p>
    <w:p w14:paraId="1F212C31" w14:textId="77777777" w:rsidR="0042480A" w:rsidRPr="0042480A" w:rsidRDefault="0042480A" w:rsidP="00F97B84">
      <w:pPr>
        <w:pStyle w:val="a9"/>
        <w:widowControl/>
        <w:numPr>
          <w:ilvl w:val="0"/>
          <w:numId w:val="60"/>
        </w:numPr>
        <w:ind w:firstLineChars="0"/>
        <w:jc w:val="left"/>
        <w:rPr>
          <w:rFonts w:ascii="Times New Roman" w:eastAsia="宋体" w:hAnsi="Times New Roman" w:cs="Times New Roman"/>
          <w:b/>
          <w:vanish/>
          <w:szCs w:val="24"/>
        </w:rPr>
      </w:pPr>
    </w:p>
    <w:p w14:paraId="56A91690" w14:textId="77777777" w:rsidR="0042480A" w:rsidRPr="0042480A" w:rsidRDefault="0042480A" w:rsidP="00F97B84">
      <w:pPr>
        <w:pStyle w:val="a9"/>
        <w:widowControl/>
        <w:numPr>
          <w:ilvl w:val="0"/>
          <w:numId w:val="60"/>
        </w:numPr>
        <w:ind w:firstLineChars="0"/>
        <w:jc w:val="left"/>
        <w:rPr>
          <w:rFonts w:ascii="Times New Roman" w:eastAsia="宋体" w:hAnsi="Times New Roman" w:cs="Times New Roman"/>
          <w:b/>
          <w:vanish/>
          <w:szCs w:val="24"/>
        </w:rPr>
      </w:pPr>
    </w:p>
    <w:p w14:paraId="2FD36615" w14:textId="77777777" w:rsidR="0042480A" w:rsidRPr="0042480A" w:rsidRDefault="0042480A" w:rsidP="00F97B84">
      <w:pPr>
        <w:pStyle w:val="a9"/>
        <w:widowControl/>
        <w:numPr>
          <w:ilvl w:val="1"/>
          <w:numId w:val="60"/>
        </w:numPr>
        <w:ind w:firstLineChars="0"/>
        <w:jc w:val="left"/>
        <w:rPr>
          <w:rFonts w:ascii="Times New Roman" w:eastAsia="宋体" w:hAnsi="Times New Roman" w:cs="Times New Roman"/>
          <w:b/>
          <w:vanish/>
          <w:szCs w:val="24"/>
        </w:rPr>
      </w:pPr>
    </w:p>
    <w:p w14:paraId="5C001050" w14:textId="77777777" w:rsidR="00A828B0" w:rsidRPr="00891153" w:rsidRDefault="00A828B0" w:rsidP="00891153">
      <w:pPr>
        <w:pStyle w:val="-3"/>
      </w:pPr>
      <w:bookmarkStart w:id="8" w:name="_Toc405402834"/>
      <w:r w:rsidRPr="00891153">
        <w:rPr>
          <w:rFonts w:hint="eastAsia"/>
        </w:rPr>
        <w:t>网络建设现状</w:t>
      </w:r>
      <w:bookmarkEnd w:id="8"/>
    </w:p>
    <w:p w14:paraId="097EC15B" w14:textId="77777777" w:rsidR="005E27CF" w:rsidRDefault="005E27CF" w:rsidP="005E27CF">
      <w:pPr>
        <w:pStyle w:val="ad"/>
        <w:ind w:firstLine="480"/>
      </w:pPr>
      <w:r>
        <w:rPr>
          <w:rFonts w:hint="eastAsia"/>
        </w:rPr>
        <w:t>禹会区的电子政务基础设施比较薄弱，区政府</w:t>
      </w:r>
      <w:r w:rsidR="00802F3B">
        <w:rPr>
          <w:rFonts w:hint="eastAsia"/>
        </w:rPr>
        <w:t>的协同办公平台仍旧在外网（</w:t>
      </w:r>
      <w:r w:rsidR="00802F3B">
        <w:rPr>
          <w:rFonts w:hint="eastAsia"/>
        </w:rPr>
        <w:t>Internet</w:t>
      </w:r>
      <w:r w:rsidR="00802F3B">
        <w:rPr>
          <w:rFonts w:hint="eastAsia"/>
        </w:rPr>
        <w:t>）上运行，保密性不强</w:t>
      </w:r>
      <w:r>
        <w:rPr>
          <w:rFonts w:hint="eastAsia"/>
        </w:rPr>
        <w:t>。目前还没有实现无线网络的覆盖。</w:t>
      </w:r>
    </w:p>
    <w:p w14:paraId="5ECC6FF0" w14:textId="77777777" w:rsidR="00BF7159" w:rsidRDefault="00BF7159" w:rsidP="005E27CF">
      <w:pPr>
        <w:pStyle w:val="ad"/>
        <w:ind w:firstLine="480"/>
      </w:pPr>
      <w:r>
        <w:rPr>
          <w:rFonts w:hint="eastAsia"/>
        </w:rPr>
        <w:t>各委办局的网络结构多种多样，有外网、有市专网、甚至有国家专网。</w:t>
      </w:r>
    </w:p>
    <w:p w14:paraId="63EF26A6" w14:textId="77777777" w:rsidR="005E27CF" w:rsidRPr="005E27CF" w:rsidRDefault="005E27CF" w:rsidP="00891153">
      <w:pPr>
        <w:pStyle w:val="-3"/>
      </w:pPr>
      <w:bookmarkStart w:id="9" w:name="_Toc405402835"/>
      <w:r>
        <w:rPr>
          <w:rFonts w:hint="eastAsia"/>
        </w:rPr>
        <w:t>应用系统建设现状</w:t>
      </w:r>
      <w:bookmarkEnd w:id="9"/>
    </w:p>
    <w:p w14:paraId="68AA8DB0" w14:textId="77777777" w:rsidR="00C91216" w:rsidRDefault="00C91216" w:rsidP="002C2F10">
      <w:pPr>
        <w:pStyle w:val="ad"/>
        <w:ind w:firstLine="480"/>
      </w:pPr>
      <w:r>
        <w:rPr>
          <w:rFonts w:hint="eastAsia"/>
        </w:rPr>
        <w:t>目前</w:t>
      </w:r>
      <w:r w:rsidR="005E27CF">
        <w:rPr>
          <w:rFonts w:hint="eastAsia"/>
        </w:rPr>
        <w:t>区政府有一个外网</w:t>
      </w:r>
      <w:r>
        <w:rPr>
          <w:rFonts w:hint="eastAsia"/>
        </w:rPr>
        <w:t>网站</w:t>
      </w:r>
      <w:r w:rsidR="00473100">
        <w:rPr>
          <w:rFonts w:hint="eastAsia"/>
        </w:rPr>
        <w:t>、一个协同办公系统在运行</w:t>
      </w:r>
      <w:r>
        <w:rPr>
          <w:rFonts w:hint="eastAsia"/>
        </w:rPr>
        <w:t>，并</w:t>
      </w:r>
      <w:r w:rsidR="00473100">
        <w:rPr>
          <w:rFonts w:hint="eastAsia"/>
        </w:rPr>
        <w:t>且协同办公系统已经</w:t>
      </w:r>
      <w:r>
        <w:rPr>
          <w:rFonts w:hint="eastAsia"/>
        </w:rPr>
        <w:t>在全区推广应用，</w:t>
      </w:r>
      <w:r w:rsidR="00473100">
        <w:rPr>
          <w:rFonts w:hint="eastAsia"/>
        </w:rPr>
        <w:t>但是还没有</w:t>
      </w:r>
      <w:r>
        <w:rPr>
          <w:rFonts w:hint="eastAsia"/>
        </w:rPr>
        <w:t>完善的基础数据库和应用服务体系。</w:t>
      </w:r>
    </w:p>
    <w:p w14:paraId="720A7B8A" w14:textId="77777777" w:rsidR="005E27CF" w:rsidRPr="005E27CF" w:rsidRDefault="005E27CF" w:rsidP="002C2F10">
      <w:pPr>
        <w:pStyle w:val="ad"/>
        <w:ind w:firstLine="480"/>
      </w:pPr>
      <w:r>
        <w:rPr>
          <w:rFonts w:hint="eastAsia"/>
        </w:rPr>
        <w:t>除个别单位外，受“十二金”和“十五大工程”的影响，各委办局基本都有自己的业务系统，但是一般都是垂直系统，有国家级的、省级的、市级的，每个部门的系统数量也不一定，少的一个，多的甚至一个部门会有三四个类似的业务系统。系统架构不相同，操作模式也不尽相同。这种现实状况对于政务资源是一个极大的浪费，非但没有提高工作效率，反而还加重了机关工作人员的负担，因此，如何整合现有系统，充分利用数据资源是一个亟待解决的难题。当然对于没有业务系统的单位也要趁智慧政务建设之机完善起来。</w:t>
      </w:r>
    </w:p>
    <w:p w14:paraId="17325ED6" w14:textId="77777777" w:rsidR="00DA7AFB" w:rsidRDefault="00A828B0" w:rsidP="00A828B0">
      <w:pPr>
        <w:pStyle w:val="2"/>
      </w:pPr>
      <w:bookmarkStart w:id="10" w:name="_Toc405402836"/>
      <w:r>
        <w:rPr>
          <w:rFonts w:hint="eastAsia"/>
        </w:rPr>
        <w:t>项目实施范围</w:t>
      </w:r>
      <w:bookmarkEnd w:id="10"/>
    </w:p>
    <w:p w14:paraId="026CFB68" w14:textId="77777777" w:rsidR="00891153" w:rsidRPr="00891153" w:rsidRDefault="00891153"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11" w:name="_Toc405400754"/>
      <w:bookmarkStart w:id="12" w:name="_Toc405400992"/>
      <w:bookmarkStart w:id="13" w:name="_Toc405401233"/>
      <w:bookmarkStart w:id="14" w:name="_Toc405401472"/>
      <w:bookmarkStart w:id="15" w:name="_Toc405401710"/>
      <w:bookmarkStart w:id="16" w:name="_Toc405401945"/>
      <w:bookmarkStart w:id="17" w:name="_Toc405402170"/>
      <w:bookmarkStart w:id="18" w:name="_Toc405402394"/>
      <w:bookmarkStart w:id="19" w:name="_Toc405402617"/>
      <w:bookmarkStart w:id="20" w:name="_Toc405402837"/>
      <w:bookmarkStart w:id="21" w:name="_Toc394596833"/>
      <w:bookmarkStart w:id="22" w:name="_Toc394596949"/>
      <w:bookmarkStart w:id="23" w:name="_Toc403486400"/>
      <w:bookmarkEnd w:id="11"/>
      <w:bookmarkEnd w:id="12"/>
      <w:bookmarkEnd w:id="13"/>
      <w:bookmarkEnd w:id="14"/>
      <w:bookmarkEnd w:id="15"/>
      <w:bookmarkEnd w:id="16"/>
      <w:bookmarkEnd w:id="17"/>
      <w:bookmarkEnd w:id="18"/>
      <w:bookmarkEnd w:id="19"/>
      <w:bookmarkEnd w:id="20"/>
    </w:p>
    <w:p w14:paraId="29F57915" w14:textId="77777777" w:rsidR="000A34BC" w:rsidRDefault="002F2C1B" w:rsidP="00F97B84">
      <w:pPr>
        <w:pStyle w:val="3"/>
        <w:ind w:left="567"/>
      </w:pPr>
      <w:bookmarkStart w:id="24" w:name="_Toc405402838"/>
      <w:r>
        <w:rPr>
          <w:rFonts w:hint="eastAsia"/>
        </w:rPr>
        <w:t>地域覆盖范围</w:t>
      </w:r>
      <w:bookmarkEnd w:id="21"/>
      <w:bookmarkEnd w:id="22"/>
      <w:bookmarkEnd w:id="23"/>
      <w:bookmarkEnd w:id="24"/>
    </w:p>
    <w:p w14:paraId="4932EC3A" w14:textId="77777777" w:rsidR="002F2C1B" w:rsidRPr="002F2C1B" w:rsidRDefault="002F2C1B" w:rsidP="002F2C1B">
      <w:pPr>
        <w:ind w:firstLine="480"/>
      </w:pPr>
      <w:r w:rsidRPr="002F2C1B">
        <w:rPr>
          <w:rFonts w:hint="eastAsia"/>
        </w:rPr>
        <w:t>禹会区</w:t>
      </w:r>
      <w:r>
        <w:rPr>
          <w:rFonts w:hint="eastAsia"/>
        </w:rPr>
        <w:t>智慧政务项目</w:t>
      </w:r>
      <w:r w:rsidRPr="002F2C1B">
        <w:rPr>
          <w:rFonts w:hint="eastAsia"/>
        </w:rPr>
        <w:t>的实施范围为禹会区</w:t>
      </w:r>
      <w:r>
        <w:rPr>
          <w:rFonts w:hint="eastAsia"/>
        </w:rPr>
        <w:t>政府系统近</w:t>
      </w:r>
      <w:r>
        <w:rPr>
          <w:rFonts w:hint="eastAsia"/>
        </w:rPr>
        <w:t>20</w:t>
      </w:r>
      <w:r>
        <w:rPr>
          <w:rFonts w:hint="eastAsia"/>
        </w:rPr>
        <w:t>个工作部门，</w:t>
      </w:r>
      <w:r>
        <w:rPr>
          <w:rFonts w:hint="eastAsia"/>
        </w:rPr>
        <w:t>9</w:t>
      </w:r>
      <w:r>
        <w:rPr>
          <w:rFonts w:hint="eastAsia"/>
        </w:rPr>
        <w:t>个社区，</w:t>
      </w:r>
      <w:r>
        <w:rPr>
          <w:rFonts w:hint="eastAsia"/>
        </w:rPr>
        <w:t>3</w:t>
      </w:r>
      <w:r>
        <w:rPr>
          <w:rFonts w:hint="eastAsia"/>
        </w:rPr>
        <w:t>个乡镇。</w:t>
      </w:r>
    </w:p>
    <w:p w14:paraId="419D567F" w14:textId="77777777" w:rsidR="002F2C1B" w:rsidRDefault="002F2C1B" w:rsidP="00891153">
      <w:pPr>
        <w:pStyle w:val="-3"/>
      </w:pPr>
      <w:bookmarkStart w:id="25" w:name="_Toc394596834"/>
      <w:bookmarkStart w:id="26" w:name="_Toc394596950"/>
      <w:bookmarkStart w:id="27" w:name="_Toc403486401"/>
      <w:bookmarkStart w:id="28" w:name="_Toc405402839"/>
      <w:r>
        <w:rPr>
          <w:rFonts w:hint="eastAsia"/>
        </w:rPr>
        <w:t>业务建设范围</w:t>
      </w:r>
      <w:bookmarkEnd w:id="25"/>
      <w:bookmarkEnd w:id="26"/>
      <w:bookmarkEnd w:id="27"/>
      <w:bookmarkEnd w:id="28"/>
    </w:p>
    <w:p w14:paraId="4C0C0F6B" w14:textId="77777777" w:rsidR="002F2C1B" w:rsidRPr="002F2C1B" w:rsidRDefault="002F2C1B" w:rsidP="002F2C1B">
      <w:pPr>
        <w:ind w:firstLine="480"/>
      </w:pPr>
      <w:r w:rsidRPr="00AE6924">
        <w:rPr>
          <w:rFonts w:hint="eastAsia"/>
        </w:rPr>
        <w:t>依托基础</w:t>
      </w:r>
      <w:r>
        <w:rPr>
          <w:rFonts w:hint="eastAsia"/>
        </w:rPr>
        <w:t>信息</w:t>
      </w:r>
      <w:r w:rsidRPr="00AE6924">
        <w:rPr>
          <w:rFonts w:hint="eastAsia"/>
        </w:rPr>
        <w:t>网络、云计算平台、安全保障平台及应用软件支撑平台所提供的各种支撑服务，建设</w:t>
      </w:r>
      <w:r>
        <w:rPr>
          <w:rFonts w:hint="eastAsia"/>
        </w:rPr>
        <w:t>全区智慧政务</w:t>
      </w:r>
      <w:r w:rsidRPr="00AE6924">
        <w:rPr>
          <w:rFonts w:hint="eastAsia"/>
        </w:rPr>
        <w:t>的应用系统。</w:t>
      </w:r>
      <w:r>
        <w:rPr>
          <w:rFonts w:hint="eastAsia"/>
        </w:rPr>
        <w:t>涉及公文管理、协同办公、网上行政审批、政务公开、资源共享和领导辅助决策五大方面的内容。</w:t>
      </w:r>
    </w:p>
    <w:p w14:paraId="05B84814" w14:textId="77777777" w:rsidR="002F2C1B" w:rsidRDefault="002F2C1B" w:rsidP="00891153">
      <w:pPr>
        <w:pStyle w:val="-3"/>
      </w:pPr>
      <w:bookmarkStart w:id="29" w:name="_Toc394596835"/>
      <w:bookmarkStart w:id="30" w:name="_Toc394596951"/>
      <w:bookmarkStart w:id="31" w:name="_Toc403486402"/>
      <w:bookmarkStart w:id="32" w:name="_Toc405402840"/>
      <w:r>
        <w:rPr>
          <w:rFonts w:hint="eastAsia"/>
        </w:rPr>
        <w:t>应用系统建设范围</w:t>
      </w:r>
      <w:bookmarkEnd w:id="29"/>
      <w:bookmarkEnd w:id="30"/>
      <w:bookmarkEnd w:id="31"/>
      <w:bookmarkEnd w:id="32"/>
    </w:p>
    <w:p w14:paraId="09B1D054" w14:textId="77777777" w:rsidR="002F2C1B" w:rsidRDefault="002F2C1B" w:rsidP="002F2C1B">
      <w:pPr>
        <w:ind w:firstLine="480"/>
      </w:pPr>
      <w:r w:rsidRPr="00AE6924">
        <w:rPr>
          <w:rFonts w:hint="eastAsia"/>
        </w:rPr>
        <w:t>根据由浅入深的建设原则，首先建设比较通用、技术成熟、应用最广的系统，根据电子政务建设经验</w:t>
      </w:r>
      <w:r>
        <w:rPr>
          <w:rFonts w:hint="eastAsia"/>
        </w:rPr>
        <w:t>和对区内各部门电子政务建设的调研情况</w:t>
      </w:r>
      <w:r w:rsidRPr="00AE6924">
        <w:rPr>
          <w:rFonts w:hint="eastAsia"/>
        </w:rPr>
        <w:t>，禹会区智慧政务建设应用系统建设主要包括如下内容：</w:t>
      </w:r>
    </w:p>
    <w:p w14:paraId="0591EEAD" w14:textId="77777777" w:rsidR="002F2C1B" w:rsidRDefault="002F2C1B" w:rsidP="002F2C1B">
      <w:pPr>
        <w:pStyle w:val="ad"/>
        <w:numPr>
          <w:ilvl w:val="0"/>
          <w:numId w:val="2"/>
        </w:numPr>
        <w:ind w:firstLineChars="0"/>
      </w:pPr>
      <w:r w:rsidRPr="0025218C">
        <w:rPr>
          <w:rFonts w:hint="eastAsia"/>
        </w:rPr>
        <w:t>内网统一门户系统</w:t>
      </w:r>
    </w:p>
    <w:p w14:paraId="4A7E1340" w14:textId="77777777" w:rsidR="002F2C1B" w:rsidRPr="0025218C" w:rsidRDefault="002F2C1B" w:rsidP="002F2C1B">
      <w:pPr>
        <w:pStyle w:val="ad"/>
        <w:numPr>
          <w:ilvl w:val="0"/>
          <w:numId w:val="2"/>
        </w:numPr>
        <w:ind w:firstLineChars="0"/>
      </w:pPr>
      <w:r>
        <w:rPr>
          <w:rFonts w:hint="eastAsia"/>
        </w:rPr>
        <w:t>统一用户管理</w:t>
      </w:r>
    </w:p>
    <w:p w14:paraId="61B56520" w14:textId="77777777" w:rsidR="002F2C1B" w:rsidRPr="0025218C" w:rsidRDefault="002F2C1B" w:rsidP="002F2C1B">
      <w:pPr>
        <w:pStyle w:val="ad"/>
        <w:numPr>
          <w:ilvl w:val="0"/>
          <w:numId w:val="2"/>
        </w:numPr>
        <w:ind w:firstLineChars="0"/>
      </w:pPr>
      <w:r w:rsidRPr="0025218C">
        <w:rPr>
          <w:rFonts w:hint="eastAsia"/>
        </w:rPr>
        <w:t>协同办公系统</w:t>
      </w:r>
    </w:p>
    <w:p w14:paraId="06F56587" w14:textId="77777777" w:rsidR="002F2C1B" w:rsidRDefault="002F2C1B" w:rsidP="002F2C1B">
      <w:pPr>
        <w:pStyle w:val="ad"/>
        <w:numPr>
          <w:ilvl w:val="0"/>
          <w:numId w:val="2"/>
        </w:numPr>
        <w:ind w:firstLineChars="0"/>
      </w:pPr>
      <w:r w:rsidRPr="0025218C">
        <w:rPr>
          <w:rFonts w:hint="eastAsia"/>
        </w:rPr>
        <w:t>电子公章系统</w:t>
      </w:r>
    </w:p>
    <w:p w14:paraId="0F44AAE9" w14:textId="77777777" w:rsidR="002F2C1B" w:rsidRDefault="002F2C1B" w:rsidP="002F2C1B">
      <w:pPr>
        <w:pStyle w:val="ad"/>
        <w:numPr>
          <w:ilvl w:val="0"/>
          <w:numId w:val="2"/>
        </w:numPr>
        <w:ind w:firstLineChars="0"/>
      </w:pPr>
      <w:r w:rsidRPr="0025218C">
        <w:rPr>
          <w:rFonts w:hint="eastAsia"/>
        </w:rPr>
        <w:t>电子</w:t>
      </w:r>
      <w:r>
        <w:rPr>
          <w:rFonts w:hint="eastAsia"/>
        </w:rPr>
        <w:t>文件系统</w:t>
      </w:r>
    </w:p>
    <w:p w14:paraId="585D6F54" w14:textId="77777777" w:rsidR="002F2C1B" w:rsidRDefault="002F2C1B" w:rsidP="002F2C1B">
      <w:pPr>
        <w:pStyle w:val="ad"/>
        <w:numPr>
          <w:ilvl w:val="0"/>
          <w:numId w:val="2"/>
        </w:numPr>
        <w:ind w:firstLineChars="0"/>
      </w:pPr>
      <w:r w:rsidRPr="0025218C">
        <w:rPr>
          <w:rFonts w:hint="eastAsia"/>
        </w:rPr>
        <w:t>网上</w:t>
      </w:r>
      <w:r w:rsidR="00750F3D" w:rsidRPr="0025218C">
        <w:rPr>
          <w:rFonts w:hint="eastAsia"/>
        </w:rPr>
        <w:t>统一</w:t>
      </w:r>
      <w:r w:rsidRPr="0025218C">
        <w:rPr>
          <w:rFonts w:hint="eastAsia"/>
        </w:rPr>
        <w:t>办事平台</w:t>
      </w:r>
    </w:p>
    <w:p w14:paraId="1384DCAF" w14:textId="77777777" w:rsidR="002F2C1B" w:rsidRDefault="002F2C1B" w:rsidP="002F2C1B">
      <w:pPr>
        <w:pStyle w:val="ad"/>
        <w:numPr>
          <w:ilvl w:val="0"/>
          <w:numId w:val="2"/>
        </w:numPr>
        <w:ind w:firstLineChars="0"/>
      </w:pPr>
      <w:r>
        <w:rPr>
          <w:rFonts w:hint="eastAsia"/>
        </w:rPr>
        <w:t>数字</w:t>
      </w:r>
      <w:r w:rsidRPr="0025218C">
        <w:rPr>
          <w:rFonts w:hint="eastAsia"/>
        </w:rPr>
        <w:t>档案管理</w:t>
      </w:r>
    </w:p>
    <w:p w14:paraId="6B12E004" w14:textId="77777777" w:rsidR="002F2C1B" w:rsidRDefault="002F2C1B" w:rsidP="002F2C1B">
      <w:pPr>
        <w:pStyle w:val="ad"/>
        <w:numPr>
          <w:ilvl w:val="0"/>
          <w:numId w:val="2"/>
        </w:numPr>
        <w:ind w:firstLineChars="0"/>
      </w:pPr>
      <w:r>
        <w:rPr>
          <w:rFonts w:hint="eastAsia"/>
        </w:rPr>
        <w:t>网站交互系统</w:t>
      </w:r>
    </w:p>
    <w:p w14:paraId="4E28ED5E" w14:textId="77777777" w:rsidR="002F2C1B" w:rsidRPr="0025218C" w:rsidRDefault="002F2C1B" w:rsidP="002F2C1B">
      <w:pPr>
        <w:pStyle w:val="ad"/>
        <w:numPr>
          <w:ilvl w:val="0"/>
          <w:numId w:val="2"/>
        </w:numPr>
        <w:ind w:firstLineChars="0"/>
      </w:pPr>
      <w:r>
        <w:rPr>
          <w:rFonts w:hint="eastAsia"/>
        </w:rPr>
        <w:t>领导辅助决策系统</w:t>
      </w:r>
    </w:p>
    <w:p w14:paraId="132708FE" w14:textId="77777777" w:rsidR="002F2C1B" w:rsidRDefault="002F2C1B" w:rsidP="002F2C1B">
      <w:pPr>
        <w:pStyle w:val="ad"/>
        <w:numPr>
          <w:ilvl w:val="0"/>
          <w:numId w:val="2"/>
        </w:numPr>
        <w:ind w:firstLineChars="0"/>
      </w:pPr>
      <w:r>
        <w:rPr>
          <w:rFonts w:hint="eastAsia"/>
        </w:rPr>
        <w:t>移动</w:t>
      </w:r>
      <w:r w:rsidR="00CD08EB">
        <w:rPr>
          <w:rFonts w:hint="eastAsia"/>
        </w:rPr>
        <w:t>政务</w:t>
      </w:r>
      <w:r>
        <w:rPr>
          <w:rFonts w:hint="eastAsia"/>
        </w:rPr>
        <w:t>平台</w:t>
      </w:r>
    </w:p>
    <w:p w14:paraId="5B90A395" w14:textId="77777777" w:rsidR="002F2C1B" w:rsidRDefault="002F2C1B" w:rsidP="002F2C1B">
      <w:pPr>
        <w:pStyle w:val="ad"/>
        <w:numPr>
          <w:ilvl w:val="0"/>
          <w:numId w:val="2"/>
        </w:numPr>
        <w:ind w:firstLineChars="0"/>
      </w:pPr>
      <w:r>
        <w:rPr>
          <w:rFonts w:hint="eastAsia"/>
        </w:rPr>
        <w:t>电子公文交换</w:t>
      </w:r>
    </w:p>
    <w:p w14:paraId="56E06484" w14:textId="77777777" w:rsidR="002F2C1B" w:rsidRDefault="002F2C1B" w:rsidP="002F2C1B">
      <w:pPr>
        <w:pStyle w:val="ad"/>
        <w:numPr>
          <w:ilvl w:val="0"/>
          <w:numId w:val="2"/>
        </w:numPr>
        <w:ind w:firstLineChars="0"/>
      </w:pPr>
      <w:r>
        <w:rPr>
          <w:rFonts w:hint="eastAsia"/>
        </w:rPr>
        <w:t>信息报送系统</w:t>
      </w:r>
    </w:p>
    <w:p w14:paraId="797D108A" w14:textId="77777777" w:rsidR="002F2C1B" w:rsidRDefault="002F2C1B" w:rsidP="002F2C1B">
      <w:pPr>
        <w:pStyle w:val="ad"/>
        <w:numPr>
          <w:ilvl w:val="0"/>
          <w:numId w:val="2"/>
        </w:numPr>
        <w:ind w:firstLineChars="0"/>
      </w:pPr>
      <w:r>
        <w:rPr>
          <w:rFonts w:hint="eastAsia"/>
        </w:rPr>
        <w:t>舆情分析系统</w:t>
      </w:r>
    </w:p>
    <w:p w14:paraId="4DF07040" w14:textId="77777777" w:rsidR="002F2C1B" w:rsidRDefault="002F2C1B" w:rsidP="002F2C1B">
      <w:pPr>
        <w:pStyle w:val="ad"/>
        <w:numPr>
          <w:ilvl w:val="0"/>
          <w:numId w:val="2"/>
        </w:numPr>
        <w:ind w:firstLineChars="0"/>
      </w:pPr>
      <w:r>
        <w:rPr>
          <w:rFonts w:hint="eastAsia"/>
        </w:rPr>
        <w:t>视频发布系统</w:t>
      </w:r>
    </w:p>
    <w:p w14:paraId="1C0F134E" w14:textId="77777777" w:rsidR="002F2C1B" w:rsidRDefault="002F2C1B" w:rsidP="002F2C1B">
      <w:pPr>
        <w:pStyle w:val="ad"/>
        <w:numPr>
          <w:ilvl w:val="0"/>
          <w:numId w:val="2"/>
        </w:numPr>
        <w:ind w:firstLineChars="0"/>
      </w:pPr>
      <w:r>
        <w:rPr>
          <w:rFonts w:hint="eastAsia"/>
        </w:rPr>
        <w:t>计划管理系统</w:t>
      </w:r>
    </w:p>
    <w:p w14:paraId="096458D4" w14:textId="77777777" w:rsidR="002F2C1B" w:rsidRDefault="002F2C1B" w:rsidP="002F2C1B">
      <w:pPr>
        <w:pStyle w:val="ad"/>
        <w:numPr>
          <w:ilvl w:val="0"/>
          <w:numId w:val="2"/>
        </w:numPr>
        <w:ind w:firstLineChars="0"/>
      </w:pPr>
      <w:r>
        <w:rPr>
          <w:rFonts w:hint="eastAsia"/>
        </w:rPr>
        <w:t>行政服务中心基础库</w:t>
      </w:r>
    </w:p>
    <w:p w14:paraId="69B0670C" w14:textId="77777777" w:rsidR="002F2C1B" w:rsidRDefault="002F2C1B" w:rsidP="002F2C1B">
      <w:pPr>
        <w:pStyle w:val="ad"/>
        <w:numPr>
          <w:ilvl w:val="0"/>
          <w:numId w:val="2"/>
        </w:numPr>
        <w:ind w:firstLineChars="0"/>
      </w:pPr>
      <w:r>
        <w:rPr>
          <w:rFonts w:hint="eastAsia"/>
        </w:rPr>
        <w:t>督察督办系统</w:t>
      </w:r>
    </w:p>
    <w:p w14:paraId="2F6E33BE" w14:textId="77777777" w:rsidR="002F2C1B" w:rsidRDefault="00CD08EB" w:rsidP="002F2C1B">
      <w:pPr>
        <w:pStyle w:val="ad"/>
        <w:numPr>
          <w:ilvl w:val="0"/>
          <w:numId w:val="2"/>
        </w:numPr>
        <w:ind w:firstLineChars="0"/>
      </w:pPr>
      <w:r>
        <w:rPr>
          <w:rFonts w:hint="eastAsia"/>
        </w:rPr>
        <w:t>政务信息服务与互动</w:t>
      </w:r>
      <w:r w:rsidR="002F2C1B">
        <w:rPr>
          <w:rFonts w:hint="eastAsia"/>
        </w:rPr>
        <w:t>系统</w:t>
      </w:r>
    </w:p>
    <w:p w14:paraId="31C3C795" w14:textId="77777777" w:rsidR="002F2C1B" w:rsidRDefault="002F2C1B" w:rsidP="002F2C1B">
      <w:pPr>
        <w:pStyle w:val="ad"/>
        <w:numPr>
          <w:ilvl w:val="0"/>
          <w:numId w:val="2"/>
        </w:numPr>
        <w:ind w:firstLineChars="0"/>
      </w:pPr>
      <w:r>
        <w:rPr>
          <w:rFonts w:hint="eastAsia"/>
        </w:rPr>
        <w:t>综合治税系统</w:t>
      </w:r>
    </w:p>
    <w:p w14:paraId="3ECC6483" w14:textId="77777777" w:rsidR="002F2C1B" w:rsidRPr="002F2C1B" w:rsidRDefault="002F2C1B" w:rsidP="00CD08EB">
      <w:pPr>
        <w:pStyle w:val="ad"/>
        <w:numPr>
          <w:ilvl w:val="0"/>
          <w:numId w:val="2"/>
        </w:numPr>
        <w:ind w:firstLineChars="0"/>
      </w:pPr>
      <w:r>
        <w:rPr>
          <w:rFonts w:hint="eastAsia"/>
        </w:rPr>
        <w:t>资源共享平台</w:t>
      </w:r>
    </w:p>
    <w:p w14:paraId="4238D712" w14:textId="77777777" w:rsidR="002F2C1B" w:rsidRDefault="002F2C1B" w:rsidP="00891153">
      <w:pPr>
        <w:pStyle w:val="-3"/>
      </w:pPr>
      <w:bookmarkStart w:id="33" w:name="_Toc394596836"/>
      <w:bookmarkStart w:id="34" w:name="_Toc394596952"/>
      <w:bookmarkStart w:id="35" w:name="_Toc403486403"/>
      <w:bookmarkStart w:id="36" w:name="_Toc405402841"/>
      <w:r>
        <w:rPr>
          <w:rFonts w:hint="eastAsia"/>
        </w:rPr>
        <w:t>基础设施建设范围</w:t>
      </w:r>
      <w:bookmarkEnd w:id="33"/>
      <w:bookmarkEnd w:id="34"/>
      <w:bookmarkEnd w:id="35"/>
      <w:bookmarkEnd w:id="36"/>
    </w:p>
    <w:p w14:paraId="199FB372" w14:textId="77777777" w:rsidR="002F2C1B" w:rsidRPr="002F2C1B" w:rsidRDefault="002F2C1B" w:rsidP="002F2C1B">
      <w:pPr>
        <w:ind w:firstLine="480"/>
      </w:pPr>
      <w:r w:rsidRPr="002F2C1B">
        <w:rPr>
          <w:rFonts w:hint="eastAsia"/>
        </w:rPr>
        <w:t>本次</w:t>
      </w:r>
      <w:r>
        <w:rPr>
          <w:rFonts w:hint="eastAsia"/>
        </w:rPr>
        <w:t>智慧政务</w:t>
      </w:r>
      <w:r w:rsidRPr="002F2C1B">
        <w:rPr>
          <w:rFonts w:hint="eastAsia"/>
        </w:rPr>
        <w:t>建设将充分利用现有的场所及设备，</w:t>
      </w:r>
      <w:r>
        <w:rPr>
          <w:rFonts w:hint="eastAsia"/>
        </w:rPr>
        <w:t>建设区、社区乡镇一体化的政务服务网络。如果条件允许，还将把信息服务延伸到村一级。</w:t>
      </w:r>
    </w:p>
    <w:p w14:paraId="1EB3D117" w14:textId="77777777" w:rsidR="00DA7AFB" w:rsidRDefault="002F2C1B" w:rsidP="002C2F10">
      <w:pPr>
        <w:pStyle w:val="1"/>
      </w:pPr>
      <w:bookmarkStart w:id="37" w:name="_Toc405402842"/>
      <w:r>
        <w:rPr>
          <w:rFonts w:hint="eastAsia"/>
        </w:rPr>
        <w:t>业务需求</w:t>
      </w:r>
      <w:bookmarkEnd w:id="37"/>
    </w:p>
    <w:p w14:paraId="73692D6E" w14:textId="77777777" w:rsidR="006C62B0" w:rsidRDefault="006C62B0" w:rsidP="006C62B0">
      <w:pPr>
        <w:ind w:firstLine="480"/>
      </w:pPr>
      <w:r w:rsidRPr="006C62B0">
        <w:rPr>
          <w:rFonts w:hint="eastAsia"/>
        </w:rPr>
        <w:t>根据对禹会区政府重点部门</w:t>
      </w:r>
      <w:r>
        <w:rPr>
          <w:rFonts w:hint="eastAsia"/>
        </w:rPr>
        <w:t>、部分乡镇的</w:t>
      </w:r>
      <w:r w:rsidRPr="006C62B0">
        <w:rPr>
          <w:rFonts w:hint="eastAsia"/>
        </w:rPr>
        <w:t>走访和调研</w:t>
      </w:r>
      <w:r>
        <w:rPr>
          <w:rFonts w:hint="eastAsia"/>
        </w:rPr>
        <w:t>，结合</w:t>
      </w:r>
      <w:r w:rsidRPr="006C62B0">
        <w:rPr>
          <w:rFonts w:hint="eastAsia"/>
        </w:rPr>
        <w:t>禹会区政务</w:t>
      </w:r>
      <w:r>
        <w:rPr>
          <w:rFonts w:hint="eastAsia"/>
        </w:rPr>
        <w:t>信息化建设</w:t>
      </w:r>
      <w:r w:rsidRPr="006C62B0">
        <w:rPr>
          <w:rFonts w:hint="eastAsia"/>
        </w:rPr>
        <w:t>的现状</w:t>
      </w:r>
      <w:r>
        <w:rPr>
          <w:rFonts w:hint="eastAsia"/>
        </w:rPr>
        <w:t>，本次智慧政务建设主要解决以下五个重点方向的业务需求：公文管理、协同办公、网上办事、政务公开、资源共享与智能决策。</w:t>
      </w:r>
    </w:p>
    <w:p w14:paraId="2500B924" w14:textId="77777777" w:rsidR="00250471" w:rsidRDefault="00250471" w:rsidP="00250471">
      <w:pPr>
        <w:pStyle w:val="2"/>
      </w:pPr>
      <w:bookmarkStart w:id="38" w:name="_Toc405402843"/>
      <w:r>
        <w:rPr>
          <w:rFonts w:hint="eastAsia"/>
        </w:rPr>
        <w:t>公文管理</w:t>
      </w:r>
      <w:bookmarkEnd w:id="38"/>
    </w:p>
    <w:p w14:paraId="27CB6E60" w14:textId="77777777" w:rsidR="008D752E" w:rsidRDefault="000F5F35" w:rsidP="008D752E">
      <w:pPr>
        <w:ind w:firstLine="480"/>
      </w:pPr>
      <w:r w:rsidRPr="000F5F35">
        <w:rPr>
          <w:rFonts w:hint="eastAsia"/>
        </w:rPr>
        <w:t>行政机关的公文，是各级政府实施领导和进行有效管理的重要工具，政府机关制发公文的目的就是传达党和国家的方针、政策，发布行政法规和规章，施行行政措施，指导、布置和商洽工作，是直接为政务活动服务的，具有鲜明的政策性、法定的权威性、严格的规范性和极强的时效性。公文处理工作的质量好坏、效率高低，直接关系到政府工作的质量和效率，也直接影响到政府机关的形象和权威性。公文处理工作作为办公部门一项最经常、最基础性的工作，在政府工作中发挥着特殊重要的作用</w:t>
      </w:r>
      <w:r>
        <w:rPr>
          <w:rFonts w:hint="eastAsia"/>
        </w:rPr>
        <w:t>，</w:t>
      </w:r>
      <w:r w:rsidRPr="000F5F35">
        <w:rPr>
          <w:rFonts w:hint="eastAsia"/>
        </w:rPr>
        <w:t>保证公文正常</w:t>
      </w:r>
      <w:r>
        <w:rPr>
          <w:rFonts w:hint="eastAsia"/>
        </w:rPr>
        <w:t>、高效</w:t>
      </w:r>
      <w:r w:rsidRPr="000F5F35">
        <w:rPr>
          <w:rFonts w:hint="eastAsia"/>
        </w:rPr>
        <w:t>运转是保证政府工作有序</w:t>
      </w:r>
      <w:r>
        <w:rPr>
          <w:rFonts w:hint="eastAsia"/>
        </w:rPr>
        <w:t>、有效</w:t>
      </w:r>
      <w:r w:rsidRPr="000F5F35">
        <w:rPr>
          <w:rFonts w:hint="eastAsia"/>
        </w:rPr>
        <w:t>运转的必备条件。</w:t>
      </w:r>
    </w:p>
    <w:p w14:paraId="4256199D" w14:textId="77777777" w:rsidR="000F5F35" w:rsidRDefault="000F5F35" w:rsidP="008D752E">
      <w:pPr>
        <w:ind w:firstLine="480"/>
      </w:pPr>
      <w:r>
        <w:rPr>
          <w:rFonts w:hint="eastAsia"/>
        </w:rPr>
        <w:t>从各部门的调研情况来看，区政府推行的协同办公平台中已经包含了公文管理的部分功能，但是仍不能满足政府公文信息化的要求，也不能完全满足各部门不同的公文办理方式和</w:t>
      </w:r>
      <w:r w:rsidR="00FE5DF9">
        <w:rPr>
          <w:rFonts w:hint="eastAsia"/>
        </w:rPr>
        <w:t>多变的</w:t>
      </w:r>
      <w:r>
        <w:rPr>
          <w:rFonts w:hint="eastAsia"/>
        </w:rPr>
        <w:t>流程。</w:t>
      </w:r>
    </w:p>
    <w:p w14:paraId="7C217379" w14:textId="77777777" w:rsidR="00891153" w:rsidRPr="00891153" w:rsidRDefault="00891153" w:rsidP="00F97B84">
      <w:pPr>
        <w:pStyle w:val="a9"/>
        <w:keepNext/>
        <w:keepLines/>
        <w:widowControl/>
        <w:numPr>
          <w:ilvl w:val="0"/>
          <w:numId w:val="61"/>
        </w:numPr>
        <w:spacing w:line="240" w:lineRule="auto"/>
        <w:ind w:firstLineChars="0"/>
        <w:jc w:val="left"/>
        <w:outlineLvl w:val="2"/>
        <w:rPr>
          <w:rFonts w:eastAsiaTheme="majorEastAsia" w:cs="Times New Roman"/>
          <w:b/>
          <w:vanish/>
          <w:sz w:val="28"/>
          <w:szCs w:val="28"/>
        </w:rPr>
      </w:pPr>
      <w:bookmarkStart w:id="39" w:name="_Toc405400761"/>
      <w:bookmarkStart w:id="40" w:name="_Toc405400999"/>
      <w:bookmarkStart w:id="41" w:name="_Toc405401240"/>
      <w:bookmarkStart w:id="42" w:name="_Toc405401479"/>
      <w:bookmarkStart w:id="43" w:name="_Toc405401717"/>
      <w:bookmarkStart w:id="44" w:name="_Toc405401952"/>
      <w:bookmarkStart w:id="45" w:name="_Toc405402177"/>
      <w:bookmarkStart w:id="46" w:name="_Toc405402401"/>
      <w:bookmarkStart w:id="47" w:name="_Toc405402624"/>
      <w:bookmarkStart w:id="48" w:name="_Toc405402844"/>
      <w:bookmarkEnd w:id="39"/>
      <w:bookmarkEnd w:id="40"/>
      <w:bookmarkEnd w:id="41"/>
      <w:bookmarkEnd w:id="42"/>
      <w:bookmarkEnd w:id="43"/>
      <w:bookmarkEnd w:id="44"/>
      <w:bookmarkEnd w:id="45"/>
      <w:bookmarkEnd w:id="46"/>
      <w:bookmarkEnd w:id="47"/>
      <w:bookmarkEnd w:id="48"/>
    </w:p>
    <w:p w14:paraId="2A57E830" w14:textId="77777777" w:rsidR="00891153" w:rsidRPr="00891153" w:rsidRDefault="00891153"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49" w:name="_Toc405400762"/>
      <w:bookmarkStart w:id="50" w:name="_Toc405401000"/>
      <w:bookmarkStart w:id="51" w:name="_Toc405401241"/>
      <w:bookmarkStart w:id="52" w:name="_Toc405401480"/>
      <w:bookmarkStart w:id="53" w:name="_Toc405401718"/>
      <w:bookmarkStart w:id="54" w:name="_Toc405401953"/>
      <w:bookmarkStart w:id="55" w:name="_Toc405402178"/>
      <w:bookmarkStart w:id="56" w:name="_Toc405402402"/>
      <w:bookmarkStart w:id="57" w:name="_Toc405402625"/>
      <w:bookmarkStart w:id="58" w:name="_Toc405402845"/>
      <w:bookmarkEnd w:id="49"/>
      <w:bookmarkEnd w:id="50"/>
      <w:bookmarkEnd w:id="51"/>
      <w:bookmarkEnd w:id="52"/>
      <w:bookmarkEnd w:id="53"/>
      <w:bookmarkEnd w:id="54"/>
      <w:bookmarkEnd w:id="55"/>
      <w:bookmarkEnd w:id="56"/>
      <w:bookmarkEnd w:id="57"/>
      <w:bookmarkEnd w:id="58"/>
    </w:p>
    <w:p w14:paraId="09733D67" w14:textId="77777777" w:rsidR="000F5F35" w:rsidRDefault="000F5F35" w:rsidP="00F97B84">
      <w:pPr>
        <w:pStyle w:val="3"/>
        <w:ind w:left="567"/>
      </w:pPr>
      <w:bookmarkStart w:id="59" w:name="_Toc405402846"/>
      <w:r>
        <w:rPr>
          <w:rFonts w:hint="eastAsia"/>
        </w:rPr>
        <w:t>版式文件</w:t>
      </w:r>
      <w:bookmarkEnd w:id="59"/>
    </w:p>
    <w:p w14:paraId="2507423B" w14:textId="77777777" w:rsidR="000F5F35" w:rsidRDefault="000F5F35" w:rsidP="000F5F35">
      <w:pPr>
        <w:ind w:firstLine="480"/>
      </w:pPr>
      <w:r>
        <w:rPr>
          <w:rFonts w:hint="eastAsia"/>
        </w:rPr>
        <w:t>公文是</w:t>
      </w:r>
      <w:r w:rsidRPr="000F5F35">
        <w:rPr>
          <w:rFonts w:hint="eastAsia"/>
        </w:rPr>
        <w:t>具有特定效力和规范体式的文书</w:t>
      </w:r>
      <w:r>
        <w:rPr>
          <w:rFonts w:hint="eastAsia"/>
        </w:rPr>
        <w:t>，</w:t>
      </w:r>
      <w:r w:rsidRPr="000F5F35">
        <w:rPr>
          <w:rFonts w:hint="eastAsia"/>
        </w:rPr>
        <w:t>它是特殊规范化的文体，</w:t>
      </w:r>
      <w:r w:rsidRPr="000F5F35">
        <w:rPr>
          <w:rFonts w:hint="eastAsia"/>
        </w:rPr>
        <w:t xml:space="preserve"> </w:t>
      </w:r>
      <w:r w:rsidRPr="000F5F35">
        <w:rPr>
          <w:rFonts w:hint="eastAsia"/>
        </w:rPr>
        <w:t>具有其它文体所没有的权威性，有特定的行文格式，并有行文规则和办理办法。</w:t>
      </w:r>
    </w:p>
    <w:p w14:paraId="2284928C" w14:textId="77777777" w:rsidR="000F5F35" w:rsidRDefault="000F5F35" w:rsidP="000F5F35">
      <w:pPr>
        <w:ind w:firstLine="480"/>
      </w:pPr>
      <w:r>
        <w:rPr>
          <w:rFonts w:hint="eastAsia"/>
        </w:rPr>
        <w:t>在区政府的协同办公系统中，公文办理和公文传输过程中，公文的电子文件格式是</w:t>
      </w:r>
      <w:r>
        <w:rPr>
          <w:rFonts w:hint="eastAsia"/>
        </w:rPr>
        <w:t>doc</w:t>
      </w:r>
      <w:r>
        <w:rPr>
          <w:rFonts w:hint="eastAsia"/>
        </w:rPr>
        <w:t>，而</w:t>
      </w:r>
      <w:r>
        <w:rPr>
          <w:rFonts w:hint="eastAsia"/>
        </w:rPr>
        <w:t>doc</w:t>
      </w:r>
      <w:r>
        <w:rPr>
          <w:rFonts w:hint="eastAsia"/>
        </w:rPr>
        <w:t>这种由</w:t>
      </w:r>
      <w:r>
        <w:rPr>
          <w:rFonts w:hint="eastAsia"/>
        </w:rPr>
        <w:t>word</w:t>
      </w:r>
      <w:r>
        <w:rPr>
          <w:rFonts w:hint="eastAsia"/>
        </w:rPr>
        <w:t>产生的文件格式并不符合公文相关的要求：</w:t>
      </w:r>
    </w:p>
    <w:p w14:paraId="52F6D8C7" w14:textId="77777777" w:rsidR="000F5F35" w:rsidRDefault="000F5F35" w:rsidP="000F5F35">
      <w:pPr>
        <w:ind w:firstLine="480"/>
      </w:pPr>
      <w:r>
        <w:rPr>
          <w:rFonts w:hint="eastAsia"/>
        </w:rPr>
        <w:t>可编辑：</w:t>
      </w:r>
      <w:r>
        <w:rPr>
          <w:rFonts w:hint="eastAsia"/>
        </w:rPr>
        <w:t>doc</w:t>
      </w:r>
      <w:r>
        <w:rPr>
          <w:rFonts w:hint="eastAsia"/>
        </w:rPr>
        <w:t>本身是一种可编辑格式，对内容的保护做的不够，可编辑的公文使其的权威性大大降低。</w:t>
      </w:r>
    </w:p>
    <w:p w14:paraId="62E734EA" w14:textId="77777777" w:rsidR="000F5F35" w:rsidRDefault="000F5F35" w:rsidP="000F5F35">
      <w:pPr>
        <w:ind w:firstLine="480"/>
      </w:pPr>
      <w:r>
        <w:rPr>
          <w:rFonts w:hint="eastAsia"/>
        </w:rPr>
        <w:t>展示效果可变：</w:t>
      </w:r>
      <w:r>
        <w:rPr>
          <w:rFonts w:hint="eastAsia"/>
        </w:rPr>
        <w:t>word</w:t>
      </w:r>
      <w:r>
        <w:rPr>
          <w:rFonts w:hint="eastAsia"/>
        </w:rPr>
        <w:t>文档的展现与设备有关，在不同的终端上阅读、打印或者印刷时，都可能因为设备的软、硬件配置不同而产生不同的效果，这样淡化了公文有特定的行文格式。</w:t>
      </w:r>
    </w:p>
    <w:p w14:paraId="5AE5E10E" w14:textId="77777777" w:rsidR="000F5F35" w:rsidRDefault="000F5F35" w:rsidP="000F5F35">
      <w:pPr>
        <w:ind w:firstLine="480"/>
      </w:pPr>
      <w:r>
        <w:rPr>
          <w:rFonts w:hint="eastAsia"/>
        </w:rPr>
        <w:t>基于此，在公文管理中，迫切地需要使用版式文件。</w:t>
      </w:r>
    </w:p>
    <w:p w14:paraId="3FF7AD14" w14:textId="77777777" w:rsidR="000F5F35" w:rsidRPr="000F5F35" w:rsidRDefault="000F5F35" w:rsidP="000F5F35">
      <w:pPr>
        <w:ind w:firstLine="480"/>
      </w:pPr>
      <w:r w:rsidRPr="000F5F35">
        <w:rPr>
          <w:rFonts w:hint="eastAsia"/>
        </w:rPr>
        <w:t>版式文档格式是</w:t>
      </w:r>
      <w:r>
        <w:rPr>
          <w:rFonts w:hint="eastAsia"/>
        </w:rPr>
        <w:t>一种内容不可编辑，</w:t>
      </w:r>
      <w:r w:rsidRPr="000F5F35">
        <w:rPr>
          <w:rFonts w:hint="eastAsia"/>
        </w:rPr>
        <w:t>版面呈现效果固定的电子文档格式，版式文档的呈现与设备无关，在各种设备上阅读、打印或印刷时，其版面的呈现结果都是一致的。</w:t>
      </w:r>
    </w:p>
    <w:p w14:paraId="1BB7ADB0" w14:textId="77777777" w:rsidR="000F5F35" w:rsidRDefault="000F5F35" w:rsidP="00891153">
      <w:pPr>
        <w:pStyle w:val="-3"/>
      </w:pPr>
      <w:bookmarkStart w:id="60" w:name="_Toc405402847"/>
      <w:r>
        <w:rPr>
          <w:rFonts w:hint="eastAsia"/>
        </w:rPr>
        <w:t>电子公章</w:t>
      </w:r>
      <w:bookmarkEnd w:id="60"/>
    </w:p>
    <w:p w14:paraId="708EEF1C" w14:textId="77777777" w:rsidR="009F37C1" w:rsidRDefault="0067188F" w:rsidP="0067188F">
      <w:pPr>
        <w:ind w:firstLine="480"/>
      </w:pPr>
      <w:r w:rsidRPr="0067188F">
        <w:rPr>
          <w:rFonts w:hint="eastAsia"/>
        </w:rPr>
        <w:t>电子印章技术被广泛应用在各级机关</w:t>
      </w:r>
      <w:r>
        <w:rPr>
          <w:rFonts w:hint="eastAsia"/>
        </w:rPr>
        <w:t>，尤其在</w:t>
      </w:r>
      <w:r w:rsidR="00F55836">
        <w:rPr>
          <w:rFonts w:hint="eastAsia"/>
        </w:rPr>
        <w:t>《</w:t>
      </w:r>
      <w:r w:rsidR="00F55836" w:rsidRPr="00F55836">
        <w:rPr>
          <w:rFonts w:hint="eastAsia"/>
        </w:rPr>
        <w:t>中华人民共和国电子签名法</w:t>
      </w:r>
      <w:r w:rsidR="00F55836">
        <w:rPr>
          <w:rFonts w:hint="eastAsia"/>
        </w:rPr>
        <w:t>》颁布实施以后，</w:t>
      </w:r>
      <w:r w:rsidR="00F55836" w:rsidRPr="00F55836">
        <w:rPr>
          <w:rFonts w:hint="eastAsia"/>
        </w:rPr>
        <w:t>电子</w:t>
      </w:r>
      <w:r w:rsidR="00F55836">
        <w:rPr>
          <w:rFonts w:hint="eastAsia"/>
        </w:rPr>
        <w:t>公</w:t>
      </w:r>
      <w:r w:rsidR="00F55836" w:rsidRPr="0067188F">
        <w:rPr>
          <w:rFonts w:hint="eastAsia"/>
        </w:rPr>
        <w:t>章</w:t>
      </w:r>
      <w:r w:rsidR="00F55836" w:rsidRPr="00F55836">
        <w:rPr>
          <w:rFonts w:hint="eastAsia"/>
        </w:rPr>
        <w:t>的有效性有了普遍适用的法律规定</w:t>
      </w:r>
      <w:r w:rsidR="00F55836">
        <w:rPr>
          <w:rFonts w:hint="eastAsia"/>
        </w:rPr>
        <w:t>。</w:t>
      </w:r>
      <w:r w:rsidR="009F37C1">
        <w:rPr>
          <w:rFonts w:hint="eastAsia"/>
        </w:rPr>
        <w:t>为了保证</w:t>
      </w:r>
      <w:r w:rsidR="009F37C1" w:rsidRPr="00F55836">
        <w:rPr>
          <w:rFonts w:hint="eastAsia"/>
        </w:rPr>
        <w:t>印章的权威性和电子文件的规范性</w:t>
      </w:r>
      <w:r w:rsidR="00F55836">
        <w:rPr>
          <w:rFonts w:hint="eastAsia"/>
        </w:rPr>
        <w:t>而且，</w:t>
      </w:r>
      <w:r w:rsidR="00F55836" w:rsidRPr="00F55836">
        <w:rPr>
          <w:rFonts w:hint="eastAsia"/>
        </w:rPr>
        <w:t>电子公章</w:t>
      </w:r>
      <w:r w:rsidR="009F37C1">
        <w:rPr>
          <w:rFonts w:hint="eastAsia"/>
        </w:rPr>
        <w:t>要求以下特性：</w:t>
      </w:r>
    </w:p>
    <w:p w14:paraId="3677EB86" w14:textId="77777777" w:rsidR="009F37C1" w:rsidRDefault="009F37C1" w:rsidP="009F37C1">
      <w:pPr>
        <w:ind w:firstLine="482"/>
        <w:rPr>
          <w:b/>
        </w:rPr>
      </w:pPr>
      <w:r w:rsidRPr="009F37C1">
        <w:rPr>
          <w:rFonts w:hint="eastAsia"/>
          <w:b/>
        </w:rPr>
        <w:t>纸质打印后全真显示：</w:t>
      </w:r>
    </w:p>
    <w:p w14:paraId="31935251" w14:textId="77777777" w:rsidR="009F37C1" w:rsidRDefault="009F37C1" w:rsidP="009F37C1">
      <w:pPr>
        <w:ind w:firstLine="480"/>
      </w:pPr>
      <w:r w:rsidRPr="00F55836">
        <w:rPr>
          <w:rFonts w:hint="eastAsia"/>
        </w:rPr>
        <w:t>加盖</w:t>
      </w:r>
      <w:r>
        <w:rPr>
          <w:rFonts w:hint="eastAsia"/>
        </w:rPr>
        <w:t>了电子公章</w:t>
      </w:r>
      <w:r w:rsidRPr="00F55836">
        <w:rPr>
          <w:rFonts w:hint="eastAsia"/>
        </w:rPr>
        <w:t>的电子文件具有与实物印章加盖的纸张文件相同的外观、相同的有效性和相似的使用方式</w:t>
      </w:r>
      <w:r>
        <w:rPr>
          <w:rFonts w:hint="eastAsia"/>
        </w:rPr>
        <w:t>。为了达到这个目的，</w:t>
      </w:r>
      <w:r w:rsidRPr="00F55836">
        <w:rPr>
          <w:rFonts w:hint="eastAsia"/>
        </w:rPr>
        <w:t>必须采用数字纸张技术</w:t>
      </w:r>
      <w:r>
        <w:rPr>
          <w:rFonts w:hint="eastAsia"/>
        </w:rPr>
        <w:t>，即版式文件。版式文件</w:t>
      </w:r>
      <w:r w:rsidRPr="00F55836">
        <w:rPr>
          <w:rFonts w:hint="eastAsia"/>
        </w:rPr>
        <w:t>重要的</w:t>
      </w:r>
      <w:r>
        <w:rPr>
          <w:rFonts w:hint="eastAsia"/>
        </w:rPr>
        <w:t>一个特性</w:t>
      </w:r>
      <w:r w:rsidRPr="00F55836">
        <w:rPr>
          <w:rFonts w:hint="eastAsia"/>
        </w:rPr>
        <w:t>是具有版面一致性、不可篡改性和不可分割性。</w:t>
      </w:r>
      <w:r w:rsidRPr="00F55836">
        <w:rPr>
          <w:rFonts w:hint="eastAsia"/>
        </w:rPr>
        <w:t>Word</w:t>
      </w:r>
      <w:r w:rsidRPr="00F55836">
        <w:rPr>
          <w:rFonts w:hint="eastAsia"/>
        </w:rPr>
        <w:t>尽管功能十分强大，但依然不能保证这一点，有时候我们发给别人一个</w:t>
      </w:r>
      <w:r w:rsidRPr="00F55836">
        <w:rPr>
          <w:rFonts w:hint="eastAsia"/>
        </w:rPr>
        <w:t>100</w:t>
      </w:r>
      <w:r w:rsidRPr="00F55836">
        <w:rPr>
          <w:rFonts w:hint="eastAsia"/>
        </w:rPr>
        <w:t>页的</w:t>
      </w:r>
      <w:r w:rsidRPr="00F55836">
        <w:rPr>
          <w:rFonts w:hint="eastAsia"/>
        </w:rPr>
        <w:t>Word</w:t>
      </w:r>
      <w:r w:rsidRPr="00F55836">
        <w:rPr>
          <w:rFonts w:hint="eastAsia"/>
        </w:rPr>
        <w:t>文档，对方收到时就变成了</w:t>
      </w:r>
      <w:r w:rsidRPr="00F55836">
        <w:rPr>
          <w:rFonts w:hint="eastAsia"/>
        </w:rPr>
        <w:t>101</w:t>
      </w:r>
      <w:r w:rsidRPr="00F55836">
        <w:rPr>
          <w:rFonts w:hint="eastAsia"/>
        </w:rPr>
        <w:t>页，虽然内容没变，但文字、图形等排版的位置变了</w:t>
      </w:r>
      <w:r>
        <w:rPr>
          <w:rFonts w:hint="eastAsia"/>
        </w:rPr>
        <w:t>；</w:t>
      </w:r>
    </w:p>
    <w:p w14:paraId="7BC9B0B5" w14:textId="77777777" w:rsidR="003E523D" w:rsidRDefault="003E523D" w:rsidP="003E523D">
      <w:pPr>
        <w:ind w:firstLine="482"/>
        <w:rPr>
          <w:b/>
        </w:rPr>
      </w:pPr>
      <w:r w:rsidRPr="009F37C1">
        <w:rPr>
          <w:rFonts w:hint="eastAsia"/>
          <w:b/>
        </w:rPr>
        <w:t>模糊显示：</w:t>
      </w:r>
    </w:p>
    <w:p w14:paraId="038D144E" w14:textId="77777777" w:rsidR="003E523D" w:rsidRDefault="003E523D" w:rsidP="003E523D">
      <w:pPr>
        <w:ind w:firstLine="480"/>
      </w:pPr>
      <w:r>
        <w:rPr>
          <w:rFonts w:hint="eastAsia"/>
        </w:rPr>
        <w:t>这是说的模糊显示是指在电脑屏幕上显示的电子公章</w:t>
      </w:r>
      <w:r w:rsidRPr="009F37C1">
        <w:rPr>
          <w:rFonts w:hint="eastAsia"/>
        </w:rPr>
        <w:t>采用</w:t>
      </w:r>
      <w:r>
        <w:rPr>
          <w:rFonts w:hint="eastAsia"/>
        </w:rPr>
        <w:t>了</w:t>
      </w:r>
      <w:r w:rsidRPr="009F37C1">
        <w:rPr>
          <w:rFonts w:hint="eastAsia"/>
        </w:rPr>
        <w:t>不可逆的随机加密算法对印章图像进行模糊处理</w:t>
      </w:r>
      <w:r>
        <w:rPr>
          <w:rFonts w:hint="eastAsia"/>
        </w:rPr>
        <w:t>，</w:t>
      </w:r>
      <w:r w:rsidR="00D51398">
        <w:rPr>
          <w:rFonts w:hint="eastAsia"/>
        </w:rPr>
        <w:t>整体效果比较虚化，有毛边，甚至还有水印，</w:t>
      </w:r>
      <w:r>
        <w:rPr>
          <w:rFonts w:hint="eastAsia"/>
        </w:rPr>
        <w:t>主要是为了防止拷屏，避免公文泄漏。</w:t>
      </w:r>
    </w:p>
    <w:p w14:paraId="5650B440" w14:textId="77777777" w:rsidR="009F37C1" w:rsidRDefault="009F37C1" w:rsidP="009F37C1">
      <w:pPr>
        <w:ind w:firstLine="482"/>
        <w:rPr>
          <w:b/>
        </w:rPr>
      </w:pPr>
      <w:r w:rsidRPr="009F37C1">
        <w:rPr>
          <w:rFonts w:hint="eastAsia"/>
          <w:b/>
        </w:rPr>
        <w:t>不可篡改：</w:t>
      </w:r>
    </w:p>
    <w:p w14:paraId="711FD2C3" w14:textId="77777777" w:rsidR="009F37C1" w:rsidRPr="009F37C1" w:rsidRDefault="009F37C1" w:rsidP="009F37C1">
      <w:pPr>
        <w:ind w:firstLine="480"/>
        <w:rPr>
          <w:b/>
        </w:rPr>
      </w:pPr>
      <w:r w:rsidRPr="00F55836">
        <w:rPr>
          <w:rFonts w:hint="eastAsia"/>
        </w:rPr>
        <w:t>不可篡改性</w:t>
      </w:r>
      <w:r>
        <w:rPr>
          <w:rFonts w:hint="eastAsia"/>
        </w:rPr>
        <w:t>要</w:t>
      </w:r>
      <w:r w:rsidRPr="00F55836">
        <w:rPr>
          <w:rFonts w:hint="eastAsia"/>
        </w:rPr>
        <w:t>保证盖章后的文件不被篡改，尽管用常规的电子签名技术也能发现篡改行为，但毕竟不如根本不允许篡改，况且签字盖章后的文件如果还能随便</w:t>
      </w:r>
      <w:r>
        <w:rPr>
          <w:rFonts w:hint="eastAsia"/>
        </w:rPr>
        <w:t>更</w:t>
      </w:r>
      <w:r w:rsidRPr="00F55836">
        <w:rPr>
          <w:rFonts w:hint="eastAsia"/>
        </w:rPr>
        <w:t>改其中的文字，无</w:t>
      </w:r>
      <w:r>
        <w:rPr>
          <w:rFonts w:hint="eastAsia"/>
        </w:rPr>
        <w:t>论如何也不符合公文条例的要求。</w:t>
      </w:r>
    </w:p>
    <w:p w14:paraId="6CE58909" w14:textId="77777777" w:rsidR="009F37C1" w:rsidRDefault="009F37C1" w:rsidP="009F37C1">
      <w:pPr>
        <w:ind w:firstLine="482"/>
        <w:rPr>
          <w:b/>
        </w:rPr>
      </w:pPr>
      <w:r w:rsidRPr="009F37C1">
        <w:rPr>
          <w:rFonts w:hint="eastAsia"/>
          <w:b/>
        </w:rPr>
        <w:t>不可分割：</w:t>
      </w:r>
    </w:p>
    <w:p w14:paraId="3CC70466" w14:textId="77777777" w:rsidR="009F37C1" w:rsidRPr="009F37C1" w:rsidRDefault="009F37C1" w:rsidP="009F37C1">
      <w:pPr>
        <w:ind w:firstLine="480"/>
        <w:rPr>
          <w:b/>
        </w:rPr>
      </w:pPr>
      <w:r w:rsidRPr="00F55836">
        <w:rPr>
          <w:rFonts w:hint="eastAsia"/>
        </w:rPr>
        <w:t>不可分割性能保证任</w:t>
      </w:r>
      <w:r>
        <w:rPr>
          <w:rFonts w:hint="eastAsia"/>
        </w:rPr>
        <w:t>何人都不能从盖章后的文件中把章与文件分离，然后再盖到别的文件上。</w:t>
      </w:r>
    </w:p>
    <w:p w14:paraId="3A0086B6" w14:textId="77777777" w:rsidR="00F55836" w:rsidRPr="0067188F" w:rsidRDefault="00F55836" w:rsidP="0067188F">
      <w:pPr>
        <w:ind w:firstLine="480"/>
      </w:pPr>
      <w:r>
        <w:rPr>
          <w:rFonts w:hint="eastAsia"/>
        </w:rPr>
        <w:t>区政府协同办公中的公文管理功能，使用的是在</w:t>
      </w:r>
      <w:r>
        <w:rPr>
          <w:rFonts w:hint="eastAsia"/>
        </w:rPr>
        <w:t>word</w:t>
      </w:r>
      <w:r>
        <w:rPr>
          <w:rFonts w:hint="eastAsia"/>
        </w:rPr>
        <w:t>文件上加盖电子公章的技术，从文件基础上就不算</w:t>
      </w:r>
      <w:r w:rsidR="00097134">
        <w:rPr>
          <w:rFonts w:hint="eastAsia"/>
        </w:rPr>
        <w:t>是真正的电子公章，所以</w:t>
      </w:r>
      <w:r>
        <w:rPr>
          <w:rFonts w:hint="eastAsia"/>
        </w:rPr>
        <w:t>达不到电子公章在安全性和保密性</w:t>
      </w:r>
      <w:r w:rsidR="00097134">
        <w:rPr>
          <w:rFonts w:hint="eastAsia"/>
        </w:rPr>
        <w:t>上</w:t>
      </w:r>
      <w:r>
        <w:rPr>
          <w:rFonts w:hint="eastAsia"/>
        </w:rPr>
        <w:t>的要求的，也不具有</w:t>
      </w:r>
      <w:r w:rsidRPr="00F55836">
        <w:rPr>
          <w:rFonts w:hint="eastAsia"/>
        </w:rPr>
        <w:t>权威性</w:t>
      </w:r>
      <w:r>
        <w:rPr>
          <w:rFonts w:hint="eastAsia"/>
        </w:rPr>
        <w:t>。为了</w:t>
      </w:r>
      <w:r w:rsidRPr="00F55836">
        <w:rPr>
          <w:rFonts w:hint="eastAsia"/>
        </w:rPr>
        <w:t>保证印章的权威性和电子文件的规范性</w:t>
      </w:r>
      <w:r>
        <w:rPr>
          <w:rFonts w:hint="eastAsia"/>
        </w:rPr>
        <w:t>，提升电子公章</w:t>
      </w:r>
      <w:r w:rsidRPr="00F55836">
        <w:rPr>
          <w:rFonts w:hint="eastAsia"/>
        </w:rPr>
        <w:t>安全性和保密性</w:t>
      </w:r>
      <w:r>
        <w:rPr>
          <w:rFonts w:hint="eastAsia"/>
        </w:rPr>
        <w:t>，需要升级为以</w:t>
      </w:r>
      <w:r>
        <w:rPr>
          <w:rFonts w:hint="eastAsia"/>
        </w:rPr>
        <w:t>CEBX</w:t>
      </w:r>
      <w:r>
        <w:rPr>
          <w:rFonts w:hint="eastAsia"/>
        </w:rPr>
        <w:t>版式文件为基础的电子公章系统，</w:t>
      </w:r>
      <w:r w:rsidRPr="00F55836">
        <w:rPr>
          <w:rFonts w:hint="eastAsia"/>
        </w:rPr>
        <w:t>既</w:t>
      </w:r>
      <w:r>
        <w:rPr>
          <w:rFonts w:hint="eastAsia"/>
        </w:rPr>
        <w:t>可以</w:t>
      </w:r>
      <w:r w:rsidRPr="00F55836">
        <w:rPr>
          <w:rFonts w:hint="eastAsia"/>
        </w:rPr>
        <w:t>防止了公文</w:t>
      </w:r>
      <w:r>
        <w:rPr>
          <w:rFonts w:hint="eastAsia"/>
        </w:rPr>
        <w:t>被非法篡改，也有效的避免了由于不小心造成对公文内容、格式的修改；还能</w:t>
      </w:r>
      <w:r w:rsidRPr="00F55836">
        <w:rPr>
          <w:rFonts w:hint="eastAsia"/>
        </w:rPr>
        <w:t>保证公文传输过程中的信息完整性、安全性、不可抵赖性</w:t>
      </w:r>
      <w:r>
        <w:rPr>
          <w:rFonts w:hint="eastAsia"/>
        </w:rPr>
        <w:t>。</w:t>
      </w:r>
    </w:p>
    <w:p w14:paraId="413CBCCC" w14:textId="77777777" w:rsidR="000F5F35" w:rsidRDefault="000F5F35" w:rsidP="00891153">
      <w:pPr>
        <w:pStyle w:val="-3"/>
      </w:pPr>
      <w:bookmarkStart w:id="61" w:name="_Toc405402848"/>
      <w:r>
        <w:rPr>
          <w:rFonts w:hint="eastAsia"/>
        </w:rPr>
        <w:t>安全传输</w:t>
      </w:r>
      <w:bookmarkEnd w:id="61"/>
    </w:p>
    <w:p w14:paraId="5223BF4A" w14:textId="77777777" w:rsidR="00FE5DF9" w:rsidRDefault="00FE5DF9" w:rsidP="00FE5DF9">
      <w:pPr>
        <w:ind w:firstLine="480"/>
      </w:pPr>
      <w:r>
        <w:rPr>
          <w:rFonts w:hint="eastAsia"/>
        </w:rPr>
        <w:t>公文传输是指利用计算机网络技术、传输技术、安全技术等，实现政府部门与部门之间，单位与单位之间红头文件的分发、接收、上报、打印、转发、归档等功能的系统。在区政府的协同办公平台上，也实现了类似的功能，可以做到区政府到各部门、社区乡镇之间的公文传输，但除政府办以外，大部分单位都是使用公文接收功能。</w:t>
      </w:r>
    </w:p>
    <w:p w14:paraId="406E6A47" w14:textId="77777777" w:rsidR="00FE5DF9" w:rsidRDefault="00FE5DF9" w:rsidP="00FE5DF9">
      <w:pPr>
        <w:ind w:firstLine="480"/>
      </w:pPr>
      <w:r>
        <w:rPr>
          <w:rFonts w:hint="eastAsia"/>
        </w:rPr>
        <w:t>根据各部门的实际需要及公文传输的安全性要求，公文传输阶段必须满足以下条件：</w:t>
      </w:r>
    </w:p>
    <w:p w14:paraId="66EFEAF3" w14:textId="77777777" w:rsidR="00FE5DF9" w:rsidRDefault="00FE5DF9" w:rsidP="00FE5DF9">
      <w:pPr>
        <w:ind w:firstLine="482"/>
        <w:rPr>
          <w:b/>
        </w:rPr>
      </w:pPr>
      <w:r w:rsidRPr="00FE5DF9">
        <w:rPr>
          <w:rFonts w:hint="eastAsia"/>
          <w:b/>
        </w:rPr>
        <w:t>版式不变性：</w:t>
      </w:r>
    </w:p>
    <w:p w14:paraId="1D155F38" w14:textId="77777777" w:rsidR="00FE5DF9" w:rsidRPr="00FE5DF9" w:rsidRDefault="00FE5DF9" w:rsidP="00FE5DF9">
      <w:pPr>
        <w:ind w:firstLine="480"/>
      </w:pPr>
      <w:r w:rsidRPr="00FE5DF9">
        <w:rPr>
          <w:rFonts w:hint="eastAsia"/>
        </w:rPr>
        <w:t>各部门使用的编辑软件、操作平台等都不尽相同，而政府公文必须保证公文在不同平台，不同环境下打开，打印都不能发生变化。</w:t>
      </w:r>
    </w:p>
    <w:p w14:paraId="57F2B33F" w14:textId="77777777" w:rsidR="00FE5DF9" w:rsidRDefault="00FE5DF9" w:rsidP="00FE5DF9">
      <w:pPr>
        <w:ind w:firstLine="482"/>
        <w:rPr>
          <w:b/>
        </w:rPr>
      </w:pPr>
      <w:r w:rsidRPr="00FE5DF9">
        <w:rPr>
          <w:rFonts w:hint="eastAsia"/>
          <w:b/>
        </w:rPr>
        <w:t>内容不可编辑：</w:t>
      </w:r>
    </w:p>
    <w:p w14:paraId="14D351CE" w14:textId="77777777" w:rsidR="00FE5DF9" w:rsidRPr="00FE5DF9" w:rsidRDefault="00FE5DF9" w:rsidP="00FE5DF9">
      <w:pPr>
        <w:ind w:firstLine="480"/>
      </w:pPr>
      <w:r w:rsidRPr="00FE5DF9">
        <w:rPr>
          <w:rFonts w:hint="eastAsia"/>
        </w:rPr>
        <w:t>部门之间传递的公文作为政务信息的载体，有它严肃性及权威性，这就要求部门之间传递的公文不能再被除发文单位以外的人员修改，编辑。</w:t>
      </w:r>
    </w:p>
    <w:p w14:paraId="09F5FE1E" w14:textId="77777777" w:rsidR="00FE5DF9" w:rsidRDefault="00FE5DF9" w:rsidP="00FE5DF9">
      <w:pPr>
        <w:ind w:firstLine="482"/>
        <w:rPr>
          <w:b/>
        </w:rPr>
      </w:pPr>
      <w:r w:rsidRPr="00FE5DF9">
        <w:rPr>
          <w:rFonts w:hint="eastAsia"/>
          <w:b/>
        </w:rPr>
        <w:t>运行独立性：</w:t>
      </w:r>
    </w:p>
    <w:p w14:paraId="3D2273CE" w14:textId="77777777" w:rsidR="00FE5DF9" w:rsidRPr="00FE5DF9" w:rsidRDefault="00FE5DF9" w:rsidP="00FE5DF9">
      <w:pPr>
        <w:ind w:firstLine="480"/>
      </w:pPr>
      <w:r>
        <w:rPr>
          <w:rFonts w:hint="eastAsia"/>
        </w:rPr>
        <w:t>并不是所有的单位都需要协同办公系统，公文传输应该</w:t>
      </w:r>
      <w:r w:rsidRPr="00FE5DF9">
        <w:rPr>
          <w:rFonts w:hint="eastAsia"/>
        </w:rPr>
        <w:t>独立于办公自动化系统，可以单独使用</w:t>
      </w:r>
      <w:r>
        <w:rPr>
          <w:rFonts w:hint="eastAsia"/>
        </w:rPr>
        <w:t>。</w:t>
      </w:r>
    </w:p>
    <w:p w14:paraId="6DC1746F" w14:textId="77777777" w:rsidR="00FE5DF9" w:rsidRDefault="00FE5DF9" w:rsidP="00FE5DF9">
      <w:pPr>
        <w:ind w:firstLine="482"/>
        <w:rPr>
          <w:b/>
        </w:rPr>
      </w:pPr>
      <w:r w:rsidRPr="00FE5DF9">
        <w:rPr>
          <w:rFonts w:hint="eastAsia"/>
          <w:b/>
        </w:rPr>
        <w:t>传递自由、快速、准确：</w:t>
      </w:r>
    </w:p>
    <w:p w14:paraId="319CB4EB" w14:textId="77777777" w:rsidR="00FE5DF9" w:rsidRPr="00FE5DF9" w:rsidRDefault="00FE5DF9" w:rsidP="00FE5DF9">
      <w:pPr>
        <w:ind w:firstLine="480"/>
      </w:pPr>
      <w:r>
        <w:rPr>
          <w:rFonts w:hint="eastAsia"/>
        </w:rPr>
        <w:t>公文传输不仅仅是上情下达，部门与部门之间的沟通也很频繁、重要，所以要满足系统内部所有部门之间在遵循《</w:t>
      </w:r>
      <w:r w:rsidRPr="00FE5DF9">
        <w:rPr>
          <w:rFonts w:hint="eastAsia"/>
        </w:rPr>
        <w:t>党政机关公文处理工作条例</w:t>
      </w:r>
      <w:r>
        <w:rPr>
          <w:rFonts w:hint="eastAsia"/>
        </w:rPr>
        <w:t>》的前提下，自由、快速、准确传输公文。</w:t>
      </w:r>
    </w:p>
    <w:p w14:paraId="63D5791B" w14:textId="77777777" w:rsidR="00FE5DF9" w:rsidRDefault="00FE5DF9" w:rsidP="00FE5DF9">
      <w:pPr>
        <w:ind w:firstLine="482"/>
        <w:rPr>
          <w:b/>
        </w:rPr>
      </w:pPr>
      <w:r w:rsidRPr="00FE5DF9">
        <w:rPr>
          <w:rFonts w:hint="eastAsia"/>
          <w:b/>
        </w:rPr>
        <w:t>阅读、打印权限可控：</w:t>
      </w:r>
    </w:p>
    <w:p w14:paraId="0F93E391" w14:textId="77777777" w:rsidR="00FE5DF9" w:rsidRPr="00FE5DF9" w:rsidRDefault="00FE5DF9" w:rsidP="00FE5DF9">
      <w:pPr>
        <w:ind w:firstLine="480"/>
      </w:pPr>
      <w:r w:rsidRPr="00FE5DF9">
        <w:rPr>
          <w:rFonts w:hint="eastAsia"/>
        </w:rPr>
        <w:t>公文承载着政务信息，而其中有些信息作为敏感信息，要控制其发布的范围。</w:t>
      </w:r>
    </w:p>
    <w:p w14:paraId="378DF496" w14:textId="77777777" w:rsidR="00FE5DF9" w:rsidRDefault="00FE5DF9" w:rsidP="00FE5DF9">
      <w:pPr>
        <w:ind w:firstLine="482"/>
        <w:rPr>
          <w:b/>
        </w:rPr>
      </w:pPr>
      <w:r w:rsidRPr="00FE5DF9">
        <w:rPr>
          <w:rFonts w:hint="eastAsia"/>
          <w:b/>
        </w:rPr>
        <w:t>可监控、可审计：</w:t>
      </w:r>
    </w:p>
    <w:p w14:paraId="5BED0033" w14:textId="77777777" w:rsidR="00FE5DF9" w:rsidRPr="00FE5DF9" w:rsidRDefault="00FE5DF9" w:rsidP="00FE5DF9">
      <w:pPr>
        <w:ind w:firstLine="480"/>
      </w:pPr>
      <w:r w:rsidRPr="00FE5DF9">
        <w:rPr>
          <w:rFonts w:hint="eastAsia"/>
        </w:rPr>
        <w:t>公文的信息有些信息属于敏感信息，公文的发送与接收情况应能被监控，以便及时发现问题，并可审计操作人员的操作。</w:t>
      </w:r>
    </w:p>
    <w:p w14:paraId="2E2D78F9" w14:textId="77777777" w:rsidR="00FE5DF9" w:rsidRDefault="00FE5DF9" w:rsidP="00FE5DF9">
      <w:pPr>
        <w:ind w:firstLine="482"/>
        <w:rPr>
          <w:b/>
        </w:rPr>
      </w:pPr>
      <w:r w:rsidRPr="00FE5DF9">
        <w:rPr>
          <w:rFonts w:hint="eastAsia"/>
          <w:b/>
        </w:rPr>
        <w:t>转发、补发：</w:t>
      </w:r>
    </w:p>
    <w:p w14:paraId="2186B722" w14:textId="77777777" w:rsidR="00FE5DF9" w:rsidRPr="00FE5DF9" w:rsidRDefault="00FE5DF9" w:rsidP="00FE5DF9">
      <w:pPr>
        <w:ind w:firstLine="480"/>
      </w:pPr>
      <w:r w:rsidRPr="00FE5DF9">
        <w:rPr>
          <w:rFonts w:hint="eastAsia"/>
        </w:rPr>
        <w:t>系统在可控的范围内，可进行公文的转发和补发，同时又可以进行跟踪监控。</w:t>
      </w:r>
    </w:p>
    <w:p w14:paraId="482C628D" w14:textId="77777777" w:rsidR="000F5F35" w:rsidRDefault="000F5F35" w:rsidP="00891153">
      <w:pPr>
        <w:pStyle w:val="-3"/>
      </w:pPr>
      <w:bookmarkStart w:id="62" w:name="_Toc405402849"/>
      <w:r>
        <w:rPr>
          <w:rFonts w:hint="eastAsia"/>
        </w:rPr>
        <w:t>灵活的流程</w:t>
      </w:r>
      <w:bookmarkEnd w:id="62"/>
    </w:p>
    <w:p w14:paraId="69CD94D6" w14:textId="77777777" w:rsidR="005868BB" w:rsidRDefault="005868BB" w:rsidP="005868BB">
      <w:pPr>
        <w:ind w:firstLine="480"/>
      </w:pPr>
      <w:r>
        <w:rPr>
          <w:rFonts w:hint="eastAsia"/>
        </w:rPr>
        <w:t>在不同的政府部门，公文办理的流程是不尽相同的；即便在同一个部门，不同的</w:t>
      </w:r>
      <w:r w:rsidRPr="005868BB">
        <w:rPr>
          <w:rFonts w:hint="eastAsia"/>
        </w:rPr>
        <w:t>公文种类</w:t>
      </w:r>
      <w:r>
        <w:rPr>
          <w:rFonts w:hint="eastAsia"/>
        </w:rPr>
        <w:t>的办理过程也是不一样的。所以要求公文管理提供一种极其灵活的流程定制能力，以满足以下要求：</w:t>
      </w:r>
    </w:p>
    <w:p w14:paraId="0ED3B8E0" w14:textId="77777777" w:rsidR="005868BB" w:rsidRPr="005868BB" w:rsidRDefault="005868BB" w:rsidP="005868BB">
      <w:pPr>
        <w:ind w:firstLine="482"/>
        <w:rPr>
          <w:b/>
        </w:rPr>
      </w:pPr>
      <w:r w:rsidRPr="005868BB">
        <w:rPr>
          <w:rFonts w:hint="eastAsia"/>
          <w:b/>
        </w:rPr>
        <w:t>流程</w:t>
      </w:r>
      <w:r>
        <w:rPr>
          <w:rFonts w:hint="eastAsia"/>
          <w:b/>
        </w:rPr>
        <w:t>模板</w:t>
      </w:r>
      <w:r w:rsidRPr="005868BB">
        <w:rPr>
          <w:rFonts w:hint="eastAsia"/>
          <w:b/>
        </w:rPr>
        <w:t>多样性：</w:t>
      </w:r>
    </w:p>
    <w:p w14:paraId="6B6828C3" w14:textId="77777777" w:rsidR="005868BB" w:rsidRDefault="005868BB" w:rsidP="005868BB">
      <w:pPr>
        <w:ind w:firstLine="480"/>
      </w:pPr>
      <w:r>
        <w:rPr>
          <w:rFonts w:hint="eastAsia"/>
        </w:rPr>
        <w:t>可以针对不同的部门、不同的公文办理业务，定制不同的流程模板。</w:t>
      </w:r>
    </w:p>
    <w:p w14:paraId="15F0B44F" w14:textId="77777777" w:rsidR="005868BB" w:rsidRDefault="005868BB" w:rsidP="005868BB">
      <w:pPr>
        <w:ind w:firstLine="482"/>
        <w:rPr>
          <w:b/>
        </w:rPr>
      </w:pPr>
      <w:r w:rsidRPr="005868BB">
        <w:rPr>
          <w:rFonts w:hint="eastAsia"/>
          <w:b/>
        </w:rPr>
        <w:t>流程的严肃性与灵活性</w:t>
      </w:r>
      <w:r w:rsidR="00044CF0">
        <w:rPr>
          <w:rFonts w:hint="eastAsia"/>
          <w:b/>
        </w:rPr>
        <w:t>共存</w:t>
      </w:r>
      <w:r w:rsidRPr="005868BB">
        <w:rPr>
          <w:rFonts w:hint="eastAsia"/>
          <w:b/>
        </w:rPr>
        <w:t>：</w:t>
      </w:r>
    </w:p>
    <w:p w14:paraId="4E41EABA" w14:textId="77777777" w:rsidR="005868BB" w:rsidRDefault="00044CF0" w:rsidP="00044CF0">
      <w:pPr>
        <w:ind w:firstLine="480"/>
      </w:pPr>
      <w:r>
        <w:rPr>
          <w:rFonts w:hint="eastAsia"/>
        </w:rPr>
        <w:t>公文办理过程中，有的环节必须按步骤走，比如有的公文必须要区长签发；有的环节就要考虑到意外情况的发生，比如上级领导外出，经过与领导沟通后，就可以跳过此环节或都代行领导职责。</w:t>
      </w:r>
    </w:p>
    <w:p w14:paraId="51D6CBF8" w14:textId="77777777" w:rsidR="00044CF0" w:rsidRPr="00044CF0" w:rsidRDefault="00044CF0" w:rsidP="00044CF0">
      <w:pPr>
        <w:ind w:firstLine="480"/>
      </w:pPr>
    </w:p>
    <w:p w14:paraId="385BC03C" w14:textId="77777777" w:rsidR="00250471" w:rsidRDefault="00250471" w:rsidP="00250471">
      <w:pPr>
        <w:pStyle w:val="2"/>
      </w:pPr>
      <w:bookmarkStart w:id="63" w:name="_Toc405402850"/>
      <w:r>
        <w:rPr>
          <w:rFonts w:hint="eastAsia"/>
        </w:rPr>
        <w:t>协同办公</w:t>
      </w:r>
      <w:bookmarkEnd w:id="63"/>
    </w:p>
    <w:p w14:paraId="32EAA127" w14:textId="77777777" w:rsidR="00891153" w:rsidRPr="00891153" w:rsidRDefault="00891153"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64" w:name="_Toc405400768"/>
      <w:bookmarkStart w:id="65" w:name="_Toc405401006"/>
      <w:bookmarkStart w:id="66" w:name="_Toc405401247"/>
      <w:bookmarkStart w:id="67" w:name="_Toc405401486"/>
      <w:bookmarkStart w:id="68" w:name="_Toc405401724"/>
      <w:bookmarkStart w:id="69" w:name="_Toc405401959"/>
      <w:bookmarkStart w:id="70" w:name="_Toc405402184"/>
      <w:bookmarkStart w:id="71" w:name="_Toc405402408"/>
      <w:bookmarkStart w:id="72" w:name="_Toc405402631"/>
      <w:bookmarkStart w:id="73" w:name="_Toc405402851"/>
      <w:bookmarkEnd w:id="64"/>
      <w:bookmarkEnd w:id="65"/>
      <w:bookmarkEnd w:id="66"/>
      <w:bookmarkEnd w:id="67"/>
      <w:bookmarkEnd w:id="68"/>
      <w:bookmarkEnd w:id="69"/>
      <w:bookmarkEnd w:id="70"/>
      <w:bookmarkEnd w:id="71"/>
      <w:bookmarkEnd w:id="72"/>
      <w:bookmarkEnd w:id="73"/>
    </w:p>
    <w:p w14:paraId="6E352976" w14:textId="77777777" w:rsidR="007717F7" w:rsidRDefault="007717F7" w:rsidP="00F97B84">
      <w:pPr>
        <w:pStyle w:val="3"/>
        <w:ind w:left="567"/>
      </w:pPr>
      <w:bookmarkStart w:id="74" w:name="_Toc405402852"/>
      <w:r>
        <w:rPr>
          <w:rFonts w:hint="eastAsia"/>
        </w:rPr>
        <w:t>统一门户</w:t>
      </w:r>
      <w:bookmarkEnd w:id="74"/>
    </w:p>
    <w:p w14:paraId="08847AF9" w14:textId="77777777" w:rsidR="004E2A35" w:rsidRDefault="004E2A35" w:rsidP="004E2A35">
      <w:pPr>
        <w:ind w:firstLine="480"/>
      </w:pPr>
      <w:r>
        <w:rPr>
          <w:rFonts w:hint="eastAsia"/>
        </w:rPr>
        <w:t>现有的应用系统众多，协同办公的一个重要功用就是以不同方式集成各种应用系统，提供一个集成化的环境，给工作人员展现组合式的应用平台。要实现这些目标，需要支持以下特性：</w:t>
      </w:r>
    </w:p>
    <w:p w14:paraId="5D6E5389" w14:textId="77777777" w:rsidR="004E2A35" w:rsidRDefault="004E2A35" w:rsidP="004E2A35">
      <w:pPr>
        <w:ind w:firstLine="480"/>
      </w:pPr>
      <w:r>
        <w:rPr>
          <w:rFonts w:hint="eastAsia"/>
        </w:rPr>
        <w:t>统一身份认证：统一的</w:t>
      </w:r>
      <w:r w:rsidRPr="004E2A35">
        <w:rPr>
          <w:rFonts w:hint="eastAsia"/>
        </w:rPr>
        <w:t>用户</w:t>
      </w:r>
      <w:r>
        <w:rPr>
          <w:rFonts w:hint="eastAsia"/>
        </w:rPr>
        <w:t>管理为各应用系统提供基础数据，是集成各应用系统的基础</w:t>
      </w:r>
      <w:r w:rsidRPr="004E2A35">
        <w:rPr>
          <w:rFonts w:hint="eastAsia"/>
        </w:rPr>
        <w:t>；</w:t>
      </w:r>
    </w:p>
    <w:p w14:paraId="6C8787A2" w14:textId="77777777" w:rsidR="004E2A35" w:rsidRDefault="004E2A35" w:rsidP="004E2A35">
      <w:pPr>
        <w:ind w:firstLine="480"/>
      </w:pPr>
      <w:r>
        <w:rPr>
          <w:rFonts w:hint="eastAsia"/>
        </w:rPr>
        <w:t>单点登陆：支持</w:t>
      </w:r>
      <w:r w:rsidRPr="004E2A35">
        <w:rPr>
          <w:rFonts w:hint="eastAsia"/>
        </w:rPr>
        <w:t>平台安全域下用户的“一点认证，全网通行”和“一点登出，整体退出”。</w:t>
      </w:r>
    </w:p>
    <w:p w14:paraId="266B3C07" w14:textId="77777777" w:rsidR="004E2A35" w:rsidRPr="004E2A35" w:rsidRDefault="004E2A35" w:rsidP="004E2A35">
      <w:pPr>
        <w:ind w:firstLine="480"/>
      </w:pPr>
      <w:r>
        <w:rPr>
          <w:rFonts w:hint="eastAsia"/>
        </w:rPr>
        <w:t>统一门户展示：</w:t>
      </w:r>
      <w:r w:rsidRPr="004E2A35">
        <w:rPr>
          <w:rFonts w:hint="eastAsia"/>
        </w:rPr>
        <w:t>提供工具和用户界面，为用户以高度个性化的方式，交互访问相关信息、应用程序、应用</w:t>
      </w:r>
      <w:r>
        <w:rPr>
          <w:rFonts w:hint="eastAsia"/>
        </w:rPr>
        <w:t>系统</w:t>
      </w:r>
      <w:r w:rsidRPr="004E2A35">
        <w:rPr>
          <w:rFonts w:hint="eastAsia"/>
        </w:rPr>
        <w:t>并进行个性化</w:t>
      </w:r>
      <w:r>
        <w:rPr>
          <w:rFonts w:hint="eastAsia"/>
        </w:rPr>
        <w:t>集成</w:t>
      </w:r>
      <w:r w:rsidR="00A14AC2">
        <w:rPr>
          <w:rFonts w:hint="eastAsia"/>
        </w:rPr>
        <w:t>，并以一种可定制的界面展示出来。</w:t>
      </w:r>
    </w:p>
    <w:p w14:paraId="7AEA9ADA" w14:textId="77777777" w:rsidR="00F30D6F" w:rsidRDefault="00F30D6F" w:rsidP="00891153">
      <w:pPr>
        <w:pStyle w:val="-3"/>
      </w:pPr>
      <w:bookmarkStart w:id="75" w:name="_Toc405402853"/>
      <w:r>
        <w:rPr>
          <w:rFonts w:hint="eastAsia"/>
        </w:rPr>
        <w:t>值班管理</w:t>
      </w:r>
      <w:bookmarkEnd w:id="75"/>
    </w:p>
    <w:p w14:paraId="154393E2" w14:textId="77777777" w:rsidR="004D5FC4" w:rsidRDefault="004D5FC4" w:rsidP="004D5FC4">
      <w:pPr>
        <w:ind w:firstLine="480"/>
      </w:pPr>
      <w:r>
        <w:rPr>
          <w:rFonts w:hint="eastAsia"/>
        </w:rPr>
        <w:t>区政府大楼共有几百名工作人员，安排值班这一工作就变得很耗费精力，需要把所有参与值班的人员列出来，再根据区政府值班规则排列值班顺序。排完值班表后，只能把值班表贴在公告栏，没有更好的途径去提醒值班人员在什么时间参与值班，只是根据值班室的钥匙在谁手里，谁就负责值班和交班，完全是“人控”。</w:t>
      </w:r>
    </w:p>
    <w:p w14:paraId="5C8D1426" w14:textId="77777777" w:rsidR="004D5FC4" w:rsidRDefault="004D5FC4" w:rsidP="004D5FC4">
      <w:pPr>
        <w:ind w:firstLine="480"/>
      </w:pPr>
      <w:r>
        <w:rPr>
          <w:rFonts w:hint="eastAsia"/>
        </w:rPr>
        <w:t>值班日志、电话记录现在还无信息化管理；值班室的物品管理无记录，比如卫生纸，水杯等；值班室的卫生情况无记录，比如是否需要保洁等。</w:t>
      </w:r>
    </w:p>
    <w:p w14:paraId="2B4AE7D9" w14:textId="77777777" w:rsidR="004D5FC4" w:rsidRPr="004D5FC4" w:rsidRDefault="004D5FC4" w:rsidP="004D5FC4">
      <w:pPr>
        <w:ind w:firstLine="480"/>
      </w:pPr>
      <w:r>
        <w:rPr>
          <w:rFonts w:hint="eastAsia"/>
        </w:rPr>
        <w:t>所以需要一个值班管理的子系统来对这些涉及值班事务的工作规范起来，达到事半功效的目的。总结起来主要有值班安排、值班提醒、日志管理、电话记录等几个主要功能点。</w:t>
      </w:r>
    </w:p>
    <w:p w14:paraId="73AD34D7" w14:textId="77777777" w:rsidR="00F30D6F" w:rsidRDefault="00F30D6F" w:rsidP="00891153">
      <w:pPr>
        <w:pStyle w:val="-3"/>
      </w:pPr>
      <w:bookmarkStart w:id="76" w:name="_Toc405402854"/>
      <w:r>
        <w:rPr>
          <w:rFonts w:hint="eastAsia"/>
        </w:rPr>
        <w:t>会议管理</w:t>
      </w:r>
      <w:bookmarkEnd w:id="76"/>
    </w:p>
    <w:p w14:paraId="56D1011C" w14:textId="77777777" w:rsidR="004D5FC4" w:rsidRDefault="004D5FC4" w:rsidP="004D5FC4">
      <w:pPr>
        <w:ind w:firstLine="480"/>
      </w:pPr>
      <w:r>
        <w:rPr>
          <w:rFonts w:hint="eastAsia"/>
        </w:rPr>
        <w:t>区政府协同办公系统中有部分会议管理的功能，但是距离“好用”还有些差距。</w:t>
      </w:r>
    </w:p>
    <w:p w14:paraId="2B246351" w14:textId="77777777" w:rsidR="004D5FC4" w:rsidRDefault="004D5FC4" w:rsidP="00F97B84">
      <w:pPr>
        <w:pStyle w:val="a9"/>
        <w:numPr>
          <w:ilvl w:val="0"/>
          <w:numId w:val="54"/>
        </w:numPr>
        <w:ind w:firstLineChars="0"/>
      </w:pPr>
      <w:r>
        <w:rPr>
          <w:rFonts w:hint="eastAsia"/>
        </w:rPr>
        <w:t>会议室状态不明：登记会议时，需要选择会议室，但是无法查看会议室的状态，比如哪个时间段哪个会议室是空闲状态，只能在保存后有冲突才会进行提醒重新选择。所以需要在选择会议室时，提供一个可以直观查看会议室</w:t>
      </w:r>
      <w:r>
        <w:rPr>
          <w:rFonts w:hint="eastAsia"/>
        </w:rPr>
        <w:t>-</w:t>
      </w:r>
      <w:r>
        <w:rPr>
          <w:rFonts w:hint="eastAsia"/>
        </w:rPr>
        <w:t>时间状态的网格化页面，帮助工作人员可以快速、有效选择合适的会议室。</w:t>
      </w:r>
    </w:p>
    <w:p w14:paraId="2E02F398" w14:textId="77777777" w:rsidR="004D5FC4" w:rsidRDefault="004D5FC4" w:rsidP="00F97B84">
      <w:pPr>
        <w:pStyle w:val="a9"/>
        <w:numPr>
          <w:ilvl w:val="0"/>
          <w:numId w:val="54"/>
        </w:numPr>
        <w:ind w:firstLineChars="0"/>
      </w:pPr>
      <w:r>
        <w:rPr>
          <w:rFonts w:hint="eastAsia"/>
        </w:rPr>
        <w:t>会议室无法停用：很多时候，由于各种原因，某个会议室暂时无法使用，但是会务部门没有渠道通知各部门工作人员，结果导致在订会议室时仍会选择不可用的会议室。所以要给会务部门提供一个停用、启用会议室的功能，在停用状态下，会议室无法被选中。</w:t>
      </w:r>
    </w:p>
    <w:p w14:paraId="4247C78A" w14:textId="77777777" w:rsidR="004D5FC4" w:rsidRPr="004D5FC4" w:rsidRDefault="004D5FC4" w:rsidP="00F97B84">
      <w:pPr>
        <w:pStyle w:val="a9"/>
        <w:numPr>
          <w:ilvl w:val="0"/>
          <w:numId w:val="54"/>
        </w:numPr>
        <w:ind w:firstLineChars="0"/>
      </w:pPr>
      <w:r>
        <w:rPr>
          <w:rFonts w:hint="eastAsia"/>
        </w:rPr>
        <w:t>会议相关材料无法管理：现有的系统只有会议室预定一种能力，会议管理的其他功能并没有，比如会前的会议议题、会后的会议纪要等材料都没有管理起来。所以需要提供一种针对所登记会议的各种材料管理。</w:t>
      </w:r>
    </w:p>
    <w:p w14:paraId="56BED13F" w14:textId="77777777" w:rsidR="00F30D6F" w:rsidRDefault="00F30D6F" w:rsidP="00891153">
      <w:pPr>
        <w:pStyle w:val="-3"/>
      </w:pPr>
      <w:bookmarkStart w:id="77" w:name="_Toc405402855"/>
      <w:r>
        <w:rPr>
          <w:rFonts w:hint="eastAsia"/>
        </w:rPr>
        <w:t>设备管理</w:t>
      </w:r>
      <w:bookmarkEnd w:id="77"/>
    </w:p>
    <w:p w14:paraId="716E4F1A" w14:textId="77777777" w:rsidR="00D6567A" w:rsidRDefault="00D6567A" w:rsidP="00D6567A">
      <w:pPr>
        <w:ind w:firstLine="480"/>
      </w:pPr>
      <w:r>
        <w:rPr>
          <w:rFonts w:hint="eastAsia"/>
        </w:rPr>
        <w:t>为区政府提供一套信息化设备的管理工具，主要提供以下功能：</w:t>
      </w:r>
    </w:p>
    <w:p w14:paraId="2FDD83E5" w14:textId="77777777" w:rsidR="00D6567A" w:rsidRDefault="00D6567A" w:rsidP="00D6567A">
      <w:pPr>
        <w:ind w:firstLine="480"/>
      </w:pPr>
      <w:r>
        <w:rPr>
          <w:rFonts w:hint="eastAsia"/>
        </w:rPr>
        <w:t>设备信息维护：提供设备基本信息的新增、修改、删除和查询。</w:t>
      </w:r>
    </w:p>
    <w:p w14:paraId="6019ADF3" w14:textId="77777777" w:rsidR="00D6567A" w:rsidRDefault="00D6567A" w:rsidP="00D6567A">
      <w:pPr>
        <w:ind w:firstLine="480"/>
      </w:pPr>
      <w:r>
        <w:rPr>
          <w:rFonts w:hint="eastAsia"/>
        </w:rPr>
        <w:t>设备使用情况：提供设备使用情况的新增、修改、删除和查询。</w:t>
      </w:r>
    </w:p>
    <w:p w14:paraId="5433213D" w14:textId="77777777" w:rsidR="00D6567A" w:rsidRDefault="00D6567A" w:rsidP="00D6567A">
      <w:pPr>
        <w:ind w:firstLine="480"/>
      </w:pPr>
      <w:r>
        <w:rPr>
          <w:rFonts w:hint="eastAsia"/>
        </w:rPr>
        <w:t>设备报废情况：提供设备报废情况的新增、修改、删除和查询。</w:t>
      </w:r>
    </w:p>
    <w:p w14:paraId="488EF275" w14:textId="77777777" w:rsidR="00D6567A" w:rsidRPr="00D6567A" w:rsidRDefault="00D6567A" w:rsidP="00D6567A">
      <w:pPr>
        <w:ind w:firstLine="480"/>
      </w:pPr>
      <w:r>
        <w:rPr>
          <w:rFonts w:hint="eastAsia"/>
        </w:rPr>
        <w:t>统计报表：统计各部门设备的使用情况、报废情况，对资产分析提供决策数据。</w:t>
      </w:r>
    </w:p>
    <w:p w14:paraId="2EF84F6B" w14:textId="77777777" w:rsidR="00F30D6F" w:rsidRDefault="00F30D6F" w:rsidP="00891153">
      <w:pPr>
        <w:pStyle w:val="-3"/>
      </w:pPr>
      <w:bookmarkStart w:id="78" w:name="_Toc405402856"/>
      <w:r>
        <w:rPr>
          <w:rFonts w:hint="eastAsia"/>
        </w:rPr>
        <w:t>车辆管理</w:t>
      </w:r>
      <w:bookmarkEnd w:id="78"/>
    </w:p>
    <w:p w14:paraId="070B7858" w14:textId="77777777" w:rsidR="00D6567A" w:rsidRDefault="00D6567A" w:rsidP="00D6567A">
      <w:pPr>
        <w:ind w:firstLine="480"/>
      </w:pPr>
      <w:r>
        <w:rPr>
          <w:rFonts w:hint="eastAsia"/>
        </w:rPr>
        <w:t>区政府的车辆信息还没有管理起来，另外，对于工作人员的公务用车审批过程，还是纸质申请或者口头申请，并没有规范起来，所以需要建设一个车辆管理的子系统，主要解决以下问题：</w:t>
      </w:r>
    </w:p>
    <w:p w14:paraId="5E146B7C" w14:textId="77777777" w:rsidR="00D6567A" w:rsidRDefault="00D6567A" w:rsidP="00D6567A">
      <w:pPr>
        <w:ind w:firstLine="480"/>
      </w:pPr>
      <w:r>
        <w:rPr>
          <w:rFonts w:hint="eastAsia"/>
        </w:rPr>
        <w:t>车辆信息管理：对区政府所有公车进行信息化管理，把基本信息录入系统，明确责任人，确定司机。</w:t>
      </w:r>
    </w:p>
    <w:p w14:paraId="506C51A2" w14:textId="77777777" w:rsidR="00D6567A" w:rsidRDefault="00D6567A" w:rsidP="00D6567A">
      <w:pPr>
        <w:ind w:firstLine="480"/>
      </w:pPr>
      <w:r>
        <w:rPr>
          <w:rFonts w:hint="eastAsia"/>
        </w:rPr>
        <w:t>用车管理：为各部门工作人员提供一个车辆</w:t>
      </w:r>
      <w:r>
        <w:rPr>
          <w:rFonts w:hint="eastAsia"/>
        </w:rPr>
        <w:t>-</w:t>
      </w:r>
      <w:r>
        <w:rPr>
          <w:rFonts w:hint="eastAsia"/>
        </w:rPr>
        <w:t>时间的网格化界面，方便他们快速、准确申请公务用车。</w:t>
      </w:r>
    </w:p>
    <w:p w14:paraId="668488AB" w14:textId="77777777" w:rsidR="00D6567A" w:rsidRDefault="00D6567A" w:rsidP="00D6567A">
      <w:pPr>
        <w:ind w:firstLine="480"/>
      </w:pPr>
      <w:r>
        <w:rPr>
          <w:rFonts w:hint="eastAsia"/>
        </w:rPr>
        <w:t>用车审批：可自定义流程，对工作人员的公务用车申请进行审批，审批完成后，可以直接提醒司机在指定时间、地点出车。</w:t>
      </w:r>
    </w:p>
    <w:p w14:paraId="057BF9A4" w14:textId="77777777" w:rsidR="00FB52D3" w:rsidRDefault="009F0C66" w:rsidP="00891153">
      <w:pPr>
        <w:pStyle w:val="-3"/>
      </w:pPr>
      <w:bookmarkStart w:id="79" w:name="_Toc405402857"/>
      <w:r>
        <w:rPr>
          <w:rFonts w:hint="eastAsia"/>
        </w:rPr>
        <w:t>督察督办</w:t>
      </w:r>
      <w:bookmarkEnd w:id="79"/>
    </w:p>
    <w:p w14:paraId="0024C32D" w14:textId="77777777" w:rsidR="009F0C66" w:rsidRDefault="009F0C66" w:rsidP="00D6567A">
      <w:pPr>
        <w:ind w:firstLine="480"/>
      </w:pPr>
      <w:r>
        <w:rPr>
          <w:rFonts w:hint="eastAsia"/>
        </w:rPr>
        <w:t>为进一步加强机关效能建设，提高办事效率和工作质量，确保上级要求、领导批示、党组决定和全区各项工作得到迅速部署、全面落实和及时办结，逐步实现跟踪检查和督办催办工作制度化、规范化、程序化，需要建设督察督办系统来辅助管理督察工作。</w:t>
      </w:r>
    </w:p>
    <w:p w14:paraId="1D604A79" w14:textId="77777777" w:rsidR="009F0C66" w:rsidRDefault="009F0C66" w:rsidP="00D6567A">
      <w:pPr>
        <w:ind w:firstLine="480"/>
      </w:pPr>
      <w:r>
        <w:rPr>
          <w:rFonts w:hint="eastAsia"/>
        </w:rPr>
        <w:t>督察督办工作主要有以下几个重要组成部分：</w:t>
      </w:r>
    </w:p>
    <w:p w14:paraId="1215D57C" w14:textId="77777777" w:rsidR="009F0C66" w:rsidRDefault="009F0C66" w:rsidP="009F0C66">
      <w:pPr>
        <w:ind w:firstLine="480"/>
      </w:pPr>
      <w:r>
        <w:rPr>
          <w:rFonts w:hint="eastAsia"/>
        </w:rPr>
        <w:t>督察立项：</w:t>
      </w:r>
      <w:r w:rsidR="009D40B5">
        <w:rPr>
          <w:rFonts w:hint="eastAsia"/>
        </w:rPr>
        <w:t>对上级要求、领导批示等事项登记，立项，生成《督察督办通知单》；</w:t>
      </w:r>
    </w:p>
    <w:p w14:paraId="6AABA985" w14:textId="77777777" w:rsidR="009F0C66" w:rsidRDefault="009F0C66" w:rsidP="009F0C66">
      <w:pPr>
        <w:ind w:firstLine="480"/>
      </w:pPr>
      <w:r>
        <w:rPr>
          <w:rFonts w:hint="eastAsia"/>
        </w:rPr>
        <w:t>督察办理</w:t>
      </w:r>
      <w:r w:rsidR="009D40B5">
        <w:rPr>
          <w:rFonts w:hint="eastAsia"/>
        </w:rPr>
        <w:t>：发出督察通知单，</w:t>
      </w:r>
      <w:r w:rsidR="009D40B5" w:rsidRPr="009D40B5">
        <w:rPr>
          <w:rFonts w:hint="eastAsia"/>
        </w:rPr>
        <w:t>督察事项办理过程中由承办人向直属单位、社区等送办单位发出的督办文件。</w:t>
      </w:r>
    </w:p>
    <w:p w14:paraId="56934B5A" w14:textId="77777777" w:rsidR="009F0C66" w:rsidRDefault="009F0C66" w:rsidP="009F0C66">
      <w:pPr>
        <w:ind w:firstLine="480"/>
      </w:pPr>
      <w:r>
        <w:rPr>
          <w:rFonts w:hint="eastAsia"/>
        </w:rPr>
        <w:t>督察反馈</w:t>
      </w:r>
      <w:r w:rsidR="009D40B5">
        <w:rPr>
          <w:rFonts w:hint="eastAsia"/>
        </w:rPr>
        <w:t>：</w:t>
      </w:r>
      <w:r w:rsidR="009D40B5" w:rsidRPr="009D40B5">
        <w:rPr>
          <w:rFonts w:hint="eastAsia"/>
        </w:rPr>
        <w:t>送办单位报送的督察反馈报告</w:t>
      </w:r>
      <w:r w:rsidR="009D40B5">
        <w:rPr>
          <w:rFonts w:hint="eastAsia"/>
        </w:rPr>
        <w:t>回承办人。</w:t>
      </w:r>
    </w:p>
    <w:p w14:paraId="6BBE9515" w14:textId="77777777" w:rsidR="009F0C66" w:rsidRDefault="009F0C66" w:rsidP="009F0C66">
      <w:pPr>
        <w:ind w:firstLine="480"/>
      </w:pPr>
      <w:r>
        <w:rPr>
          <w:rFonts w:hint="eastAsia"/>
        </w:rPr>
        <w:t>查询统计</w:t>
      </w:r>
      <w:r w:rsidR="009D40B5">
        <w:rPr>
          <w:rFonts w:hint="eastAsia"/>
        </w:rPr>
        <w:t>：</w:t>
      </w:r>
      <w:r w:rsidR="009D40B5" w:rsidRPr="009D40B5">
        <w:rPr>
          <w:rFonts w:hint="eastAsia"/>
        </w:rPr>
        <w:t>对督察事项进行查询</w:t>
      </w:r>
      <w:r w:rsidR="009D40B5">
        <w:rPr>
          <w:rFonts w:hint="eastAsia"/>
        </w:rPr>
        <w:t>，对</w:t>
      </w:r>
      <w:r w:rsidR="009D40B5" w:rsidRPr="009D40B5">
        <w:rPr>
          <w:rFonts w:hint="eastAsia"/>
        </w:rPr>
        <w:t>办理情况和业务工作情况的统计</w:t>
      </w:r>
      <w:r w:rsidR="009D40B5">
        <w:rPr>
          <w:rFonts w:hint="eastAsia"/>
        </w:rPr>
        <w:t>。</w:t>
      </w:r>
    </w:p>
    <w:p w14:paraId="096A3B39" w14:textId="77777777" w:rsidR="00BA1B6C" w:rsidRDefault="00BA1B6C" w:rsidP="00891153">
      <w:pPr>
        <w:pStyle w:val="-3"/>
      </w:pPr>
      <w:bookmarkStart w:id="80" w:name="_Toc405402858"/>
      <w:r>
        <w:rPr>
          <w:rFonts w:hint="eastAsia"/>
        </w:rPr>
        <w:t>计划管理</w:t>
      </w:r>
      <w:bookmarkEnd w:id="80"/>
    </w:p>
    <w:p w14:paraId="4B6E9F19" w14:textId="77777777" w:rsidR="00790F12" w:rsidRPr="00790F12" w:rsidRDefault="00790F12" w:rsidP="00790F12">
      <w:pPr>
        <w:ind w:firstLine="480"/>
      </w:pPr>
      <w:r w:rsidRPr="00790F12">
        <w:rPr>
          <w:rFonts w:hint="eastAsia"/>
        </w:rPr>
        <w:t>计划管理主要是指从立项申请、计划编报到计划审批下发过程的管理；经费预算管理用于对计划中经费预算部分进行辅助编制、上报、审核、汇总，形成经费预算。</w:t>
      </w:r>
      <w:r>
        <w:rPr>
          <w:rFonts w:hint="eastAsia"/>
        </w:rPr>
        <w:t>在整个管理过程中，主要包括以下几大部分：</w:t>
      </w:r>
      <w:r w:rsidRPr="00790F12">
        <w:rPr>
          <w:rFonts w:hint="eastAsia"/>
        </w:rPr>
        <w:t>计划管理</w:t>
      </w:r>
      <w:r>
        <w:rPr>
          <w:rFonts w:hint="eastAsia"/>
        </w:rPr>
        <w:t>、</w:t>
      </w:r>
      <w:r w:rsidRPr="00A17B00">
        <w:rPr>
          <w:rFonts w:ascii="宋体" w:hAnsi="宋体" w:cs="宋体" w:hint="eastAsia"/>
          <w:kern w:val="0"/>
        </w:rPr>
        <w:t>经费预算管理</w:t>
      </w:r>
      <w:r>
        <w:rPr>
          <w:rFonts w:ascii="宋体" w:hAnsi="宋体" w:cs="宋体" w:hint="eastAsia"/>
          <w:kern w:val="0"/>
        </w:rPr>
        <w:t>、</w:t>
      </w:r>
      <w:r w:rsidRPr="00A17B00">
        <w:rPr>
          <w:rFonts w:ascii="宋体" w:hAnsi="宋体" w:cs="宋体" w:hint="eastAsia"/>
          <w:kern w:val="0"/>
        </w:rPr>
        <w:t>项目过程管理</w:t>
      </w:r>
      <w:r>
        <w:rPr>
          <w:rFonts w:ascii="宋体" w:hAnsi="宋体" w:cs="宋体" w:hint="eastAsia"/>
          <w:kern w:val="0"/>
        </w:rPr>
        <w:t>、</w:t>
      </w:r>
      <w:r w:rsidRPr="00BE3D64">
        <w:rPr>
          <w:rFonts w:ascii="宋体" w:hAnsi="宋体" w:cs="宋体" w:hint="eastAsia"/>
          <w:kern w:val="0"/>
        </w:rPr>
        <w:t>文档管理</w:t>
      </w:r>
      <w:r>
        <w:rPr>
          <w:rFonts w:ascii="宋体" w:hAnsi="宋体" w:cs="宋体" w:hint="eastAsia"/>
          <w:kern w:val="0"/>
        </w:rPr>
        <w:t>。</w:t>
      </w:r>
    </w:p>
    <w:p w14:paraId="6DDA4E0F" w14:textId="77777777" w:rsidR="00250471" w:rsidRDefault="00250471" w:rsidP="00250471">
      <w:pPr>
        <w:pStyle w:val="2"/>
      </w:pPr>
      <w:bookmarkStart w:id="81" w:name="_Toc405402859"/>
      <w:r>
        <w:rPr>
          <w:rFonts w:hint="eastAsia"/>
        </w:rPr>
        <w:t>网上办事</w:t>
      </w:r>
      <w:bookmarkEnd w:id="81"/>
    </w:p>
    <w:p w14:paraId="6AF17654" w14:textId="77777777" w:rsidR="00BC1BA0" w:rsidRDefault="00BC1BA0" w:rsidP="00BC1BA0">
      <w:pPr>
        <w:ind w:firstLine="480"/>
      </w:pPr>
      <w:r>
        <w:rPr>
          <w:rFonts w:hint="eastAsia"/>
        </w:rPr>
        <w:t>建设一个网上办事平台，以“服务零距离，办事一站通”作为工作</w:t>
      </w:r>
      <w:r w:rsidRPr="00BC1BA0">
        <w:rPr>
          <w:rFonts w:hint="eastAsia"/>
        </w:rPr>
        <w:t>主旨</w:t>
      </w:r>
      <w:r>
        <w:rPr>
          <w:rFonts w:hint="eastAsia"/>
        </w:rPr>
        <w:t>和</w:t>
      </w:r>
      <w:r w:rsidRPr="00BC1BA0">
        <w:rPr>
          <w:rFonts w:hint="eastAsia"/>
        </w:rPr>
        <w:t>努力的方向。以互联网思维推动政府改革，顺应现代信息技术潮流为社会公众提供最便捷、最低碳的政务服务。</w:t>
      </w:r>
      <w:r>
        <w:rPr>
          <w:rFonts w:hint="eastAsia"/>
        </w:rPr>
        <w:t>把区</w:t>
      </w:r>
      <w:r w:rsidRPr="00BC1BA0">
        <w:rPr>
          <w:rFonts w:hint="eastAsia"/>
        </w:rPr>
        <w:t>政务服务资源按个人办事、法人办事两条主线实现全口径汇聚</w:t>
      </w:r>
      <w:r>
        <w:rPr>
          <w:rFonts w:hint="eastAsia"/>
        </w:rPr>
        <w:t>，</w:t>
      </w:r>
      <w:r w:rsidRPr="00BC1BA0">
        <w:rPr>
          <w:rFonts w:hint="eastAsia"/>
        </w:rPr>
        <w:t>推进权力事项集中进驻、网上服务集中提供、数据资源集中共享</w:t>
      </w:r>
      <w:r>
        <w:rPr>
          <w:rFonts w:hint="eastAsia"/>
        </w:rPr>
        <w:t>，</w:t>
      </w:r>
      <w:r w:rsidRPr="00BC1BA0">
        <w:rPr>
          <w:rFonts w:hint="eastAsia"/>
        </w:rPr>
        <w:t>逐步实现在线统一查询、统一互动、统一支付、统一评价，形成服务规范化、体验便捷化、建设集约化、资源共享化的虚拟型“政务超市”，面向全社会打造扁平化、一体化的网上政府。</w:t>
      </w:r>
    </w:p>
    <w:p w14:paraId="4C556F79" w14:textId="77777777" w:rsidR="00891153" w:rsidRPr="00891153" w:rsidRDefault="00891153"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82" w:name="_Toc405400777"/>
      <w:bookmarkStart w:id="83" w:name="_Toc405401015"/>
      <w:bookmarkStart w:id="84" w:name="_Toc405401256"/>
      <w:bookmarkStart w:id="85" w:name="_Toc405401495"/>
      <w:bookmarkStart w:id="86" w:name="_Toc405401733"/>
      <w:bookmarkStart w:id="87" w:name="_Toc405401968"/>
      <w:bookmarkStart w:id="88" w:name="_Toc405402193"/>
      <w:bookmarkStart w:id="89" w:name="_Toc405402417"/>
      <w:bookmarkStart w:id="90" w:name="_Toc405402640"/>
      <w:bookmarkStart w:id="91" w:name="_Toc405402860"/>
      <w:bookmarkEnd w:id="82"/>
      <w:bookmarkEnd w:id="83"/>
      <w:bookmarkEnd w:id="84"/>
      <w:bookmarkEnd w:id="85"/>
      <w:bookmarkEnd w:id="86"/>
      <w:bookmarkEnd w:id="87"/>
      <w:bookmarkEnd w:id="88"/>
      <w:bookmarkEnd w:id="89"/>
      <w:bookmarkEnd w:id="90"/>
      <w:bookmarkEnd w:id="91"/>
    </w:p>
    <w:p w14:paraId="04A251A6" w14:textId="77777777" w:rsidR="00851E58" w:rsidRDefault="00851E58" w:rsidP="00F97B84">
      <w:pPr>
        <w:pStyle w:val="3"/>
        <w:ind w:left="567"/>
      </w:pPr>
      <w:bookmarkStart w:id="92" w:name="_Toc405402861"/>
      <w:r>
        <w:rPr>
          <w:rFonts w:hint="eastAsia"/>
        </w:rPr>
        <w:t>外网</w:t>
      </w:r>
      <w:r w:rsidR="00377849">
        <w:rPr>
          <w:rFonts w:hint="eastAsia"/>
        </w:rPr>
        <w:t>服务</w:t>
      </w:r>
      <w:bookmarkEnd w:id="92"/>
    </w:p>
    <w:p w14:paraId="6222F4DD" w14:textId="77777777" w:rsidR="0063204D" w:rsidRDefault="0063204D" w:rsidP="0063204D">
      <w:pPr>
        <w:pStyle w:val="4"/>
      </w:pPr>
      <w:r>
        <w:rPr>
          <w:rFonts w:hint="eastAsia"/>
        </w:rPr>
        <w:t>信息采集</w:t>
      </w:r>
    </w:p>
    <w:p w14:paraId="7218BEE3" w14:textId="77777777" w:rsidR="0063204D" w:rsidRDefault="0063204D" w:rsidP="0063204D">
      <w:pPr>
        <w:ind w:firstLine="480"/>
      </w:pPr>
      <w:r>
        <w:rPr>
          <w:rFonts w:hint="eastAsia"/>
        </w:rPr>
        <w:t>实名制事项办理。提供客户注册功能，公众可以自己在网站上注册。</w:t>
      </w:r>
    </w:p>
    <w:p w14:paraId="3A600D4A" w14:textId="77777777" w:rsidR="0063204D" w:rsidRDefault="0063204D" w:rsidP="0063204D">
      <w:pPr>
        <w:ind w:firstLine="480"/>
      </w:pPr>
      <w:r>
        <w:rPr>
          <w:rFonts w:hint="eastAsia"/>
        </w:rPr>
        <w:t>基本资料提交</w:t>
      </w:r>
    </w:p>
    <w:p w14:paraId="11EAAF6B" w14:textId="77777777" w:rsidR="0063204D" w:rsidRPr="0063204D" w:rsidRDefault="0063204D" w:rsidP="0063204D">
      <w:pPr>
        <w:ind w:firstLine="480"/>
      </w:pPr>
      <w:r>
        <w:rPr>
          <w:rFonts w:hint="eastAsia"/>
        </w:rPr>
        <w:t>用户在初次登录时要填写注册信息，并上传有关证件、复印件等文档。</w:t>
      </w:r>
    </w:p>
    <w:p w14:paraId="7358660C" w14:textId="77777777" w:rsidR="005952BD" w:rsidRDefault="005952BD" w:rsidP="00851E58">
      <w:pPr>
        <w:pStyle w:val="4"/>
      </w:pPr>
      <w:r>
        <w:rPr>
          <w:rFonts w:hint="eastAsia"/>
        </w:rPr>
        <w:t>电子证照库</w:t>
      </w:r>
    </w:p>
    <w:p w14:paraId="214FD3D2" w14:textId="77777777" w:rsidR="005952BD" w:rsidRDefault="005952BD" w:rsidP="00851E58">
      <w:pPr>
        <w:ind w:firstLine="480"/>
      </w:pPr>
      <w:r>
        <w:rPr>
          <w:rFonts w:hint="eastAsia"/>
        </w:rPr>
        <w:t>证照的种类数量繁多，据不完全统计，光个人的证照有近</w:t>
      </w:r>
      <w:r>
        <w:rPr>
          <w:rFonts w:hint="eastAsia"/>
        </w:rPr>
        <w:t>90</w:t>
      </w:r>
      <w:r>
        <w:rPr>
          <w:rFonts w:hint="eastAsia"/>
        </w:rPr>
        <w:t>种；另外，各部门发放的证照，只给行政相对人，证照信息不愿意提供给其他部门共享，致使证照无法进行跨部门的验证；三是以人为本的观念还比较薄弱，许多行政审批事项反复要求社会公众提交</w:t>
      </w:r>
      <w:r w:rsidR="00840BBF">
        <w:rPr>
          <w:rFonts w:hint="eastAsia"/>
        </w:rPr>
        <w:t>证照纸质材料，或者办理证照年检，致使多次往返、反复提交的现象不绝；第四，证照电子化程度偏低。现有的网上审批等政务应用系统对证照使用没有明确的要求，网上审批业务协同和流程优化不够，致使行政审批过程中证照受理、办理、管理还停留在纸质形式。</w:t>
      </w:r>
    </w:p>
    <w:p w14:paraId="0E7DE3B4" w14:textId="77777777" w:rsidR="005952BD" w:rsidRDefault="005952BD" w:rsidP="00851E58">
      <w:pPr>
        <w:ind w:firstLine="480"/>
      </w:pPr>
      <w:r>
        <w:rPr>
          <w:rFonts w:hint="eastAsia"/>
        </w:rPr>
        <w:t>为了提高行政审批效率，改变证照现有的受理的办理流程，打破证照新型时空间隔以及部门分隔，优化整合证照管理和服务职能，促进新型政务工作模式的确立，促进资源共享利用</w:t>
      </w:r>
      <w:r w:rsidR="00840BBF">
        <w:rPr>
          <w:rFonts w:hint="eastAsia"/>
        </w:rPr>
        <w:t>，</w:t>
      </w:r>
      <w:r w:rsidR="00840BBF" w:rsidRPr="00840BBF">
        <w:rPr>
          <w:rFonts w:hint="eastAsia"/>
        </w:rPr>
        <w:t>电子证照库的建设</w:t>
      </w:r>
      <w:r w:rsidR="00840BBF">
        <w:rPr>
          <w:rFonts w:hint="eastAsia"/>
        </w:rPr>
        <w:t>势在必行。</w:t>
      </w:r>
    </w:p>
    <w:p w14:paraId="0E951DA7" w14:textId="77777777" w:rsidR="005952BD" w:rsidRDefault="005952BD" w:rsidP="00851E58">
      <w:pPr>
        <w:ind w:firstLine="480"/>
      </w:pPr>
      <w:r>
        <w:rPr>
          <w:rFonts w:hint="eastAsia"/>
        </w:rPr>
        <w:t>同时，推广证照电子化应用，将减少群众办理证件负担同、减少证件社会运行成本，增加证件的服务能力，根本上杜绝假证泛滥，提高证件的管理水平，在更高水平上进一步优化经济社会发展环境。</w:t>
      </w:r>
    </w:p>
    <w:p w14:paraId="099F380F" w14:textId="77777777" w:rsidR="00840BBF" w:rsidRDefault="00840BBF" w:rsidP="00851E58">
      <w:pPr>
        <w:ind w:firstLine="480"/>
      </w:pPr>
      <w:r>
        <w:rPr>
          <w:rFonts w:hint="eastAsia"/>
        </w:rPr>
        <w:t>开展证照电子化应用主要有以下任务：</w:t>
      </w:r>
    </w:p>
    <w:p w14:paraId="3C364741" w14:textId="77777777" w:rsidR="00840BBF" w:rsidRDefault="00840BBF" w:rsidP="00851E58">
      <w:pPr>
        <w:pStyle w:val="5"/>
      </w:pPr>
      <w:r>
        <w:rPr>
          <w:rFonts w:hint="eastAsia"/>
        </w:rPr>
        <w:t>建设证照电子化应用技术体系</w:t>
      </w:r>
    </w:p>
    <w:p w14:paraId="09585E1C" w14:textId="77777777" w:rsidR="00840BBF" w:rsidRDefault="00840BBF" w:rsidP="00F97B84">
      <w:pPr>
        <w:pStyle w:val="a9"/>
        <w:numPr>
          <w:ilvl w:val="0"/>
          <w:numId w:val="55"/>
        </w:numPr>
        <w:ind w:firstLineChars="0"/>
      </w:pPr>
      <w:r>
        <w:rPr>
          <w:rFonts w:hint="eastAsia"/>
        </w:rPr>
        <w:t>建设覆盖全区的分布式电子证照数据库，实现新增证照电子化生成，加快既有证照的数字化</w:t>
      </w:r>
      <w:r w:rsidR="005363AF">
        <w:rPr>
          <w:rFonts w:hint="eastAsia"/>
        </w:rPr>
        <w:t>处理。</w:t>
      </w:r>
    </w:p>
    <w:p w14:paraId="1E1F1551" w14:textId="77777777" w:rsidR="00840BBF" w:rsidRPr="00840BBF" w:rsidRDefault="00840BBF" w:rsidP="00F97B84">
      <w:pPr>
        <w:pStyle w:val="a9"/>
        <w:numPr>
          <w:ilvl w:val="0"/>
          <w:numId w:val="55"/>
        </w:numPr>
        <w:ind w:firstLineChars="0"/>
      </w:pPr>
      <w:r>
        <w:rPr>
          <w:rFonts w:hint="eastAsia"/>
        </w:rPr>
        <w:t>建立电子证照目录和交换系统：实现证照信息网络化</w:t>
      </w:r>
      <w:r w:rsidR="005363AF">
        <w:rPr>
          <w:rFonts w:hint="eastAsia"/>
        </w:rPr>
        <w:t>。</w:t>
      </w:r>
    </w:p>
    <w:p w14:paraId="2981804C" w14:textId="77777777" w:rsidR="00840BBF" w:rsidRDefault="005363AF" w:rsidP="00F97B84">
      <w:pPr>
        <w:pStyle w:val="a9"/>
        <w:numPr>
          <w:ilvl w:val="0"/>
          <w:numId w:val="55"/>
        </w:numPr>
        <w:ind w:firstLineChars="0"/>
      </w:pPr>
      <w:r>
        <w:rPr>
          <w:rFonts w:hint="eastAsia"/>
        </w:rPr>
        <w:t>开发符合标准的电子证照生成系统和阅读软件，方便政务部门和社会公众生成电子证照。</w:t>
      </w:r>
    </w:p>
    <w:p w14:paraId="68239C1A" w14:textId="77777777" w:rsidR="005363AF" w:rsidRDefault="005363AF" w:rsidP="00F97B84">
      <w:pPr>
        <w:pStyle w:val="a9"/>
        <w:numPr>
          <w:ilvl w:val="0"/>
          <w:numId w:val="55"/>
        </w:numPr>
        <w:ind w:firstLineChars="0"/>
      </w:pPr>
      <w:r>
        <w:rPr>
          <w:rFonts w:hint="eastAsia"/>
        </w:rPr>
        <w:t>推动证照信息共享服务与业务流程的优化整合。</w:t>
      </w:r>
    </w:p>
    <w:p w14:paraId="39289000" w14:textId="77777777" w:rsidR="005363AF" w:rsidRDefault="005363AF" w:rsidP="00F97B84">
      <w:pPr>
        <w:pStyle w:val="a9"/>
        <w:numPr>
          <w:ilvl w:val="0"/>
          <w:numId w:val="55"/>
        </w:numPr>
        <w:ind w:firstLineChars="0"/>
      </w:pPr>
      <w:r>
        <w:rPr>
          <w:rFonts w:hint="eastAsia"/>
        </w:rPr>
        <w:t>建设电子证照共享服务安全保障体系，深度运用电子签名、电子印章等技术，规范生成软件和阅读软件的开发和管理。</w:t>
      </w:r>
    </w:p>
    <w:p w14:paraId="642921D2" w14:textId="77777777" w:rsidR="005363AF" w:rsidRDefault="005363AF" w:rsidP="00851E58">
      <w:pPr>
        <w:pStyle w:val="5"/>
      </w:pPr>
      <w:r>
        <w:rPr>
          <w:rFonts w:hint="eastAsia"/>
        </w:rPr>
        <w:t>大力推行证照电子化应用</w:t>
      </w:r>
    </w:p>
    <w:p w14:paraId="19035C9E" w14:textId="77777777" w:rsidR="005363AF" w:rsidRDefault="005363AF" w:rsidP="00F97B84">
      <w:pPr>
        <w:pStyle w:val="a9"/>
        <w:numPr>
          <w:ilvl w:val="0"/>
          <w:numId w:val="56"/>
        </w:numPr>
        <w:ind w:firstLineChars="0"/>
      </w:pPr>
      <w:r>
        <w:rPr>
          <w:rFonts w:hint="eastAsia"/>
        </w:rPr>
        <w:t>在保留纸质证照的情况下，同步向社会公众发放电子证照。</w:t>
      </w:r>
    </w:p>
    <w:p w14:paraId="3104DF62" w14:textId="77777777" w:rsidR="005363AF" w:rsidRDefault="005363AF" w:rsidP="00F97B84">
      <w:pPr>
        <w:pStyle w:val="a9"/>
        <w:numPr>
          <w:ilvl w:val="0"/>
          <w:numId w:val="56"/>
        </w:numPr>
        <w:ind w:firstLineChars="0"/>
      </w:pPr>
      <w:r>
        <w:rPr>
          <w:rFonts w:hint="eastAsia"/>
        </w:rPr>
        <w:t>政府部门在履行行政审批职能的过程中，优先受理电子证照。</w:t>
      </w:r>
    </w:p>
    <w:p w14:paraId="22FA7F1B" w14:textId="77777777" w:rsidR="005363AF" w:rsidRDefault="005363AF" w:rsidP="00F97B84">
      <w:pPr>
        <w:pStyle w:val="a9"/>
        <w:numPr>
          <w:ilvl w:val="0"/>
          <w:numId w:val="56"/>
        </w:numPr>
        <w:ind w:firstLineChars="0"/>
      </w:pPr>
      <w:r>
        <w:rPr>
          <w:rFonts w:hint="eastAsia"/>
        </w:rPr>
        <w:t>大力推进证照信息在政务内部的共享服务，在发放证照的同时，要同步发布或更新证照数据库。</w:t>
      </w:r>
    </w:p>
    <w:p w14:paraId="7EEAF3BD" w14:textId="77777777" w:rsidR="005363AF" w:rsidRDefault="005363AF" w:rsidP="00F97B84">
      <w:pPr>
        <w:pStyle w:val="a9"/>
        <w:numPr>
          <w:ilvl w:val="0"/>
          <w:numId w:val="56"/>
        </w:numPr>
        <w:ind w:firstLineChars="0"/>
      </w:pPr>
      <w:r>
        <w:rPr>
          <w:rFonts w:hint="eastAsia"/>
        </w:rPr>
        <w:t>推行证照网上年检。</w:t>
      </w:r>
    </w:p>
    <w:p w14:paraId="16959E10" w14:textId="77777777" w:rsidR="005363AF" w:rsidRDefault="005363AF" w:rsidP="00851E58">
      <w:pPr>
        <w:pStyle w:val="5"/>
      </w:pPr>
      <w:r>
        <w:rPr>
          <w:rFonts w:hint="eastAsia"/>
        </w:rPr>
        <w:t>建立证照电子化应用机制和标准</w:t>
      </w:r>
    </w:p>
    <w:p w14:paraId="04DD7DCB" w14:textId="77777777" w:rsidR="005363AF" w:rsidRDefault="005363AF" w:rsidP="00F97B84">
      <w:pPr>
        <w:pStyle w:val="a9"/>
        <w:numPr>
          <w:ilvl w:val="0"/>
          <w:numId w:val="57"/>
        </w:numPr>
        <w:ind w:firstLineChars="0"/>
      </w:pPr>
      <w:r>
        <w:rPr>
          <w:rFonts w:hint="eastAsia"/>
        </w:rPr>
        <w:t>建立电子证照全流程全环节应用的机制，无特殊情况不能中断。</w:t>
      </w:r>
    </w:p>
    <w:p w14:paraId="402F8E24" w14:textId="77777777" w:rsidR="005363AF" w:rsidRDefault="005363AF" w:rsidP="00F97B84">
      <w:pPr>
        <w:pStyle w:val="a9"/>
        <w:numPr>
          <w:ilvl w:val="0"/>
          <w:numId w:val="57"/>
        </w:numPr>
        <w:ind w:firstLineChars="0"/>
      </w:pPr>
      <w:r>
        <w:rPr>
          <w:rFonts w:hint="eastAsia"/>
        </w:rPr>
        <w:t>建立证件信息共享监督体制，对该共享的不共享、该互认的不互认、该受理的不受理、能网络验证的要求公众重复提交纸质的行为进行监督。</w:t>
      </w:r>
    </w:p>
    <w:p w14:paraId="7B6CDA29" w14:textId="77777777" w:rsidR="005363AF" w:rsidRDefault="005363AF" w:rsidP="00F97B84">
      <w:pPr>
        <w:pStyle w:val="a9"/>
        <w:numPr>
          <w:ilvl w:val="0"/>
          <w:numId w:val="57"/>
        </w:numPr>
        <w:ind w:firstLineChars="0"/>
      </w:pPr>
      <w:r>
        <w:rPr>
          <w:rFonts w:hint="eastAsia"/>
        </w:rPr>
        <w:t>建立证件信息共享服务的安全和信任机制，提高公众对证件信息的信任度和安全度。</w:t>
      </w:r>
    </w:p>
    <w:p w14:paraId="19FA43FE" w14:textId="77777777" w:rsidR="005363AF" w:rsidRPr="005363AF" w:rsidRDefault="005363AF" w:rsidP="00F97B84">
      <w:pPr>
        <w:pStyle w:val="a9"/>
        <w:numPr>
          <w:ilvl w:val="0"/>
          <w:numId w:val="57"/>
        </w:numPr>
        <w:ind w:firstLineChars="0"/>
      </w:pPr>
      <w:r>
        <w:rPr>
          <w:rFonts w:hint="eastAsia"/>
        </w:rPr>
        <w:t>加快建立证照电子化技术规范，确保技术中立，严格按技术标准执行。</w:t>
      </w:r>
    </w:p>
    <w:p w14:paraId="310F2CBC" w14:textId="77777777" w:rsidR="00820AAC" w:rsidRDefault="00820AAC" w:rsidP="00851E58">
      <w:pPr>
        <w:pStyle w:val="4"/>
      </w:pPr>
      <w:r>
        <w:rPr>
          <w:rFonts w:hint="eastAsia"/>
        </w:rPr>
        <w:t>网上</w:t>
      </w:r>
      <w:r w:rsidR="005363AF">
        <w:rPr>
          <w:rFonts w:hint="eastAsia"/>
        </w:rPr>
        <w:t>业务</w:t>
      </w:r>
    </w:p>
    <w:p w14:paraId="2E33EA63" w14:textId="77777777" w:rsidR="00734828" w:rsidRDefault="005363AF" w:rsidP="00851E58">
      <w:pPr>
        <w:ind w:firstLine="480"/>
      </w:pPr>
      <w:r>
        <w:rPr>
          <w:rFonts w:hint="eastAsia"/>
        </w:rPr>
        <w:t>区政府各部门负责的行政审批事项、行政许可事项、咨询事项有数百项之多，按照办理方式的不同，主要分为网上办理、网上咨询、网上指南。</w:t>
      </w:r>
    </w:p>
    <w:p w14:paraId="18B39363" w14:textId="77777777" w:rsidR="005363AF" w:rsidRDefault="005363AF" w:rsidP="00851E58">
      <w:pPr>
        <w:pStyle w:val="5"/>
      </w:pPr>
      <w:r>
        <w:rPr>
          <w:rFonts w:hint="eastAsia"/>
        </w:rPr>
        <w:t>网上办理</w:t>
      </w:r>
    </w:p>
    <w:p w14:paraId="3C29F204" w14:textId="77777777" w:rsidR="005363AF" w:rsidRPr="005363AF" w:rsidRDefault="005363AF" w:rsidP="00851E58">
      <w:pPr>
        <w:ind w:firstLine="480"/>
      </w:pPr>
      <w:r>
        <w:rPr>
          <w:rFonts w:hint="eastAsia"/>
        </w:rPr>
        <w:t>依托于电子证照库的建设，逐步推进对某些行政审批事项可以实现网上全过程的办理，如果行政审批事项确实由于其他受限条件不能完全在网上办理的，可以先从网上申办、网上预审、网上预约等前期工作开始，逐步减少公众在行政服务大厅花费的时间，提高行政审批效率。</w:t>
      </w:r>
    </w:p>
    <w:p w14:paraId="30364E02" w14:textId="77777777" w:rsidR="005363AF" w:rsidRDefault="005363AF" w:rsidP="00851E58">
      <w:pPr>
        <w:pStyle w:val="5"/>
      </w:pPr>
      <w:r>
        <w:rPr>
          <w:rFonts w:hint="eastAsia"/>
        </w:rPr>
        <w:t>网上咨询</w:t>
      </w:r>
    </w:p>
    <w:p w14:paraId="2E5B724D" w14:textId="77777777" w:rsidR="005363AF" w:rsidRPr="005363AF" w:rsidRDefault="005363AF" w:rsidP="00851E58">
      <w:pPr>
        <w:ind w:firstLine="480"/>
      </w:pPr>
      <w:r>
        <w:rPr>
          <w:rFonts w:hint="eastAsia"/>
        </w:rPr>
        <w:t>建立复合的网上咨询机制，对一些固定的咨询问题，建设咨询机器人，节省人工成本；对于非格式化问题，需要提供问题记录、回复功能，由专门人员定期查看问题并回复。</w:t>
      </w:r>
    </w:p>
    <w:p w14:paraId="053CCA12" w14:textId="77777777" w:rsidR="005363AF" w:rsidRDefault="005363AF" w:rsidP="00851E58">
      <w:pPr>
        <w:pStyle w:val="5"/>
      </w:pPr>
      <w:r>
        <w:rPr>
          <w:rFonts w:hint="eastAsia"/>
        </w:rPr>
        <w:t>网上指南</w:t>
      </w:r>
    </w:p>
    <w:p w14:paraId="0820BCB4" w14:textId="77777777" w:rsidR="005363AF" w:rsidRDefault="00F07A88" w:rsidP="005363AF">
      <w:pPr>
        <w:ind w:firstLine="480"/>
      </w:pPr>
      <w:r>
        <w:rPr>
          <w:rFonts w:hint="eastAsia"/>
        </w:rPr>
        <w:t>无论事项是否可以在网上完成办理，都要提供清晰的办事流程指南。可以网上办理的，提供操作流程指南；需要线下办理的，提供线下办理步骤，并提供交通路线等信息。</w:t>
      </w:r>
    </w:p>
    <w:p w14:paraId="6AF406A7" w14:textId="77777777" w:rsidR="00C039D4" w:rsidRDefault="00C039D4" w:rsidP="00C039D4">
      <w:pPr>
        <w:pStyle w:val="5"/>
      </w:pPr>
      <w:r>
        <w:rPr>
          <w:rFonts w:hint="eastAsia"/>
        </w:rPr>
        <w:t>网上评价</w:t>
      </w:r>
    </w:p>
    <w:p w14:paraId="2EB01687" w14:textId="77777777" w:rsidR="00C039D4" w:rsidRPr="00C039D4" w:rsidRDefault="00C039D4" w:rsidP="00C039D4">
      <w:pPr>
        <w:ind w:firstLine="480"/>
      </w:pPr>
      <w:r>
        <w:rPr>
          <w:rFonts w:hint="eastAsia"/>
        </w:rPr>
        <w:t>当公众</w:t>
      </w:r>
      <w:r w:rsidRPr="00C039D4">
        <w:rPr>
          <w:rFonts w:hint="eastAsia"/>
        </w:rPr>
        <w:t>办理业务后，可对在线对整体服务情况的进行评价（如：服务态度、办理时效等方面）。网上评价是</w:t>
      </w:r>
      <w:r>
        <w:rPr>
          <w:rFonts w:hint="eastAsia"/>
        </w:rPr>
        <w:t>判断网上办事平台是否便利</w:t>
      </w:r>
      <w:r w:rsidRPr="00C039D4">
        <w:rPr>
          <w:rFonts w:hint="eastAsia"/>
        </w:rPr>
        <w:t>的重要因素。</w:t>
      </w:r>
    </w:p>
    <w:p w14:paraId="345CF536" w14:textId="77777777" w:rsidR="00820AAC" w:rsidRDefault="00820AAC" w:rsidP="00851E58">
      <w:pPr>
        <w:pStyle w:val="4"/>
      </w:pPr>
      <w:r>
        <w:rPr>
          <w:rFonts w:hint="eastAsia"/>
        </w:rPr>
        <w:t>场景式服务</w:t>
      </w:r>
    </w:p>
    <w:p w14:paraId="6D37ECFC" w14:textId="77777777" w:rsidR="00734828" w:rsidRDefault="003F6F93" w:rsidP="00734828">
      <w:pPr>
        <w:ind w:firstLine="480"/>
      </w:pPr>
      <w:r>
        <w:rPr>
          <w:rFonts w:hint="eastAsia"/>
        </w:rPr>
        <w:t>建设场</w:t>
      </w:r>
      <w:r w:rsidRPr="009500F6">
        <w:t>景式服务</w:t>
      </w:r>
      <w:r>
        <w:rPr>
          <w:rFonts w:hint="eastAsia"/>
        </w:rPr>
        <w:t>，</w:t>
      </w:r>
      <w:r w:rsidRPr="009500F6">
        <w:t>为使用者创建一个虚拟的办事环境，按照业</w:t>
      </w:r>
      <w:r>
        <w:t>务逻辑引导客户找到解决问题的相关信息。它就像一个耐心和智能的解答者，让</w:t>
      </w:r>
      <w:r>
        <w:rPr>
          <w:rFonts w:hint="eastAsia"/>
        </w:rPr>
        <w:t>公众</w:t>
      </w:r>
      <w:r w:rsidRPr="009500F6">
        <w:t>做几步简单的选择，便可引导用户获取到合适的信息，获取有高度针对性的服务。</w:t>
      </w:r>
    </w:p>
    <w:p w14:paraId="158B6D9F" w14:textId="77777777" w:rsidR="003F6F93" w:rsidRDefault="003F6F93" w:rsidP="00734828">
      <w:pPr>
        <w:ind w:firstLine="480"/>
      </w:pPr>
      <w:r>
        <w:rPr>
          <w:rFonts w:hint="eastAsia"/>
        </w:rPr>
        <w:t>如下图示例：</w:t>
      </w:r>
    </w:p>
    <w:p w14:paraId="20F919CC" w14:textId="77777777" w:rsidR="003F6F93" w:rsidRDefault="003F6F93" w:rsidP="003F6F93">
      <w:pPr>
        <w:pStyle w:val="af2"/>
        <w:keepNext/>
      </w:pPr>
      <w:r>
        <w:rPr>
          <w:noProof/>
        </w:rPr>
        <w:drawing>
          <wp:inline distT="0" distB="0" distL="0" distR="0" wp14:anchorId="6D760178" wp14:editId="63234C48">
            <wp:extent cx="5274310" cy="1353373"/>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1353373"/>
                    </a:xfrm>
                    <a:prstGeom prst="rect">
                      <a:avLst/>
                    </a:prstGeom>
                  </pic:spPr>
                </pic:pic>
              </a:graphicData>
            </a:graphic>
          </wp:inline>
        </w:drawing>
      </w:r>
    </w:p>
    <w:p w14:paraId="0F5F60F5" w14:textId="77777777" w:rsidR="003F6F93" w:rsidRDefault="003F6F93" w:rsidP="003F6F9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3.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r>
        <w:rPr>
          <w:rFonts w:hint="eastAsia"/>
        </w:rPr>
        <w:t>场景式服务</w:t>
      </w:r>
    </w:p>
    <w:p w14:paraId="5917532C" w14:textId="77777777" w:rsidR="00933D68" w:rsidRPr="00933D68" w:rsidRDefault="00851E58" w:rsidP="00933D68">
      <w:pPr>
        <w:pStyle w:val="3"/>
        <w:ind w:left="567"/>
      </w:pPr>
      <w:bookmarkStart w:id="93" w:name="_Toc405402862"/>
      <w:r>
        <w:rPr>
          <w:rFonts w:hint="eastAsia"/>
        </w:rPr>
        <w:t>内网</w:t>
      </w:r>
      <w:r w:rsidR="00377849">
        <w:rPr>
          <w:rFonts w:hint="eastAsia"/>
        </w:rPr>
        <w:t>办理</w:t>
      </w:r>
      <w:bookmarkEnd w:id="93"/>
    </w:p>
    <w:p w14:paraId="6EDE935A" w14:textId="77777777" w:rsidR="00933D68" w:rsidRPr="00933D68" w:rsidRDefault="00933D68" w:rsidP="00001D55">
      <w:pPr>
        <w:pStyle w:val="a9"/>
        <w:keepNext/>
        <w:keepLines/>
        <w:widowControl/>
        <w:numPr>
          <w:ilvl w:val="2"/>
          <w:numId w:val="1"/>
        </w:numPr>
        <w:spacing w:line="240" w:lineRule="auto"/>
        <w:ind w:firstLineChars="0"/>
        <w:jc w:val="left"/>
        <w:rPr>
          <w:rFonts w:eastAsiaTheme="majorEastAsia"/>
          <w:b/>
          <w:bCs/>
          <w:vanish/>
          <w:sz w:val="28"/>
          <w:szCs w:val="32"/>
        </w:rPr>
      </w:pPr>
    </w:p>
    <w:p w14:paraId="6BC7D1C3" w14:textId="77777777" w:rsidR="0063204D" w:rsidRPr="00933D68" w:rsidRDefault="0063204D" w:rsidP="00933D68">
      <w:pPr>
        <w:pStyle w:val="4"/>
      </w:pPr>
      <w:r>
        <w:rPr>
          <w:rFonts w:hint="eastAsia"/>
        </w:rPr>
        <w:t>信息采集</w:t>
      </w:r>
    </w:p>
    <w:p w14:paraId="6BC71F99" w14:textId="77777777" w:rsidR="00AD0424" w:rsidRDefault="00AD0424" w:rsidP="00AD0424">
      <w:pPr>
        <w:ind w:firstLine="480"/>
      </w:pPr>
      <w:r>
        <w:rPr>
          <w:rFonts w:hint="eastAsia"/>
        </w:rPr>
        <w:t>与外网网站客户注册功能相同，客户可以到办事大厅由办事员代为注册，也可以自己在网站上注册。</w:t>
      </w:r>
    </w:p>
    <w:p w14:paraId="511410DD" w14:textId="77777777" w:rsidR="00AD0424" w:rsidRDefault="00AD0424" w:rsidP="00AD0424">
      <w:pPr>
        <w:ind w:firstLine="480"/>
      </w:pPr>
      <w:r>
        <w:rPr>
          <w:rFonts w:hint="eastAsia"/>
        </w:rPr>
        <w:t>基本资料提交</w:t>
      </w:r>
    </w:p>
    <w:p w14:paraId="09D7D7DD" w14:textId="77777777" w:rsidR="00AD0424" w:rsidRDefault="00AD0424" w:rsidP="00AD0424">
      <w:pPr>
        <w:ind w:firstLine="480"/>
      </w:pPr>
      <w:r>
        <w:rPr>
          <w:rFonts w:hint="eastAsia"/>
        </w:rPr>
        <w:t>居民用户及企业用户可以通过服务中心窗口提交申办业务所需的资料，包括客户注册信息、各种证件的原件复印件或扫描电子文档。</w:t>
      </w:r>
    </w:p>
    <w:p w14:paraId="3880EA24" w14:textId="77777777" w:rsidR="0063204D" w:rsidRDefault="0063204D" w:rsidP="0063204D">
      <w:pPr>
        <w:pStyle w:val="4"/>
      </w:pPr>
      <w:r>
        <w:rPr>
          <w:rFonts w:hint="eastAsia"/>
        </w:rPr>
        <w:t>业务办理</w:t>
      </w:r>
    </w:p>
    <w:p w14:paraId="44A32B0A" w14:textId="77777777" w:rsidR="00AD0424" w:rsidRPr="00AD0424" w:rsidRDefault="00AD0424" w:rsidP="00AD0424">
      <w:pPr>
        <w:ind w:firstLine="480"/>
      </w:pPr>
      <w:r>
        <w:rPr>
          <w:rFonts w:hint="eastAsia"/>
        </w:rPr>
        <w:t>除提供完整的事项办理服务外，还要对接外网上的</w:t>
      </w:r>
      <w:r w:rsidRPr="00AD0424">
        <w:rPr>
          <w:rFonts w:hint="eastAsia"/>
        </w:rPr>
        <w:t>网上申办、网上预审、网上预约</w:t>
      </w:r>
      <w:r>
        <w:rPr>
          <w:rFonts w:hint="eastAsia"/>
        </w:rPr>
        <w:t>业务，可以在大厅把这些前期工作继续下去。</w:t>
      </w:r>
    </w:p>
    <w:p w14:paraId="42B6EECE" w14:textId="77777777" w:rsidR="0063204D" w:rsidRDefault="0063204D" w:rsidP="0063204D">
      <w:pPr>
        <w:pStyle w:val="4"/>
      </w:pPr>
      <w:r>
        <w:rPr>
          <w:rFonts w:hint="eastAsia"/>
        </w:rPr>
        <w:t>业务知识库</w:t>
      </w:r>
    </w:p>
    <w:p w14:paraId="7EF43C4F" w14:textId="77777777" w:rsidR="00BC12EF" w:rsidRDefault="00BC12EF" w:rsidP="00BC12EF">
      <w:pPr>
        <w:ind w:firstLine="480"/>
      </w:pPr>
      <w:r>
        <w:rPr>
          <w:rFonts w:hint="eastAsia"/>
        </w:rPr>
        <w:t>为大厅服务人员提供业务指导手册在线查询，</w:t>
      </w:r>
      <w:r w:rsidRPr="00BC12EF">
        <w:rPr>
          <w:rFonts w:hint="eastAsia"/>
        </w:rPr>
        <w:t>可使</w:t>
      </w:r>
      <w:r>
        <w:rPr>
          <w:rFonts w:hint="eastAsia"/>
        </w:rPr>
        <w:t>其</w:t>
      </w:r>
      <w:r w:rsidRPr="00BC12EF">
        <w:rPr>
          <w:rFonts w:hint="eastAsia"/>
        </w:rPr>
        <w:t>在办事过程中快速了解相关知识点。</w:t>
      </w:r>
    </w:p>
    <w:p w14:paraId="7ABA9CFB" w14:textId="77777777" w:rsidR="00E425FE" w:rsidRDefault="00E425FE" w:rsidP="00E425FE">
      <w:pPr>
        <w:pStyle w:val="4"/>
      </w:pPr>
      <w:r>
        <w:rPr>
          <w:rFonts w:hint="eastAsia"/>
        </w:rPr>
        <w:t>电子监察</w:t>
      </w:r>
    </w:p>
    <w:p w14:paraId="642533CE" w14:textId="77777777" w:rsidR="00E425FE" w:rsidRPr="00E425FE" w:rsidRDefault="004A515A" w:rsidP="00E425FE">
      <w:pPr>
        <w:ind w:firstLine="480"/>
      </w:pPr>
      <w:r w:rsidRPr="004A515A">
        <w:rPr>
          <w:rFonts w:hint="eastAsia"/>
        </w:rPr>
        <w:t>运用网络技术</w:t>
      </w:r>
      <w:r>
        <w:rPr>
          <w:rFonts w:hint="eastAsia"/>
        </w:rPr>
        <w:t>，</w:t>
      </w:r>
      <w:r w:rsidRPr="004A515A">
        <w:rPr>
          <w:rFonts w:hint="eastAsia"/>
        </w:rPr>
        <w:t>对行政审批服务事项实施监控、监督</w:t>
      </w:r>
      <w:r>
        <w:rPr>
          <w:rFonts w:hint="eastAsia"/>
        </w:rPr>
        <w:t>，</w:t>
      </w:r>
      <w:r w:rsidR="00997035">
        <w:rPr>
          <w:rFonts w:hint="eastAsia"/>
        </w:rPr>
        <w:t>对</w:t>
      </w:r>
      <w:r w:rsidR="00997035" w:rsidRPr="00997035">
        <w:rPr>
          <w:rFonts w:hint="eastAsia"/>
        </w:rPr>
        <w:t>业务事项进行事前、事中、事后的办事流程、办事效率、收费合理等方面进行全方位的监察，以促进</w:t>
      </w:r>
      <w:r w:rsidR="00997035">
        <w:rPr>
          <w:rFonts w:hint="eastAsia"/>
        </w:rPr>
        <w:t>办事</w:t>
      </w:r>
      <w:r w:rsidR="00997035" w:rsidRPr="00997035">
        <w:rPr>
          <w:rFonts w:hint="eastAsia"/>
        </w:rPr>
        <w:t>公正透明、服务优质高效。具体功能主要包括实时监察、督办纠错、绩效评估、综合查询、统计分析等。</w:t>
      </w:r>
    </w:p>
    <w:p w14:paraId="024151F6" w14:textId="77777777" w:rsidR="0063204D" w:rsidRDefault="0063204D" w:rsidP="0063204D">
      <w:pPr>
        <w:pStyle w:val="4"/>
      </w:pPr>
      <w:r>
        <w:rPr>
          <w:rFonts w:hint="eastAsia"/>
        </w:rPr>
        <w:t>辅助系统</w:t>
      </w:r>
    </w:p>
    <w:p w14:paraId="1EF201F7" w14:textId="77777777" w:rsidR="00301B19" w:rsidRPr="00301B19" w:rsidRDefault="005E577A" w:rsidP="00301B19">
      <w:pPr>
        <w:ind w:firstLine="480"/>
      </w:pPr>
      <w:r>
        <w:rPr>
          <w:rFonts w:hint="eastAsia"/>
        </w:rPr>
        <w:t>提供排号系统、提供</w:t>
      </w:r>
      <w:r w:rsidRPr="00A17B00">
        <w:rPr>
          <w:rFonts w:ascii="宋体" w:hAnsi="宋体" w:cs="宋体" w:hint="eastAsia"/>
          <w:kern w:val="0"/>
        </w:rPr>
        <w:t>多媒体触摸屏</w:t>
      </w:r>
      <w:r>
        <w:rPr>
          <w:rFonts w:ascii="宋体" w:hAnsi="宋体" w:cs="宋体" w:hint="eastAsia"/>
          <w:kern w:val="0"/>
        </w:rPr>
        <w:t>业务查询、提供对服务人员工作打分的电子评价</w:t>
      </w:r>
      <w:r w:rsidRPr="00A17B00">
        <w:rPr>
          <w:rFonts w:ascii="宋体" w:hAnsi="宋体" w:cs="宋体" w:hint="eastAsia"/>
          <w:kern w:val="0"/>
        </w:rPr>
        <w:t>器</w:t>
      </w:r>
      <w:r>
        <w:rPr>
          <w:rFonts w:ascii="宋体" w:hAnsi="宋体" w:cs="宋体" w:hint="eastAsia"/>
          <w:kern w:val="0"/>
        </w:rPr>
        <w:t>、</w:t>
      </w:r>
      <w:r>
        <w:rPr>
          <w:rFonts w:hint="eastAsia"/>
        </w:rPr>
        <w:t>提供短信提醒服务。</w:t>
      </w:r>
    </w:p>
    <w:p w14:paraId="45423208" w14:textId="77777777" w:rsidR="00250471" w:rsidRDefault="00250471" w:rsidP="00250471">
      <w:pPr>
        <w:pStyle w:val="2"/>
      </w:pPr>
      <w:bookmarkStart w:id="94" w:name="_Toc405402863"/>
      <w:r>
        <w:rPr>
          <w:rFonts w:hint="eastAsia"/>
        </w:rPr>
        <w:t>政务</w:t>
      </w:r>
      <w:r w:rsidR="009115CA">
        <w:rPr>
          <w:rFonts w:hint="eastAsia"/>
        </w:rPr>
        <w:t>服务</w:t>
      </w:r>
      <w:bookmarkEnd w:id="94"/>
    </w:p>
    <w:p w14:paraId="17862A76" w14:textId="77777777" w:rsidR="00874D7F" w:rsidRDefault="00874D7F" w:rsidP="00874D7F">
      <w:pPr>
        <w:ind w:firstLine="480"/>
      </w:pPr>
      <w:r w:rsidRPr="00874D7F">
        <w:rPr>
          <w:rFonts w:hint="eastAsia"/>
        </w:rPr>
        <w:t>政府的工作内容公开化，对于政府筹划或正准备进行的各项工作，如城市建设、道路规划、医疗保健措施、事务处理等分类进行公开，并对各项工作内容及进程予以公开，任何公民都可以通过特定途径，如政务公开栏、政务公开网络等进行查询、监督。</w:t>
      </w:r>
      <w:r>
        <w:rPr>
          <w:rFonts w:hint="eastAsia"/>
        </w:rPr>
        <w:t>政务公开体系如下图所示：</w:t>
      </w:r>
    </w:p>
    <w:p w14:paraId="1117A445" w14:textId="77777777" w:rsidR="00874D7F" w:rsidRDefault="00874D7F" w:rsidP="00874D7F">
      <w:pPr>
        <w:pStyle w:val="af2"/>
        <w:keepNext/>
      </w:pPr>
      <w:r>
        <w:rPr>
          <w:noProof/>
        </w:rPr>
        <w:drawing>
          <wp:inline distT="0" distB="0" distL="0" distR="0" wp14:anchorId="5C325161" wp14:editId="1168CD4F">
            <wp:extent cx="5200650" cy="36861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00650" cy="3686175"/>
                    </a:xfrm>
                    <a:prstGeom prst="rect">
                      <a:avLst/>
                    </a:prstGeom>
                  </pic:spPr>
                </pic:pic>
              </a:graphicData>
            </a:graphic>
          </wp:inline>
        </w:drawing>
      </w:r>
    </w:p>
    <w:p w14:paraId="5305B5C5" w14:textId="77777777" w:rsidR="00874D7F" w:rsidRPr="00874D7F" w:rsidRDefault="00874D7F" w:rsidP="00874D7F">
      <w:pPr>
        <w:pStyle w:val="af0"/>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r>
        <w:rPr>
          <w:rFonts w:hint="eastAsia"/>
        </w:rPr>
        <w:t>政务公开体系</w:t>
      </w:r>
    </w:p>
    <w:p w14:paraId="1D1B2414" w14:textId="77777777" w:rsidR="00891153" w:rsidRPr="00891153" w:rsidRDefault="00891153"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95" w:name="_Toc405400782"/>
      <w:bookmarkStart w:id="96" w:name="_Toc405401020"/>
      <w:bookmarkStart w:id="97" w:name="_Toc405401261"/>
      <w:bookmarkStart w:id="98" w:name="_Toc405401499"/>
      <w:bookmarkStart w:id="99" w:name="_Toc405401737"/>
      <w:bookmarkStart w:id="100" w:name="_Toc405401972"/>
      <w:bookmarkStart w:id="101" w:name="_Toc405402197"/>
      <w:bookmarkStart w:id="102" w:name="_Toc405402421"/>
      <w:bookmarkStart w:id="103" w:name="_Toc405402644"/>
      <w:bookmarkStart w:id="104" w:name="_Toc405402864"/>
      <w:bookmarkEnd w:id="95"/>
      <w:bookmarkEnd w:id="96"/>
      <w:bookmarkEnd w:id="97"/>
      <w:bookmarkEnd w:id="98"/>
      <w:bookmarkEnd w:id="99"/>
      <w:bookmarkEnd w:id="100"/>
      <w:bookmarkEnd w:id="101"/>
      <w:bookmarkEnd w:id="102"/>
      <w:bookmarkEnd w:id="103"/>
      <w:bookmarkEnd w:id="104"/>
    </w:p>
    <w:p w14:paraId="3543E11E" w14:textId="77777777" w:rsidR="00820AAC" w:rsidRDefault="00820AAC" w:rsidP="00F97B84">
      <w:pPr>
        <w:pStyle w:val="3"/>
        <w:ind w:left="567"/>
      </w:pPr>
      <w:bookmarkStart w:id="105" w:name="_Toc405402865"/>
      <w:r>
        <w:rPr>
          <w:rFonts w:hint="eastAsia"/>
        </w:rPr>
        <w:t>信息发布</w:t>
      </w:r>
      <w:bookmarkEnd w:id="105"/>
    </w:p>
    <w:p w14:paraId="08200B2D" w14:textId="77777777" w:rsidR="00421DF6" w:rsidRDefault="00421DF6" w:rsidP="00421DF6">
      <w:pPr>
        <w:ind w:firstLine="480"/>
      </w:pPr>
      <w:r>
        <w:rPr>
          <w:rFonts w:hint="eastAsia"/>
        </w:rPr>
        <w:t>政务公开的主要渠道就是政务网站，而网站的核心是信息发布系统，所以政务公开信息化的前提是建设一个信息发布系统，通过这个系统建立政务公开网站群，为各级、各部门提供一个便捷的信息发布渠道，同时支持站点的分组管理，支持各级站点管理员对各自的政务公开网站进行管理；也要支持政府本级、平级、下级单位和部门的公开目录编制。</w:t>
      </w:r>
    </w:p>
    <w:p w14:paraId="50597791" w14:textId="77777777" w:rsidR="00C153A3" w:rsidRDefault="00C153A3" w:rsidP="00891153">
      <w:pPr>
        <w:pStyle w:val="-3"/>
      </w:pPr>
      <w:bookmarkStart w:id="106" w:name="_Toc405402866"/>
      <w:r>
        <w:rPr>
          <w:rFonts w:hint="eastAsia"/>
        </w:rPr>
        <w:t>目录编制</w:t>
      </w:r>
      <w:bookmarkEnd w:id="106"/>
    </w:p>
    <w:p w14:paraId="134CD4B0" w14:textId="77777777" w:rsidR="00C94DB7" w:rsidRDefault="00C94DB7" w:rsidP="00C94DB7">
      <w:pPr>
        <w:ind w:firstLine="480"/>
      </w:pPr>
      <w:r w:rsidRPr="00C94DB7">
        <w:rPr>
          <w:rFonts w:hint="eastAsia"/>
        </w:rPr>
        <w:t>根据《中华人民共和国政府信息公开条例》第</w:t>
      </w:r>
      <w:r w:rsidRPr="00C94DB7">
        <w:rPr>
          <w:rFonts w:hint="eastAsia"/>
        </w:rPr>
        <w:t>19</w:t>
      </w:r>
      <w:r w:rsidRPr="00C94DB7">
        <w:rPr>
          <w:rFonts w:hint="eastAsia"/>
        </w:rPr>
        <w:t>条第</w:t>
      </w:r>
      <w:r w:rsidRPr="00C94DB7">
        <w:rPr>
          <w:rFonts w:hint="eastAsia"/>
        </w:rPr>
        <w:t>3</w:t>
      </w:r>
      <w:r w:rsidRPr="00C94DB7">
        <w:rPr>
          <w:rFonts w:hint="eastAsia"/>
        </w:rPr>
        <w:t>款的规定，政府信息公开目录，应当包括政府信息的索引、名称、内容概述、生成日期等内容。</w:t>
      </w:r>
    </w:p>
    <w:p w14:paraId="058823B5" w14:textId="77777777" w:rsidR="00C94DB7" w:rsidRDefault="00C94DB7" w:rsidP="00C94DB7">
      <w:pPr>
        <w:ind w:firstLine="480"/>
      </w:pPr>
      <w:r>
        <w:rPr>
          <w:rFonts w:hint="eastAsia"/>
        </w:rPr>
        <w:t>目录编制工作要下放到各部门、单位去，每个单位维护自己的目录信息，但目录信息作为一个整体，又可以在区政府公开网上完全展示，以树型结构显示所有参与公开的单位和部门的信息，及公开的信息列表。</w:t>
      </w:r>
    </w:p>
    <w:p w14:paraId="52CE79F8" w14:textId="77777777" w:rsidR="00E51705" w:rsidRPr="00C94DB7" w:rsidRDefault="00E51705" w:rsidP="00C94DB7">
      <w:pPr>
        <w:ind w:firstLine="480"/>
      </w:pPr>
      <w:r>
        <w:rPr>
          <w:rFonts w:hint="eastAsia"/>
        </w:rPr>
        <w:t>所以需要提供目录的编制功能，主要有目录的新增、修改、删除和发布。</w:t>
      </w:r>
    </w:p>
    <w:p w14:paraId="562A072B" w14:textId="77777777" w:rsidR="002964FB" w:rsidRDefault="00421DF6" w:rsidP="00891153">
      <w:pPr>
        <w:pStyle w:val="-3"/>
      </w:pPr>
      <w:bookmarkStart w:id="107" w:name="_Toc405402867"/>
      <w:r>
        <w:rPr>
          <w:rFonts w:hint="eastAsia"/>
        </w:rPr>
        <w:t>依</w:t>
      </w:r>
      <w:r w:rsidR="002964FB">
        <w:rPr>
          <w:rFonts w:hint="eastAsia"/>
        </w:rPr>
        <w:t>申请</w:t>
      </w:r>
      <w:r w:rsidR="000F45EF">
        <w:rPr>
          <w:rFonts w:hint="eastAsia"/>
        </w:rPr>
        <w:t>公开</w:t>
      </w:r>
      <w:bookmarkEnd w:id="107"/>
    </w:p>
    <w:p w14:paraId="2561E1ED" w14:textId="77777777" w:rsidR="00421DF6" w:rsidRDefault="00421DF6" w:rsidP="00421DF6">
      <w:pPr>
        <w:ind w:firstLine="480"/>
      </w:pPr>
      <w:r>
        <w:rPr>
          <w:rFonts w:hint="eastAsia"/>
        </w:rPr>
        <w:t>在政务公开中，</w:t>
      </w:r>
      <w:r w:rsidRPr="00421DF6">
        <w:rPr>
          <w:rFonts w:hint="eastAsia"/>
        </w:rPr>
        <w:t>各级行政机关要严格执行政府信息公开条例</w:t>
      </w:r>
      <w:r>
        <w:rPr>
          <w:rFonts w:hint="eastAsia"/>
        </w:rPr>
        <w:t>，除</w:t>
      </w:r>
      <w:r w:rsidRPr="00421DF6">
        <w:rPr>
          <w:rFonts w:hint="eastAsia"/>
        </w:rPr>
        <w:t>主动、及时、准确公开财政预算</w:t>
      </w:r>
      <w:r>
        <w:rPr>
          <w:rFonts w:hint="eastAsia"/>
        </w:rPr>
        <w:t>决算、重大建设项目批准和实施、社会公益事业建设等领域的政府信息外，还要</w:t>
      </w:r>
      <w:r w:rsidRPr="00421DF6">
        <w:rPr>
          <w:rFonts w:hint="eastAsia"/>
        </w:rPr>
        <w:t>根据公民、法人或者其他组织的申请，依照法律规定和本机关的职权，向申请人公开政府信息</w:t>
      </w:r>
      <w:r>
        <w:rPr>
          <w:rFonts w:hint="eastAsia"/>
        </w:rPr>
        <w:t>，就是依申请公开。</w:t>
      </w:r>
    </w:p>
    <w:p w14:paraId="37250AC1" w14:textId="77777777" w:rsidR="00C153A3" w:rsidRDefault="00C153A3" w:rsidP="00421DF6">
      <w:pPr>
        <w:ind w:firstLine="480"/>
      </w:pPr>
      <w:r>
        <w:rPr>
          <w:rFonts w:hint="eastAsia"/>
        </w:rPr>
        <w:t>在政务</w:t>
      </w:r>
      <w:r w:rsidRPr="007E2EAD">
        <w:rPr>
          <w:rFonts w:hint="eastAsia"/>
        </w:rPr>
        <w:t>公开系统上设立依申请公开窗口，提供依申请公开表格下载和网上受理功能。市民可在线提交政府信息公开申请，各受理部门后台办理流程实现电子化，办理结果通过网站反馈。</w:t>
      </w:r>
    </w:p>
    <w:p w14:paraId="231A56CC" w14:textId="77777777" w:rsidR="00421DF6" w:rsidRPr="00421DF6" w:rsidRDefault="00421DF6" w:rsidP="00421DF6">
      <w:pPr>
        <w:ind w:firstLine="482"/>
        <w:rPr>
          <w:b/>
        </w:rPr>
      </w:pPr>
      <w:r w:rsidRPr="00421DF6">
        <w:rPr>
          <w:rFonts w:hint="eastAsia"/>
          <w:b/>
        </w:rPr>
        <w:t>依申请公开的原则：</w:t>
      </w:r>
    </w:p>
    <w:p w14:paraId="44808AEE" w14:textId="77777777" w:rsidR="00421DF6" w:rsidRDefault="00421DF6" w:rsidP="00F97B84">
      <w:pPr>
        <w:pStyle w:val="a9"/>
        <w:numPr>
          <w:ilvl w:val="0"/>
          <w:numId w:val="58"/>
        </w:numPr>
        <w:ind w:firstLineChars="0"/>
      </w:pPr>
      <w:r w:rsidRPr="00421DF6">
        <w:rPr>
          <w:rFonts w:hint="eastAsia"/>
        </w:rPr>
        <w:t>公开原则：以公开为原则，不公开为例外</w:t>
      </w:r>
      <w:r>
        <w:rPr>
          <w:rFonts w:hint="eastAsia"/>
        </w:rPr>
        <w:t>。</w:t>
      </w:r>
    </w:p>
    <w:p w14:paraId="125E967E" w14:textId="77777777" w:rsidR="00421DF6" w:rsidRDefault="00421DF6" w:rsidP="00F97B84">
      <w:pPr>
        <w:pStyle w:val="a9"/>
        <w:numPr>
          <w:ilvl w:val="0"/>
          <w:numId w:val="58"/>
        </w:numPr>
        <w:ind w:firstLineChars="0"/>
      </w:pPr>
      <w:r w:rsidRPr="00421DF6">
        <w:rPr>
          <w:rFonts w:hint="eastAsia"/>
        </w:rPr>
        <w:t>权利原则：政府信息公开是一种公众应得的权利</w:t>
      </w:r>
      <w:r>
        <w:rPr>
          <w:rFonts w:hint="eastAsia"/>
        </w:rPr>
        <w:t>。</w:t>
      </w:r>
    </w:p>
    <w:p w14:paraId="51C024EE" w14:textId="77777777" w:rsidR="00421DF6" w:rsidRDefault="00421DF6" w:rsidP="00F97B84">
      <w:pPr>
        <w:pStyle w:val="a9"/>
        <w:numPr>
          <w:ilvl w:val="0"/>
          <w:numId w:val="58"/>
        </w:numPr>
        <w:ind w:firstLineChars="0"/>
      </w:pPr>
      <w:r w:rsidRPr="00421DF6">
        <w:rPr>
          <w:rFonts w:hint="eastAsia"/>
        </w:rPr>
        <w:t>利益均衡原则：公众在获取政府信息公开权利的同时，也承担一定的义务</w:t>
      </w:r>
      <w:r>
        <w:rPr>
          <w:rFonts w:hint="eastAsia"/>
        </w:rPr>
        <w:t>。</w:t>
      </w:r>
    </w:p>
    <w:p w14:paraId="5355B166" w14:textId="77777777" w:rsidR="00421DF6" w:rsidRPr="00421DF6" w:rsidRDefault="00421DF6" w:rsidP="00421DF6">
      <w:pPr>
        <w:ind w:firstLine="482"/>
        <w:rPr>
          <w:b/>
        </w:rPr>
      </w:pPr>
      <w:r w:rsidRPr="00421DF6">
        <w:rPr>
          <w:rFonts w:hint="eastAsia"/>
          <w:b/>
        </w:rPr>
        <w:t>依申请公开的程序：</w:t>
      </w:r>
    </w:p>
    <w:p w14:paraId="19838853" w14:textId="77777777" w:rsidR="00421DF6" w:rsidRDefault="00421DF6" w:rsidP="00F97B84">
      <w:pPr>
        <w:pStyle w:val="a9"/>
        <w:numPr>
          <w:ilvl w:val="0"/>
          <w:numId w:val="59"/>
        </w:numPr>
        <w:ind w:firstLineChars="0"/>
      </w:pPr>
      <w:r>
        <w:rPr>
          <w:rFonts w:hint="eastAsia"/>
        </w:rPr>
        <w:t>申请</w:t>
      </w:r>
    </w:p>
    <w:p w14:paraId="66118BB3" w14:textId="77777777" w:rsidR="00421DF6" w:rsidRDefault="00421DF6" w:rsidP="00F97B84">
      <w:pPr>
        <w:pStyle w:val="a9"/>
        <w:numPr>
          <w:ilvl w:val="0"/>
          <w:numId w:val="59"/>
        </w:numPr>
        <w:ind w:firstLineChars="0"/>
      </w:pPr>
      <w:r>
        <w:rPr>
          <w:rFonts w:hint="eastAsia"/>
        </w:rPr>
        <w:t>答复</w:t>
      </w:r>
    </w:p>
    <w:p w14:paraId="4A295108" w14:textId="77777777" w:rsidR="00421DF6" w:rsidRDefault="00421DF6" w:rsidP="00F97B84">
      <w:pPr>
        <w:pStyle w:val="a9"/>
        <w:numPr>
          <w:ilvl w:val="0"/>
          <w:numId w:val="59"/>
        </w:numPr>
        <w:ind w:firstLineChars="0"/>
      </w:pPr>
      <w:r>
        <w:rPr>
          <w:rFonts w:hint="eastAsia"/>
        </w:rPr>
        <w:t>公开</w:t>
      </w:r>
    </w:p>
    <w:p w14:paraId="2E16752D" w14:textId="77777777" w:rsidR="00421DF6" w:rsidRDefault="00421DF6" w:rsidP="00F97B84">
      <w:pPr>
        <w:pStyle w:val="a9"/>
        <w:numPr>
          <w:ilvl w:val="0"/>
          <w:numId w:val="59"/>
        </w:numPr>
        <w:ind w:firstLineChars="0"/>
      </w:pPr>
      <w:r>
        <w:rPr>
          <w:rFonts w:hint="eastAsia"/>
        </w:rPr>
        <w:t>公开期限</w:t>
      </w:r>
    </w:p>
    <w:p w14:paraId="2E9A0DF3" w14:textId="77777777" w:rsidR="00421DF6" w:rsidRDefault="00421DF6" w:rsidP="00421DF6">
      <w:pPr>
        <w:ind w:firstLine="480"/>
      </w:pPr>
      <w:r>
        <w:rPr>
          <w:rFonts w:hint="eastAsia"/>
        </w:rPr>
        <w:t>在政务公开系统中，需要保证依申请公开工作的顺利开展，即建设一个支持依申请公开业务的模块，满足以上公开要求。</w:t>
      </w:r>
    </w:p>
    <w:p w14:paraId="6715EB82" w14:textId="77777777" w:rsidR="0064479D" w:rsidRDefault="0064479D" w:rsidP="00891153">
      <w:pPr>
        <w:pStyle w:val="-3"/>
      </w:pPr>
      <w:bookmarkStart w:id="108" w:name="_Toc405402868"/>
      <w:r>
        <w:rPr>
          <w:rFonts w:hint="eastAsia"/>
        </w:rPr>
        <w:t>信息查询</w:t>
      </w:r>
      <w:bookmarkEnd w:id="108"/>
    </w:p>
    <w:p w14:paraId="4EF8B7F6" w14:textId="77777777" w:rsidR="0064479D" w:rsidRDefault="0064479D" w:rsidP="0064479D">
      <w:pPr>
        <w:ind w:firstLine="480"/>
      </w:pPr>
      <w:r>
        <w:rPr>
          <w:rFonts w:hint="eastAsia"/>
        </w:rPr>
        <w:t>在政务信息公开网建成以后，各部门、各单位公开的信息</w:t>
      </w:r>
      <w:r w:rsidRPr="0064479D">
        <w:rPr>
          <w:rFonts w:hint="eastAsia"/>
        </w:rPr>
        <w:t>浩如烟海</w:t>
      </w:r>
      <w:r>
        <w:rPr>
          <w:rFonts w:hint="eastAsia"/>
        </w:rPr>
        <w:t>，怎样快速在数量如此庞大的文字中寻找自己所关注的信息，也是一个必须要考虑的问题。由此，政务公开系统要从两个方面入手：</w:t>
      </w:r>
    </w:p>
    <w:p w14:paraId="36B63B20" w14:textId="77777777" w:rsidR="0064479D" w:rsidRDefault="0064479D" w:rsidP="0064479D">
      <w:pPr>
        <w:ind w:firstLine="480"/>
      </w:pPr>
      <w:r>
        <w:rPr>
          <w:rFonts w:hint="eastAsia"/>
        </w:rPr>
        <w:t>提供合理的信息布局：可以让用户按单位、部门、公开信息的分类定位要寻找的信息。</w:t>
      </w:r>
    </w:p>
    <w:p w14:paraId="0806FD8A" w14:textId="77777777" w:rsidR="0064479D" w:rsidRDefault="0064479D" w:rsidP="0064479D">
      <w:pPr>
        <w:ind w:firstLine="480"/>
      </w:pPr>
      <w:r>
        <w:rPr>
          <w:rFonts w:hint="eastAsia"/>
        </w:rPr>
        <w:t>提供查询工具：除一般的格式化数据查询功能（比如标题、时间等）外，还要支持全文检索。</w:t>
      </w:r>
      <w:r w:rsidR="00165A60" w:rsidRPr="00165A60">
        <w:rPr>
          <w:rFonts w:hint="eastAsia"/>
        </w:rPr>
        <w:t>提供门户网站主站及各子站全站、各栏目内的精确全文检索，</w:t>
      </w:r>
      <w:r w:rsidR="00165A60" w:rsidRPr="00165A60">
        <w:rPr>
          <w:rFonts w:hint="eastAsia"/>
        </w:rPr>
        <w:t xml:space="preserve"> </w:t>
      </w:r>
      <w:r w:rsidR="00165A60" w:rsidRPr="00165A60">
        <w:rPr>
          <w:rFonts w:hint="eastAsia"/>
        </w:rPr>
        <w:t>支持常用格式文件的入库和检索，如</w:t>
      </w:r>
      <w:r w:rsidR="00165A60" w:rsidRPr="00165A60">
        <w:rPr>
          <w:rFonts w:hint="eastAsia"/>
        </w:rPr>
        <w:t>TEXT</w:t>
      </w:r>
      <w:r w:rsidR="00165A60" w:rsidRPr="00165A60">
        <w:rPr>
          <w:rFonts w:hint="eastAsia"/>
        </w:rPr>
        <w:t>、</w:t>
      </w:r>
      <w:r w:rsidR="00165A60" w:rsidRPr="00165A60">
        <w:rPr>
          <w:rFonts w:hint="eastAsia"/>
        </w:rPr>
        <w:t>HTML</w:t>
      </w:r>
      <w:r w:rsidR="00165A60" w:rsidRPr="00165A60">
        <w:rPr>
          <w:rFonts w:hint="eastAsia"/>
        </w:rPr>
        <w:t>、</w:t>
      </w:r>
      <w:r w:rsidR="00165A60" w:rsidRPr="00165A60">
        <w:rPr>
          <w:rFonts w:hint="eastAsia"/>
        </w:rPr>
        <w:t>RTF</w:t>
      </w:r>
      <w:r w:rsidR="00165A60" w:rsidRPr="00165A60">
        <w:rPr>
          <w:rFonts w:hint="eastAsia"/>
        </w:rPr>
        <w:t>、</w:t>
      </w:r>
      <w:r w:rsidR="00165A60" w:rsidRPr="00165A60">
        <w:rPr>
          <w:rFonts w:hint="eastAsia"/>
        </w:rPr>
        <w:t>MS Office</w:t>
      </w:r>
      <w:r w:rsidR="00165A60" w:rsidRPr="00165A60">
        <w:rPr>
          <w:rFonts w:hint="eastAsia"/>
        </w:rPr>
        <w:t>、</w:t>
      </w:r>
      <w:r w:rsidR="00165A60" w:rsidRPr="00165A60">
        <w:rPr>
          <w:rFonts w:hint="eastAsia"/>
        </w:rPr>
        <w:t>PDF</w:t>
      </w:r>
      <w:r w:rsidR="00165A60" w:rsidRPr="00165A60">
        <w:rPr>
          <w:rFonts w:hint="eastAsia"/>
        </w:rPr>
        <w:t>等</w:t>
      </w:r>
      <w:r w:rsidR="00165A60" w:rsidRPr="00165A60">
        <w:rPr>
          <w:rFonts w:hint="eastAsia"/>
        </w:rPr>
        <w:t>)</w:t>
      </w:r>
      <w:r w:rsidR="00165A60" w:rsidRPr="00165A60">
        <w:rPr>
          <w:rFonts w:hint="eastAsia"/>
        </w:rPr>
        <w:t>；实现对不同格式的信息资源的整合，并通过检索引擎实现高速的信息资源检索。</w:t>
      </w:r>
    </w:p>
    <w:p w14:paraId="0F39527B" w14:textId="77777777" w:rsidR="00C730B2" w:rsidRDefault="00C730B2" w:rsidP="00891153">
      <w:pPr>
        <w:pStyle w:val="-3"/>
      </w:pPr>
      <w:bookmarkStart w:id="109" w:name="_Toc405402869"/>
      <w:r>
        <w:rPr>
          <w:rFonts w:hint="eastAsia"/>
        </w:rPr>
        <w:t>交流互动</w:t>
      </w:r>
      <w:bookmarkEnd w:id="109"/>
    </w:p>
    <w:p w14:paraId="251DE6C4" w14:textId="77777777" w:rsidR="00C730B2" w:rsidRDefault="00F72F4A" w:rsidP="00C730B2">
      <w:pPr>
        <w:ind w:firstLine="480"/>
      </w:pPr>
      <w:r>
        <w:rPr>
          <w:rFonts w:hint="eastAsia"/>
        </w:rPr>
        <w:t>政务公开的平台上，不但需要提供政府发布的信息，还要有一个与公众开放的沟通渠道，可以充分了解</w:t>
      </w:r>
      <w:r w:rsidRPr="00F72F4A">
        <w:rPr>
          <w:rFonts w:hint="eastAsia"/>
        </w:rPr>
        <w:t>社情民意</w:t>
      </w:r>
      <w:r>
        <w:rPr>
          <w:rFonts w:hint="eastAsia"/>
        </w:rPr>
        <w:t>。除传统文字信息外，对一些流行和新兴的媒体也要支持。</w:t>
      </w:r>
    </w:p>
    <w:p w14:paraId="072ABBE2" w14:textId="77777777" w:rsidR="00F72F4A" w:rsidRDefault="00F72F4A" w:rsidP="00C730B2">
      <w:pPr>
        <w:ind w:firstLine="480"/>
      </w:pPr>
      <w:r>
        <w:rPr>
          <w:rFonts w:hint="eastAsia"/>
        </w:rPr>
        <w:t>在交流互动功能区中，需要提供以下功能模块：</w:t>
      </w:r>
    </w:p>
    <w:p w14:paraId="0D7675F1" w14:textId="77777777" w:rsidR="00FF3295" w:rsidRPr="00FF3295" w:rsidRDefault="00FF3295" w:rsidP="00FF3295">
      <w:pPr>
        <w:ind w:firstLine="480"/>
      </w:pPr>
      <w:r>
        <w:rPr>
          <w:rFonts w:hint="eastAsia"/>
        </w:rPr>
        <w:t>微信公众平台：建立微信公众平台，发布政府公开信息。</w:t>
      </w:r>
    </w:p>
    <w:p w14:paraId="149751CE" w14:textId="77777777" w:rsidR="00F72F4A" w:rsidRDefault="00F72F4A" w:rsidP="00C730B2">
      <w:pPr>
        <w:ind w:firstLine="480"/>
      </w:pPr>
      <w:r>
        <w:rPr>
          <w:rFonts w:hint="eastAsia"/>
        </w:rPr>
        <w:t>在线访谈和网上直播：</w:t>
      </w:r>
      <w:r w:rsidRPr="00F72F4A">
        <w:rPr>
          <w:rFonts w:hint="eastAsia"/>
        </w:rPr>
        <w:t>在线访谈</w:t>
      </w:r>
      <w:r>
        <w:rPr>
          <w:rFonts w:hint="eastAsia"/>
        </w:rPr>
        <w:t>和网上</w:t>
      </w:r>
      <w:r w:rsidRPr="00F72F4A">
        <w:rPr>
          <w:rFonts w:hint="eastAsia"/>
        </w:rPr>
        <w:t>直播</w:t>
      </w:r>
      <w:r>
        <w:rPr>
          <w:rFonts w:hint="eastAsia"/>
        </w:rPr>
        <w:t>都</w:t>
      </w:r>
      <w:r w:rsidRPr="00F72F4A">
        <w:rPr>
          <w:rFonts w:hint="eastAsia"/>
        </w:rPr>
        <w:t>是基于流媒体技术、互动通讯、多媒体内容管理等技术</w:t>
      </w:r>
      <w:r>
        <w:rPr>
          <w:rFonts w:hint="eastAsia"/>
        </w:rPr>
        <w:t>，让领导与公众“面对面”交流</w:t>
      </w:r>
      <w:r w:rsidRPr="00F72F4A">
        <w:rPr>
          <w:rFonts w:hint="eastAsia"/>
        </w:rPr>
        <w:t>。</w:t>
      </w:r>
    </w:p>
    <w:p w14:paraId="0C2A089B" w14:textId="77777777" w:rsidR="00F72F4A" w:rsidRDefault="00F72F4A" w:rsidP="00C730B2">
      <w:pPr>
        <w:ind w:firstLine="480"/>
      </w:pPr>
      <w:r>
        <w:rPr>
          <w:rFonts w:hint="eastAsia"/>
        </w:rPr>
        <w:t>网上调查：支持自由定制调查模板，</w:t>
      </w:r>
      <w:r w:rsidRPr="00F72F4A">
        <w:rPr>
          <w:rFonts w:hint="eastAsia"/>
        </w:rPr>
        <w:t>对相关信息通过互联网的形式进行规划整理与分析。</w:t>
      </w:r>
    </w:p>
    <w:p w14:paraId="4398E1B3" w14:textId="77777777" w:rsidR="00FF3295" w:rsidRDefault="00F72F4A" w:rsidP="00FF3295">
      <w:pPr>
        <w:ind w:firstLine="480"/>
      </w:pPr>
      <w:r>
        <w:rPr>
          <w:rFonts w:hint="eastAsia"/>
        </w:rPr>
        <w:t>领导信箱：建立普通公众与区领导直接的对话渠道，可以直接给区领导发邮件。</w:t>
      </w:r>
    </w:p>
    <w:p w14:paraId="5B175D21" w14:textId="77777777" w:rsidR="00FF3295" w:rsidRDefault="00FF3295" w:rsidP="00FF3295">
      <w:pPr>
        <w:ind w:firstLine="480"/>
      </w:pPr>
    </w:p>
    <w:p w14:paraId="2A5C914F" w14:textId="77777777" w:rsidR="00250471" w:rsidRDefault="00250471" w:rsidP="00250471">
      <w:pPr>
        <w:pStyle w:val="2"/>
      </w:pPr>
      <w:bookmarkStart w:id="110" w:name="_Toc405402870"/>
      <w:r>
        <w:rPr>
          <w:rFonts w:hint="eastAsia"/>
        </w:rPr>
        <w:t>资源共享与智能决策</w:t>
      </w:r>
      <w:bookmarkEnd w:id="110"/>
    </w:p>
    <w:p w14:paraId="3C3F40C4" w14:textId="77777777" w:rsidR="00152DEB" w:rsidRDefault="00AD2E04" w:rsidP="00152DEB">
      <w:pPr>
        <w:ind w:firstLine="480"/>
      </w:pPr>
      <w:r>
        <w:rPr>
          <w:rFonts w:hint="eastAsia"/>
        </w:rPr>
        <w:t>智能决策是智慧政务建设中最终效能的最直观体现，是为了科学决策，</w:t>
      </w:r>
      <w:r w:rsidRPr="00AD2E04">
        <w:rPr>
          <w:rFonts w:hint="eastAsia"/>
        </w:rPr>
        <w:t>对于推动经济社会又好又快发展、增进广大人民群众福祉具有重大意义。</w:t>
      </w:r>
    </w:p>
    <w:p w14:paraId="61A47A77" w14:textId="77777777" w:rsidR="00AD2E04" w:rsidRPr="00152DEB" w:rsidRDefault="00AD2E04" w:rsidP="00152DEB">
      <w:pPr>
        <w:ind w:firstLine="480"/>
      </w:pPr>
      <w:r>
        <w:rPr>
          <w:rFonts w:hint="eastAsia"/>
        </w:rPr>
        <w:t>但是</w:t>
      </w:r>
      <w:r w:rsidRPr="00AD2E04">
        <w:rPr>
          <w:rFonts w:hint="eastAsia"/>
        </w:rPr>
        <w:t>科学决策</w:t>
      </w:r>
      <w:r>
        <w:rPr>
          <w:rFonts w:hint="eastAsia"/>
        </w:rPr>
        <w:t>不是空穴来风，不是“拍脑袋”就行的，它的根本是实事求是。</w:t>
      </w:r>
      <w:r w:rsidRPr="00AD2E04">
        <w:rPr>
          <w:rFonts w:hint="eastAsia"/>
        </w:rPr>
        <w:t>决策的依据要实在，决策的方案要实际，决策的结果要实惠。</w:t>
      </w:r>
      <w:r>
        <w:rPr>
          <w:rFonts w:hint="eastAsia"/>
        </w:rPr>
        <w:t>要做到这些，必须要有详实、准确的资源和数据作为支撑，离开准确的数据，科学就无从谈起。</w:t>
      </w:r>
    </w:p>
    <w:p w14:paraId="7DFB0A35" w14:textId="77777777" w:rsidR="00424288" w:rsidRPr="00424288" w:rsidRDefault="00424288"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111" w:name="_Toc405400789"/>
      <w:bookmarkStart w:id="112" w:name="_Toc405401027"/>
      <w:bookmarkStart w:id="113" w:name="_Toc405401268"/>
      <w:bookmarkStart w:id="114" w:name="_Toc405401506"/>
      <w:bookmarkStart w:id="115" w:name="_Toc405401744"/>
      <w:bookmarkStart w:id="116" w:name="_Toc405401979"/>
      <w:bookmarkStart w:id="117" w:name="_Toc405402204"/>
      <w:bookmarkStart w:id="118" w:name="_Toc405402428"/>
      <w:bookmarkStart w:id="119" w:name="_Toc405402651"/>
      <w:bookmarkStart w:id="120" w:name="_Toc405402871"/>
      <w:bookmarkEnd w:id="111"/>
      <w:bookmarkEnd w:id="112"/>
      <w:bookmarkEnd w:id="113"/>
      <w:bookmarkEnd w:id="114"/>
      <w:bookmarkEnd w:id="115"/>
      <w:bookmarkEnd w:id="116"/>
      <w:bookmarkEnd w:id="117"/>
      <w:bookmarkEnd w:id="118"/>
      <w:bookmarkEnd w:id="119"/>
      <w:bookmarkEnd w:id="120"/>
    </w:p>
    <w:p w14:paraId="22C3916F" w14:textId="77777777" w:rsidR="00820AAC" w:rsidRDefault="00820AAC" w:rsidP="00F97B84">
      <w:pPr>
        <w:pStyle w:val="3"/>
        <w:ind w:left="567"/>
      </w:pPr>
      <w:bookmarkStart w:id="121" w:name="_Toc405402872"/>
      <w:r>
        <w:rPr>
          <w:rFonts w:hint="eastAsia"/>
        </w:rPr>
        <w:t>资源数据采集</w:t>
      </w:r>
      <w:bookmarkEnd w:id="121"/>
    </w:p>
    <w:p w14:paraId="43AF24AB" w14:textId="77777777" w:rsidR="00AD2E04" w:rsidRDefault="00AD2E04" w:rsidP="00AD2E04">
      <w:pPr>
        <w:ind w:firstLine="480"/>
      </w:pPr>
      <w:r>
        <w:rPr>
          <w:rFonts w:hint="eastAsia"/>
        </w:rPr>
        <w:t>支撑科学决策的资源和数据绝不是某个单位或部门能提供的，政策的制定、经济发展方向的确定都需要综合许许多多部门的数据，才能得到相对正确的结论。但是信息化建设这么多年以来，有许多主客观的原因导致这些数据并不能顺利的获取。</w:t>
      </w:r>
    </w:p>
    <w:p w14:paraId="311E89B1" w14:textId="77777777" w:rsidR="00AD2E04" w:rsidRDefault="00AD2E04" w:rsidP="00AD2E04">
      <w:pPr>
        <w:ind w:firstLine="480"/>
      </w:pPr>
      <w:r>
        <w:rPr>
          <w:rFonts w:hint="eastAsia"/>
        </w:rPr>
        <w:t>客观原因：信息化系统的建设标准不一样，架构不一样，数据格式各有各的规范，这样就导致数据整合起来很难；另外，由于国家保密工作的需要，有些数据在法律上是不允许整合的，否则就会有泄密的风险。</w:t>
      </w:r>
    </w:p>
    <w:p w14:paraId="7B950F68" w14:textId="77777777" w:rsidR="00AD2E04" w:rsidRDefault="00AD2E04" w:rsidP="00AD2E04">
      <w:pPr>
        <w:ind w:firstLine="480"/>
      </w:pPr>
      <w:r>
        <w:rPr>
          <w:rFonts w:hint="eastAsia"/>
        </w:rPr>
        <w:t>主观原因：长期的“本位主义”，导致个别部门或单位的数据不愿意共享给别的部门，但是又想得到别人的数据，结果就在这种矛盾中继续恶性循环。</w:t>
      </w:r>
    </w:p>
    <w:p w14:paraId="207D0D42" w14:textId="77777777" w:rsidR="00AD2E04" w:rsidRDefault="00AD2E04" w:rsidP="00AD2E04">
      <w:pPr>
        <w:ind w:firstLine="480"/>
      </w:pPr>
      <w:r>
        <w:rPr>
          <w:rFonts w:hint="eastAsia"/>
        </w:rPr>
        <w:t>基于以上原因，许多单位和部门的资源信息长期处于一个个“信息孤岛”的尴尬状态中，没有办法发挥出这些资源共享所能带来的“红利”。因此，从客观原因入手，需要建设一个资源共享库，首先要解决一个资源数据采集的难题。这就要求有：</w:t>
      </w:r>
    </w:p>
    <w:p w14:paraId="787255D8" w14:textId="77777777" w:rsidR="00AD2E04" w:rsidRDefault="00AD2E04" w:rsidP="00AD2E04">
      <w:pPr>
        <w:ind w:firstLine="482"/>
        <w:rPr>
          <w:b/>
        </w:rPr>
      </w:pPr>
      <w:r>
        <w:rPr>
          <w:rFonts w:hint="eastAsia"/>
          <w:b/>
        </w:rPr>
        <w:t>支持多</w:t>
      </w:r>
      <w:r w:rsidRPr="00AD2E04">
        <w:rPr>
          <w:rFonts w:hint="eastAsia"/>
          <w:b/>
        </w:rPr>
        <w:t>数据库接口：</w:t>
      </w:r>
    </w:p>
    <w:p w14:paraId="55543A80" w14:textId="77777777" w:rsidR="00AD2E04" w:rsidRPr="00AD2E04" w:rsidRDefault="00AD2E04" w:rsidP="00AD2E04">
      <w:pPr>
        <w:ind w:firstLine="480"/>
      </w:pPr>
      <w:r>
        <w:rPr>
          <w:rFonts w:hint="eastAsia"/>
        </w:rPr>
        <w:t>对于开放数据库（多种类型）的系统，支持与之</w:t>
      </w:r>
      <w:r w:rsidRPr="00AD2E04">
        <w:rPr>
          <w:rFonts w:hint="eastAsia"/>
        </w:rPr>
        <w:t>对接，可以指定表与表的关联、指定字段数据的抽取。</w:t>
      </w:r>
    </w:p>
    <w:p w14:paraId="1B55243B" w14:textId="77777777" w:rsidR="00AD2E04" w:rsidRDefault="00AD2E04" w:rsidP="00AD2E04">
      <w:pPr>
        <w:ind w:firstLine="482"/>
        <w:rPr>
          <w:b/>
        </w:rPr>
      </w:pPr>
      <w:r w:rsidRPr="00AD2E04">
        <w:rPr>
          <w:rFonts w:hint="eastAsia"/>
          <w:b/>
        </w:rPr>
        <w:t>支持数据文件导入：</w:t>
      </w:r>
    </w:p>
    <w:p w14:paraId="2C5BBC35" w14:textId="77777777" w:rsidR="00AD2E04" w:rsidRPr="00AD2E04" w:rsidRDefault="00AD2E04" w:rsidP="00AD2E04">
      <w:pPr>
        <w:ind w:firstLine="480"/>
      </w:pPr>
      <w:r w:rsidRPr="00AD2E04">
        <w:rPr>
          <w:rFonts w:hint="eastAsia"/>
        </w:rPr>
        <w:t>支持</w:t>
      </w:r>
      <w:r w:rsidRPr="00AD2E04">
        <w:rPr>
          <w:rFonts w:hint="eastAsia"/>
        </w:rPr>
        <w:t>EXCEL</w:t>
      </w:r>
      <w:r>
        <w:rPr>
          <w:rFonts w:hint="eastAsia"/>
        </w:rPr>
        <w:t>等类型的数据文件</w:t>
      </w:r>
      <w:r w:rsidRPr="00AD2E04">
        <w:rPr>
          <w:rFonts w:hint="eastAsia"/>
        </w:rPr>
        <w:t>导入；</w:t>
      </w:r>
    </w:p>
    <w:p w14:paraId="56500FC0" w14:textId="77777777" w:rsidR="00AD2E04" w:rsidRDefault="00AD2E04" w:rsidP="00AD2E04">
      <w:pPr>
        <w:ind w:firstLine="482"/>
        <w:rPr>
          <w:b/>
        </w:rPr>
      </w:pPr>
      <w:r w:rsidRPr="00AD2E04">
        <w:rPr>
          <w:rFonts w:hint="eastAsia"/>
          <w:b/>
        </w:rPr>
        <w:t>支持手工录入：</w:t>
      </w:r>
    </w:p>
    <w:p w14:paraId="58791210" w14:textId="77777777" w:rsidR="00AD2E04" w:rsidRPr="00AD2E04" w:rsidRDefault="00AD2E04" w:rsidP="00AD2E04">
      <w:pPr>
        <w:ind w:firstLine="480"/>
      </w:pPr>
      <w:r>
        <w:rPr>
          <w:rFonts w:hint="eastAsia"/>
        </w:rPr>
        <w:t>对于由于保密原因无法直接获取数据的情况，提供手工录入的方式，录入相关统计数据。</w:t>
      </w:r>
    </w:p>
    <w:p w14:paraId="37B6DD6F" w14:textId="77777777" w:rsidR="00AD2E04" w:rsidRDefault="00AD2E04" w:rsidP="00AD2E04">
      <w:pPr>
        <w:ind w:firstLine="482"/>
        <w:rPr>
          <w:b/>
        </w:rPr>
      </w:pPr>
      <w:r w:rsidRPr="00AD2E04">
        <w:rPr>
          <w:rFonts w:hint="eastAsia"/>
          <w:b/>
        </w:rPr>
        <w:t>支持自动采集任务：</w:t>
      </w:r>
    </w:p>
    <w:p w14:paraId="7D59BB32" w14:textId="77777777" w:rsidR="00AD2E04" w:rsidRDefault="00AD2E04" w:rsidP="00AD2E04">
      <w:pPr>
        <w:ind w:firstLine="480"/>
      </w:pPr>
      <w:r>
        <w:rPr>
          <w:rFonts w:hint="eastAsia"/>
        </w:rPr>
        <w:t>对于有条件无需人工干预的数据采集，支持定制自动采集任务，定期自动采集，保证资源数据的时效性。</w:t>
      </w:r>
    </w:p>
    <w:p w14:paraId="766F5F21" w14:textId="77777777" w:rsidR="002177A1" w:rsidRDefault="002177A1" w:rsidP="00424288">
      <w:pPr>
        <w:pStyle w:val="-3"/>
      </w:pPr>
      <w:bookmarkStart w:id="122" w:name="_Toc405402873"/>
      <w:r>
        <w:rPr>
          <w:rFonts w:hint="eastAsia"/>
        </w:rPr>
        <w:t>大数据</w:t>
      </w:r>
      <w:bookmarkEnd w:id="122"/>
    </w:p>
    <w:p w14:paraId="29A15978" w14:textId="77777777" w:rsidR="002177A1" w:rsidRPr="002177A1" w:rsidRDefault="002177A1" w:rsidP="002177A1">
      <w:pPr>
        <w:ind w:firstLine="480"/>
      </w:pPr>
      <w:r>
        <w:rPr>
          <w:rFonts w:hint="eastAsia"/>
        </w:rPr>
        <w:t>为创建服务型政府，</w:t>
      </w:r>
      <w:r w:rsidR="008040CC">
        <w:rPr>
          <w:rFonts w:hint="eastAsia"/>
        </w:rPr>
        <w:t>为公众制定更好的指导性政策，了解民生情况，也可以通过政府部门外的渠道，比如从电信运营商获取居民手机使用情况数据；从医院数据可以了解近期疾控重点在什么地方；从金融机构了解到居民存款及消费情况</w:t>
      </w:r>
      <w:r w:rsidR="002A1B0B">
        <w:rPr>
          <w:rFonts w:hint="eastAsia"/>
        </w:rPr>
        <w:t>，从文体机构了解公众文体活动进展</w:t>
      </w:r>
      <w:r w:rsidR="008040CC">
        <w:rPr>
          <w:rFonts w:hint="eastAsia"/>
        </w:rPr>
        <w:t>如何等等，不一定要抽取详细数据，只要能获取到统计数据，对政府决策、工作导向也会提供很大的助力。</w:t>
      </w:r>
    </w:p>
    <w:p w14:paraId="2DF21A66" w14:textId="77777777" w:rsidR="003D58A0" w:rsidRDefault="003D58A0" w:rsidP="00424288">
      <w:pPr>
        <w:pStyle w:val="-3"/>
      </w:pPr>
      <w:bookmarkStart w:id="123" w:name="_Toc405402874"/>
      <w:r>
        <w:rPr>
          <w:rFonts w:hint="eastAsia"/>
        </w:rPr>
        <w:t>建立数据互通渠道</w:t>
      </w:r>
      <w:bookmarkEnd w:id="123"/>
    </w:p>
    <w:p w14:paraId="3BEB91AC" w14:textId="77777777" w:rsidR="003D58A0" w:rsidRDefault="00AF1ABB" w:rsidP="003D58A0">
      <w:pPr>
        <w:ind w:firstLine="480"/>
      </w:pPr>
      <w:r>
        <w:rPr>
          <w:rFonts w:hint="eastAsia"/>
        </w:rPr>
        <w:t>在实际工作中，存在着有数据交换的意愿，但却没有安全、通畅的互通渠道的情况，比如民政局需要计生委的出生人口数据，而计生委需要民政局的婚姻登记信息，但是双方数据却不能安全、流畅的交换。</w:t>
      </w:r>
    </w:p>
    <w:p w14:paraId="57404C6C" w14:textId="77777777" w:rsidR="00AF1ABB" w:rsidRPr="00AF1ABB" w:rsidRDefault="00AF1ABB" w:rsidP="003D58A0">
      <w:pPr>
        <w:ind w:firstLine="480"/>
      </w:pPr>
      <w:r>
        <w:rPr>
          <w:rFonts w:hint="eastAsia"/>
        </w:rPr>
        <w:t>所以需要建设一个保密、互信的数据交换渠道，支持部门与部门之间，自行约定数据格式，点对点，或点对多的交换数据，以满足各部门开展业务的需要。</w:t>
      </w:r>
    </w:p>
    <w:p w14:paraId="58C0BC60" w14:textId="77777777" w:rsidR="00820AAC" w:rsidRDefault="00820AAC" w:rsidP="00424288">
      <w:pPr>
        <w:pStyle w:val="-3"/>
      </w:pPr>
      <w:bookmarkStart w:id="124" w:name="_Toc405402875"/>
      <w:r>
        <w:rPr>
          <w:rFonts w:hint="eastAsia"/>
        </w:rPr>
        <w:t>资源数据利用</w:t>
      </w:r>
      <w:bookmarkEnd w:id="124"/>
    </w:p>
    <w:p w14:paraId="7507935A" w14:textId="77777777" w:rsidR="00202DC6" w:rsidRPr="00202DC6" w:rsidRDefault="00202DC6" w:rsidP="00202DC6">
      <w:pPr>
        <w:ind w:firstLine="480"/>
      </w:pPr>
      <w:r>
        <w:rPr>
          <w:rFonts w:hint="eastAsia"/>
        </w:rPr>
        <w:t>仅仅建设一个资源共享库是无法自动产生效益的，需要把资源数据利用起来。所以就提供灵活的建模工具，利用图表和报表引擎，根据统计或展示的需要，把数据具体化、形象化。</w:t>
      </w:r>
    </w:p>
    <w:p w14:paraId="3EACD3CA" w14:textId="77777777" w:rsidR="00820AAC" w:rsidRDefault="00820AAC" w:rsidP="00424288">
      <w:pPr>
        <w:pStyle w:val="-3"/>
      </w:pPr>
      <w:bookmarkStart w:id="125" w:name="_Toc405402876"/>
      <w:r>
        <w:rPr>
          <w:rFonts w:hint="eastAsia"/>
        </w:rPr>
        <w:t>决策支持模式</w:t>
      </w:r>
      <w:bookmarkEnd w:id="125"/>
    </w:p>
    <w:p w14:paraId="0745BC09" w14:textId="77777777" w:rsidR="00820AAC" w:rsidRDefault="00B04376" w:rsidP="00820AAC">
      <w:pPr>
        <w:ind w:firstLine="480"/>
      </w:pPr>
      <w:r>
        <w:rPr>
          <w:rFonts w:hint="eastAsia"/>
        </w:rPr>
        <w:t>为区政府和各部门、各单位的领导建设“领导驾驶舱”这种</w:t>
      </w:r>
      <w:r w:rsidRPr="00B04376">
        <w:rPr>
          <w:rFonts w:hint="eastAsia"/>
        </w:rPr>
        <w:t>高层决策支持系统</w:t>
      </w:r>
      <w:r>
        <w:rPr>
          <w:rFonts w:hint="eastAsia"/>
        </w:rPr>
        <w:t>，</w:t>
      </w:r>
      <w:r w:rsidRPr="00B04376">
        <w:rPr>
          <w:rFonts w:hint="eastAsia"/>
        </w:rPr>
        <w:t>通过详尽的指标体系</w:t>
      </w:r>
      <w:r>
        <w:rPr>
          <w:rFonts w:hint="eastAsia"/>
        </w:rPr>
        <w:t>，</w:t>
      </w:r>
      <w:r w:rsidRPr="00B04376">
        <w:rPr>
          <w:rFonts w:hint="eastAsia"/>
        </w:rPr>
        <w:t>将采集的数据形象化、直观化、具体化。为</w:t>
      </w:r>
      <w:r>
        <w:rPr>
          <w:rFonts w:hint="eastAsia"/>
        </w:rPr>
        <w:t>决策</w:t>
      </w:r>
      <w:r w:rsidRPr="00B04376">
        <w:rPr>
          <w:rFonts w:hint="eastAsia"/>
        </w:rPr>
        <w:t>层提供的“一站式”（</w:t>
      </w:r>
      <w:r w:rsidRPr="00B04376">
        <w:rPr>
          <w:rFonts w:hint="eastAsia"/>
        </w:rPr>
        <w:t>One-Stop</w:t>
      </w:r>
      <w:r w:rsidRPr="00B04376">
        <w:rPr>
          <w:rFonts w:hint="eastAsia"/>
        </w:rPr>
        <w:t>）决策支持的管理信息中心系统。</w:t>
      </w:r>
      <w:r>
        <w:rPr>
          <w:rFonts w:hint="eastAsia"/>
        </w:rPr>
        <w:t>在这种系统中，需要满足以下要求：</w:t>
      </w:r>
    </w:p>
    <w:p w14:paraId="194B5BF8" w14:textId="77777777" w:rsidR="00B04376" w:rsidRDefault="00B04376" w:rsidP="00B04376">
      <w:pPr>
        <w:ind w:firstLine="482"/>
        <w:rPr>
          <w:b/>
        </w:rPr>
      </w:pPr>
      <w:r w:rsidRPr="00B04376">
        <w:rPr>
          <w:rFonts w:hint="eastAsia"/>
          <w:b/>
        </w:rPr>
        <w:t>丰富的指标体系：</w:t>
      </w:r>
    </w:p>
    <w:p w14:paraId="7B14037F" w14:textId="77777777" w:rsidR="00B04376" w:rsidRPr="00B04376" w:rsidRDefault="00B04376" w:rsidP="00B04376">
      <w:pPr>
        <w:ind w:firstLine="480"/>
      </w:pPr>
      <w:r>
        <w:rPr>
          <w:rFonts w:hint="eastAsia"/>
        </w:rPr>
        <w:t>各部门关注的重点不同，所以需要</w:t>
      </w:r>
      <w:r w:rsidRPr="00B04376">
        <w:rPr>
          <w:rFonts w:hint="eastAsia"/>
        </w:rPr>
        <w:t>丰富的指标体系</w:t>
      </w:r>
      <w:r>
        <w:rPr>
          <w:rFonts w:hint="eastAsia"/>
        </w:rPr>
        <w:t>来产生不同的数据结果。</w:t>
      </w:r>
    </w:p>
    <w:p w14:paraId="49D70723" w14:textId="77777777" w:rsidR="00B04376" w:rsidRDefault="00B04376" w:rsidP="00B04376">
      <w:pPr>
        <w:ind w:firstLine="482"/>
        <w:rPr>
          <w:b/>
        </w:rPr>
      </w:pPr>
      <w:r w:rsidRPr="00B04376">
        <w:rPr>
          <w:rFonts w:hint="eastAsia"/>
          <w:b/>
        </w:rPr>
        <w:t>形象直观的显示：</w:t>
      </w:r>
    </w:p>
    <w:p w14:paraId="5939A80C" w14:textId="77777777" w:rsidR="00B04376" w:rsidRPr="00B04376" w:rsidRDefault="00B04376" w:rsidP="00B04376">
      <w:pPr>
        <w:ind w:firstLine="480"/>
      </w:pPr>
      <w:r>
        <w:rPr>
          <w:rFonts w:hint="eastAsia"/>
        </w:rPr>
        <w:t>通过直观的图形，显示从资源共享平台计算出</w:t>
      </w:r>
      <w:r w:rsidRPr="00B04376">
        <w:rPr>
          <w:rFonts w:hint="eastAsia"/>
        </w:rPr>
        <w:t>数据。并且可以在多种图形方式之间自由的切换。可以提示各个指标数值所在的值域范围</w:t>
      </w:r>
      <w:r w:rsidRPr="00B04376">
        <w:rPr>
          <w:rFonts w:hint="eastAsia"/>
        </w:rPr>
        <w:t>,</w:t>
      </w:r>
      <w:r w:rsidRPr="00B04376">
        <w:rPr>
          <w:rFonts w:hint="eastAsia"/>
        </w:rPr>
        <w:t>例如：良好、</w:t>
      </w:r>
      <w:r w:rsidRPr="00B04376">
        <w:rPr>
          <w:rFonts w:hint="eastAsia"/>
        </w:rPr>
        <w:t xml:space="preserve"> </w:t>
      </w:r>
      <w:r w:rsidRPr="00B04376">
        <w:rPr>
          <w:rFonts w:hint="eastAsia"/>
        </w:rPr>
        <w:t>正常、危险等</w:t>
      </w:r>
      <w:r w:rsidRPr="00B04376">
        <w:rPr>
          <w:rFonts w:hint="eastAsia"/>
        </w:rPr>
        <w:t>,</w:t>
      </w:r>
      <w:r w:rsidRPr="00B04376">
        <w:rPr>
          <w:rFonts w:hint="eastAsia"/>
        </w:rPr>
        <w:t>并用不同的颜色加以区分更加直观形象。</w:t>
      </w:r>
    </w:p>
    <w:p w14:paraId="13F0C880" w14:textId="77777777" w:rsidR="00B04376" w:rsidRDefault="00B04376" w:rsidP="00B04376">
      <w:pPr>
        <w:ind w:firstLine="482"/>
        <w:rPr>
          <w:b/>
        </w:rPr>
      </w:pPr>
      <w:r w:rsidRPr="00B04376">
        <w:rPr>
          <w:rFonts w:hint="eastAsia"/>
          <w:b/>
        </w:rPr>
        <w:t>数据的时效性和真实性：</w:t>
      </w:r>
    </w:p>
    <w:p w14:paraId="17489ECF" w14:textId="77777777" w:rsidR="00B04376" w:rsidRDefault="00B04376" w:rsidP="00B04376">
      <w:pPr>
        <w:ind w:firstLine="480"/>
      </w:pPr>
      <w:r>
        <w:rPr>
          <w:rFonts w:hint="eastAsia"/>
        </w:rPr>
        <w:t>时</w:t>
      </w:r>
      <w:r w:rsidRPr="00B04376">
        <w:rPr>
          <w:rFonts w:hint="eastAsia"/>
        </w:rPr>
        <w:t>效数据是</w:t>
      </w:r>
      <w:r>
        <w:rPr>
          <w:rFonts w:hint="eastAsia"/>
        </w:rPr>
        <w:t>从资源共享库中获取的，具有绝</w:t>
      </w:r>
      <w:r w:rsidRPr="00B04376">
        <w:rPr>
          <w:rFonts w:hint="eastAsia"/>
        </w:rPr>
        <w:t>对的真实性和</w:t>
      </w:r>
      <w:r>
        <w:rPr>
          <w:rFonts w:hint="eastAsia"/>
        </w:rPr>
        <w:t>相对的</w:t>
      </w:r>
      <w:r w:rsidRPr="00B04376">
        <w:rPr>
          <w:rFonts w:hint="eastAsia"/>
        </w:rPr>
        <w:t>实效性，因此驾驶舱可以真实的反映</w:t>
      </w:r>
      <w:r>
        <w:rPr>
          <w:rFonts w:hint="eastAsia"/>
        </w:rPr>
        <w:t>现在的指标</w:t>
      </w:r>
      <w:r w:rsidRPr="00B04376">
        <w:rPr>
          <w:rFonts w:hint="eastAsia"/>
        </w:rPr>
        <w:t>状况，为决策提供有力的依据。</w:t>
      </w:r>
    </w:p>
    <w:p w14:paraId="5801298A" w14:textId="77777777" w:rsidR="009D07F4" w:rsidRDefault="009D07F4" w:rsidP="00424288">
      <w:pPr>
        <w:pStyle w:val="-3"/>
      </w:pPr>
      <w:bookmarkStart w:id="126" w:name="_Toc405402877"/>
      <w:r>
        <w:rPr>
          <w:rFonts w:hint="eastAsia"/>
        </w:rPr>
        <w:t>网络舆情</w:t>
      </w:r>
      <w:r w:rsidRPr="009D07F4">
        <w:rPr>
          <w:rFonts w:hint="eastAsia"/>
        </w:rPr>
        <w:t>预警</w:t>
      </w:r>
      <w:r>
        <w:rPr>
          <w:rFonts w:hint="eastAsia"/>
        </w:rPr>
        <w:t>分析</w:t>
      </w:r>
      <w:bookmarkEnd w:id="126"/>
    </w:p>
    <w:p w14:paraId="3FA371C5" w14:textId="77777777" w:rsidR="009D07F4" w:rsidRDefault="009D07F4" w:rsidP="009D07F4">
      <w:pPr>
        <w:ind w:firstLine="480"/>
      </w:pPr>
      <w:r w:rsidRPr="009D07F4">
        <w:rPr>
          <w:rFonts w:hint="eastAsia"/>
        </w:rPr>
        <w:t>网络舆情其表现方式主要为：新闻评论、</w:t>
      </w:r>
      <w:r w:rsidRPr="009D07F4">
        <w:rPr>
          <w:rFonts w:hint="eastAsia"/>
        </w:rPr>
        <w:t>BBS</w:t>
      </w:r>
      <w:r w:rsidRPr="009D07F4">
        <w:rPr>
          <w:rFonts w:hint="eastAsia"/>
        </w:rPr>
        <w:t>论坛、博客、播客、聚合新闻</w:t>
      </w:r>
      <w:r w:rsidRPr="009D07F4">
        <w:rPr>
          <w:rFonts w:hint="eastAsia"/>
        </w:rPr>
        <w:t>(RSS)</w:t>
      </w:r>
      <w:r w:rsidRPr="009D07F4">
        <w:rPr>
          <w:rFonts w:hint="eastAsia"/>
        </w:rPr>
        <w:t>、新闻跟帖及转帖等等。</w:t>
      </w:r>
    </w:p>
    <w:p w14:paraId="7C5055D9" w14:textId="77777777" w:rsidR="009D07F4" w:rsidRDefault="009D07F4" w:rsidP="009D07F4">
      <w:pPr>
        <w:ind w:firstLine="480"/>
      </w:pPr>
      <w:r w:rsidRPr="009D07F4">
        <w:rPr>
          <w:rFonts w:hint="eastAsia"/>
        </w:rPr>
        <w:t>近年来，网络舆情对政治生活秩序和社会稳定的影响与日俱增，一些重大的网络舆情事件使人们开始认识到网络对社会监督起到的巨大作用。同时，网络舆情突发事件如果处理不当，极有可能诱发民众的不良情绪，引发群众的违规和过激行为，进而对社会稳定构成威胁。</w:t>
      </w:r>
    </w:p>
    <w:p w14:paraId="30FA6A62" w14:textId="77777777" w:rsidR="009D07F4" w:rsidRDefault="009D07F4" w:rsidP="009D07F4">
      <w:pPr>
        <w:ind w:firstLine="480"/>
      </w:pPr>
      <w:r>
        <w:rPr>
          <w:rFonts w:hint="eastAsia"/>
        </w:rPr>
        <w:t>网络舆情的诱发因素是多方面的，有社会突发公共事件、虚假信息和不良信息等，而且表达快捷、信息多元、方式互动，导致了其直接性、随意性多元化、突发性、隐蔽性和偏差性等特点，所以如何监测网络舆情、如何舆情预警、分析，根据预警信息和分析结果做出科学、有效的应对策略，将危机事件消弭在萌芽阶段，是一个亟待解决的问题。</w:t>
      </w:r>
    </w:p>
    <w:p w14:paraId="11CFF185" w14:textId="77777777" w:rsidR="009D07F4" w:rsidRPr="009D07F4" w:rsidRDefault="009D07F4" w:rsidP="009D07F4">
      <w:pPr>
        <w:ind w:firstLine="480"/>
      </w:pPr>
      <w:r>
        <w:rPr>
          <w:rFonts w:hint="eastAsia"/>
        </w:rPr>
        <w:t>所以，舆情系统作为辅助决策系统的组成部分，需要得到足够的重视。</w:t>
      </w:r>
    </w:p>
    <w:p w14:paraId="71712C77" w14:textId="77777777" w:rsidR="009D07F4" w:rsidRDefault="001B7332" w:rsidP="00424288">
      <w:pPr>
        <w:pStyle w:val="-3"/>
      </w:pPr>
      <w:bookmarkStart w:id="127" w:name="_Toc405402878"/>
      <w:r>
        <w:rPr>
          <w:rFonts w:hint="eastAsia"/>
        </w:rPr>
        <w:t>综合治税</w:t>
      </w:r>
      <w:bookmarkEnd w:id="127"/>
    </w:p>
    <w:p w14:paraId="1DC3D76E" w14:textId="77777777" w:rsidR="001B7332" w:rsidRDefault="004648F8" w:rsidP="001B7332">
      <w:pPr>
        <w:ind w:firstLine="480"/>
      </w:pPr>
      <w:r>
        <w:rPr>
          <w:rFonts w:hint="eastAsia"/>
        </w:rPr>
        <w:t>在资源共享平台建设完成后，可以</w:t>
      </w:r>
      <w:r w:rsidRPr="004648F8">
        <w:rPr>
          <w:rFonts w:hint="eastAsia"/>
        </w:rPr>
        <w:t>整合统一不同部门的法人单位基础信息，实现信息资源共享和法人单位基础信息的动态更新；实现各单位涉税信息的共享，从根本上解决涉税信息不畅、涉税源头控管不严、税收征管不到位等问题</w:t>
      </w:r>
      <w:r w:rsidRPr="004648F8">
        <w:rPr>
          <w:rFonts w:hint="eastAsia"/>
        </w:rPr>
        <w:t>,</w:t>
      </w:r>
      <w:r w:rsidRPr="004648F8">
        <w:rPr>
          <w:rFonts w:hint="eastAsia"/>
        </w:rPr>
        <w:t>加强税源控管</w:t>
      </w:r>
      <w:r w:rsidRPr="004648F8">
        <w:rPr>
          <w:rFonts w:hint="eastAsia"/>
        </w:rPr>
        <w:t>,</w:t>
      </w:r>
      <w:r w:rsidRPr="004648F8">
        <w:rPr>
          <w:rFonts w:hint="eastAsia"/>
        </w:rPr>
        <w:t>增加财政收入</w:t>
      </w:r>
      <w:r w:rsidRPr="004648F8">
        <w:rPr>
          <w:rFonts w:hint="eastAsia"/>
        </w:rPr>
        <w:t>,</w:t>
      </w:r>
      <w:r w:rsidRPr="004648F8">
        <w:rPr>
          <w:rFonts w:hint="eastAsia"/>
        </w:rPr>
        <w:t>提高经济运行质量</w:t>
      </w:r>
      <w:r w:rsidRPr="004648F8">
        <w:rPr>
          <w:rFonts w:hint="eastAsia"/>
        </w:rPr>
        <w:t>,</w:t>
      </w:r>
      <w:r w:rsidRPr="004648F8">
        <w:rPr>
          <w:rFonts w:hint="eastAsia"/>
        </w:rPr>
        <w:t>实现经济、财政良性循环。</w:t>
      </w:r>
    </w:p>
    <w:p w14:paraId="7D2C56B9" w14:textId="77777777" w:rsidR="004648F8" w:rsidRDefault="004648F8" w:rsidP="001B7332">
      <w:pPr>
        <w:ind w:firstLine="480"/>
      </w:pPr>
      <w:r w:rsidRPr="004648F8">
        <w:rPr>
          <w:rFonts w:hint="eastAsia"/>
        </w:rPr>
        <w:t>通过</w:t>
      </w:r>
      <w:r>
        <w:rPr>
          <w:rFonts w:hint="eastAsia"/>
        </w:rPr>
        <w:t>资源共享平台</w:t>
      </w:r>
      <w:r w:rsidRPr="004648F8">
        <w:rPr>
          <w:rFonts w:hint="eastAsia"/>
        </w:rPr>
        <w:t>将已有的、分散存储在各业务系统中的税源数据整合，以工商、国税、地税、质监四</w:t>
      </w:r>
      <w:r>
        <w:rPr>
          <w:rFonts w:hint="eastAsia"/>
        </w:rPr>
        <w:t>个</w:t>
      </w:r>
      <w:r w:rsidRPr="004648F8">
        <w:rPr>
          <w:rFonts w:hint="eastAsia"/>
        </w:rPr>
        <w:t>部门企业基础信息整合为基础，建设企业基础信息数据，完成</w:t>
      </w:r>
      <w:r>
        <w:rPr>
          <w:rFonts w:hint="eastAsia"/>
        </w:rPr>
        <w:t>几十</w:t>
      </w:r>
      <w:r w:rsidRPr="004648F8">
        <w:rPr>
          <w:rFonts w:hint="eastAsia"/>
        </w:rPr>
        <w:t>个部门涉税基础信息的交换和共享，建立涉税数据交换平台。</w:t>
      </w:r>
    </w:p>
    <w:p w14:paraId="2907E727" w14:textId="77777777" w:rsidR="00780E44" w:rsidRDefault="00780E44" w:rsidP="001B7332">
      <w:pPr>
        <w:ind w:firstLine="480"/>
      </w:pPr>
      <w:r>
        <w:rPr>
          <w:rFonts w:hint="eastAsia"/>
        </w:rPr>
        <w:t>综合治税要产生效益，就需要对数据分类查询、关联查询</w:t>
      </w:r>
      <w:r w:rsidRPr="00780E44">
        <w:rPr>
          <w:rFonts w:hint="eastAsia"/>
        </w:rPr>
        <w:t>，提供按企业名称、工商注册号和组织机构代码等组合条件对各单位的企业信息数据进行比对，并将比对结果的输出</w:t>
      </w:r>
      <w:r>
        <w:rPr>
          <w:rFonts w:hint="eastAsia"/>
        </w:rPr>
        <w:t>；另外，需要提供灵活的数据比对能力，</w:t>
      </w:r>
      <w:r w:rsidRPr="00780E44">
        <w:rPr>
          <w:rFonts w:hint="eastAsia"/>
        </w:rPr>
        <w:t>可以由用户自己定义比对规则，通过数据比对引擎实现多种灵活的数据比对功能</w:t>
      </w:r>
      <w:r>
        <w:rPr>
          <w:rFonts w:hint="eastAsia"/>
        </w:rPr>
        <w:t>。</w:t>
      </w:r>
      <w:r w:rsidRPr="00780E44">
        <w:rPr>
          <w:rFonts w:hint="eastAsia"/>
        </w:rPr>
        <w:t>如：</w:t>
      </w:r>
    </w:p>
    <w:p w14:paraId="2F3B8508" w14:textId="77777777" w:rsidR="00780E44" w:rsidRDefault="00780E44" w:rsidP="00780E44">
      <w:pPr>
        <w:ind w:firstLine="480"/>
      </w:pPr>
      <w:r>
        <w:rPr>
          <w:rFonts w:hint="eastAsia"/>
        </w:rPr>
        <w:t>工商登记信息与国税登记信息比对：以工商执照号码为条件，检索未在国税机关办理税务登记的工商登记信息。</w:t>
      </w:r>
    </w:p>
    <w:p w14:paraId="196B50C9" w14:textId="77777777" w:rsidR="00780E44" w:rsidRDefault="00780E44" w:rsidP="00780E44">
      <w:pPr>
        <w:ind w:firstLine="480"/>
      </w:pPr>
      <w:r>
        <w:rPr>
          <w:rFonts w:hint="eastAsia"/>
        </w:rPr>
        <w:t>组织机构代码信息与国税登记信息比对：以组织机构代码号为条件，检索未在国税机关办理税务登记的组织机构信息等等。</w:t>
      </w:r>
    </w:p>
    <w:p w14:paraId="4506F06F" w14:textId="77777777" w:rsidR="00FF7874" w:rsidRDefault="00FF7874" w:rsidP="002C2F10">
      <w:pPr>
        <w:pStyle w:val="1"/>
      </w:pPr>
      <w:bookmarkStart w:id="128" w:name="_Toc405402879"/>
      <w:r>
        <w:rPr>
          <w:rFonts w:hint="eastAsia"/>
        </w:rPr>
        <w:t>功能需求</w:t>
      </w:r>
      <w:bookmarkEnd w:id="128"/>
    </w:p>
    <w:p w14:paraId="36429BC1" w14:textId="77777777" w:rsidR="00FF7874" w:rsidRDefault="00FF7874" w:rsidP="002C2F10">
      <w:pPr>
        <w:pStyle w:val="2"/>
      </w:pPr>
      <w:bookmarkStart w:id="129" w:name="_Toc405402880"/>
      <w:r w:rsidRPr="00FF7874">
        <w:rPr>
          <w:rFonts w:hint="eastAsia"/>
        </w:rPr>
        <w:t>内网统一门户系统</w:t>
      </w:r>
      <w:r w:rsidR="00B61086">
        <w:rPr>
          <w:rFonts w:hint="eastAsia"/>
        </w:rPr>
        <w:t>需求</w:t>
      </w:r>
      <w:bookmarkEnd w:id="129"/>
    </w:p>
    <w:p w14:paraId="345E1541" w14:textId="77777777" w:rsidR="00EC5BE2" w:rsidRDefault="00FD1724" w:rsidP="002C2F10">
      <w:pPr>
        <w:ind w:firstLine="480"/>
        <w:rPr>
          <w:rFonts w:ascii="宋体" w:hAnsi="宋体" w:cs="宋体"/>
          <w:kern w:val="0"/>
        </w:rPr>
      </w:pPr>
      <w:r w:rsidRPr="00C62922">
        <w:rPr>
          <w:rFonts w:ascii="宋体" w:hAnsi="宋体" w:cs="宋体" w:hint="eastAsia"/>
          <w:kern w:val="0"/>
        </w:rPr>
        <w:t>建设区</w:t>
      </w:r>
      <w:r w:rsidR="00E50D9B">
        <w:rPr>
          <w:rFonts w:ascii="宋体" w:hAnsi="宋体" w:cs="宋体" w:hint="eastAsia"/>
          <w:kern w:val="0"/>
        </w:rPr>
        <w:t>政府</w:t>
      </w:r>
      <w:r w:rsidRPr="00C62922">
        <w:rPr>
          <w:rFonts w:ascii="宋体" w:hAnsi="宋体" w:cs="宋体" w:hint="eastAsia"/>
          <w:kern w:val="0"/>
        </w:rPr>
        <w:t>内网统一门</w:t>
      </w:r>
      <w:r w:rsidR="00E50D9B">
        <w:rPr>
          <w:rFonts w:ascii="宋体" w:hAnsi="宋体" w:cs="宋体" w:hint="eastAsia"/>
          <w:kern w:val="0"/>
        </w:rPr>
        <w:t>户，发布全区各种业务信息，并可以实现统一站点管理和信息共享。</w:t>
      </w:r>
      <w:r w:rsidRPr="00C62922">
        <w:rPr>
          <w:rFonts w:ascii="宋体" w:hAnsi="宋体" w:cs="宋体" w:hint="eastAsia"/>
          <w:kern w:val="0"/>
        </w:rPr>
        <w:t>成为全区工作的信息服务平台，通过该平台，为禹会区各级领导和工作人员提供信息服务。并可以建设参考信息、信息简报等电子期刊、信息专题的功能。</w:t>
      </w:r>
    </w:p>
    <w:p w14:paraId="186225CC" w14:textId="77777777" w:rsidR="00424288" w:rsidRPr="00424288" w:rsidRDefault="00424288" w:rsidP="00F97B84">
      <w:pPr>
        <w:pStyle w:val="a9"/>
        <w:keepNext/>
        <w:keepLines/>
        <w:widowControl/>
        <w:numPr>
          <w:ilvl w:val="0"/>
          <w:numId w:val="61"/>
        </w:numPr>
        <w:spacing w:line="240" w:lineRule="auto"/>
        <w:ind w:firstLineChars="0"/>
        <w:jc w:val="left"/>
        <w:outlineLvl w:val="2"/>
        <w:rPr>
          <w:rFonts w:eastAsiaTheme="majorEastAsia" w:cs="Times New Roman"/>
          <w:b/>
          <w:vanish/>
          <w:sz w:val="28"/>
          <w:szCs w:val="28"/>
        </w:rPr>
      </w:pPr>
      <w:bookmarkStart w:id="130" w:name="_Toc405400799"/>
      <w:bookmarkStart w:id="131" w:name="_Toc405401037"/>
      <w:bookmarkStart w:id="132" w:name="_Toc405401278"/>
      <w:bookmarkStart w:id="133" w:name="_Toc405401516"/>
      <w:bookmarkStart w:id="134" w:name="_Toc405401754"/>
      <w:bookmarkStart w:id="135" w:name="_Toc405401989"/>
      <w:bookmarkStart w:id="136" w:name="_Toc405402214"/>
      <w:bookmarkStart w:id="137" w:name="_Toc405402438"/>
      <w:bookmarkStart w:id="138" w:name="_Toc405402661"/>
      <w:bookmarkStart w:id="139" w:name="_Toc405402881"/>
      <w:bookmarkEnd w:id="130"/>
      <w:bookmarkEnd w:id="131"/>
      <w:bookmarkEnd w:id="132"/>
      <w:bookmarkEnd w:id="133"/>
      <w:bookmarkEnd w:id="134"/>
      <w:bookmarkEnd w:id="135"/>
      <w:bookmarkEnd w:id="136"/>
      <w:bookmarkEnd w:id="137"/>
      <w:bookmarkEnd w:id="138"/>
      <w:bookmarkEnd w:id="139"/>
    </w:p>
    <w:p w14:paraId="0850CC05" w14:textId="77777777" w:rsidR="00424288" w:rsidRPr="00424288" w:rsidRDefault="00424288"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140" w:name="_Toc405400800"/>
      <w:bookmarkStart w:id="141" w:name="_Toc405401038"/>
      <w:bookmarkStart w:id="142" w:name="_Toc405401279"/>
      <w:bookmarkStart w:id="143" w:name="_Toc405401517"/>
      <w:bookmarkStart w:id="144" w:name="_Toc405401755"/>
      <w:bookmarkStart w:id="145" w:name="_Toc405401990"/>
      <w:bookmarkStart w:id="146" w:name="_Toc405402215"/>
      <w:bookmarkStart w:id="147" w:name="_Toc405402439"/>
      <w:bookmarkStart w:id="148" w:name="_Toc405402662"/>
      <w:bookmarkStart w:id="149" w:name="_Toc405402882"/>
      <w:bookmarkEnd w:id="140"/>
      <w:bookmarkEnd w:id="141"/>
      <w:bookmarkEnd w:id="142"/>
      <w:bookmarkEnd w:id="143"/>
      <w:bookmarkEnd w:id="144"/>
      <w:bookmarkEnd w:id="145"/>
      <w:bookmarkEnd w:id="146"/>
      <w:bookmarkEnd w:id="147"/>
      <w:bookmarkEnd w:id="148"/>
      <w:bookmarkEnd w:id="149"/>
    </w:p>
    <w:p w14:paraId="1EAF852E" w14:textId="77777777" w:rsidR="00E7287D" w:rsidRDefault="00E7287D" w:rsidP="00F97B84">
      <w:pPr>
        <w:pStyle w:val="3"/>
        <w:ind w:left="567"/>
      </w:pPr>
      <w:bookmarkStart w:id="150" w:name="_Toc405402883"/>
      <w:r>
        <w:rPr>
          <w:rFonts w:hint="eastAsia"/>
        </w:rPr>
        <w:t>系统功能</w:t>
      </w:r>
      <w:bookmarkEnd w:id="150"/>
    </w:p>
    <w:p w14:paraId="4E94F360" w14:textId="77777777" w:rsidR="007D4602" w:rsidRPr="007D4602" w:rsidRDefault="007D4602" w:rsidP="007D4602">
      <w:pPr>
        <w:pStyle w:val="4"/>
      </w:pPr>
      <w:bookmarkStart w:id="151" w:name="_Toc332729777"/>
      <w:bookmarkStart w:id="152" w:name="_Toc333184835"/>
      <w:bookmarkStart w:id="153" w:name="_Toc333218304"/>
      <w:bookmarkStart w:id="154" w:name="_Toc333241281"/>
      <w:r w:rsidRPr="00E5709A">
        <w:rPr>
          <w:rFonts w:hint="eastAsia"/>
        </w:rPr>
        <w:t>一站式服务</w:t>
      </w:r>
      <w:bookmarkEnd w:id="151"/>
      <w:bookmarkEnd w:id="152"/>
      <w:bookmarkEnd w:id="153"/>
      <w:bookmarkEnd w:id="154"/>
    </w:p>
    <w:p w14:paraId="43499685" w14:textId="77777777" w:rsidR="00E7287D" w:rsidRDefault="00E7287D" w:rsidP="00E7287D">
      <w:pPr>
        <w:ind w:firstLine="480"/>
      </w:pPr>
      <w:r w:rsidRPr="00E7287D">
        <w:rPr>
          <w:rFonts w:hint="eastAsia"/>
        </w:rPr>
        <w:t>提供个性化的浏览器门户界面，只需一站登录，便可安全可控地直接访问权限范围内的相关资源，包括非结构化数据、结构化数据和应用系统等授权信息资源。</w:t>
      </w:r>
    </w:p>
    <w:p w14:paraId="792054B0" w14:textId="77777777" w:rsidR="00E7287D" w:rsidRPr="00582ACE" w:rsidRDefault="00582ACE" w:rsidP="007D4602">
      <w:pPr>
        <w:pStyle w:val="4"/>
      </w:pPr>
      <w:bookmarkStart w:id="155" w:name="_Toc332729778"/>
      <w:bookmarkStart w:id="156" w:name="_Toc333184836"/>
      <w:bookmarkStart w:id="157" w:name="_Toc333218305"/>
      <w:bookmarkStart w:id="158" w:name="_Toc333241282"/>
      <w:r w:rsidRPr="00582ACE">
        <w:rPr>
          <w:rFonts w:hint="eastAsia"/>
        </w:rPr>
        <w:t>内容和应用集成</w:t>
      </w:r>
      <w:bookmarkEnd w:id="155"/>
      <w:bookmarkEnd w:id="156"/>
      <w:bookmarkEnd w:id="157"/>
      <w:bookmarkEnd w:id="158"/>
    </w:p>
    <w:p w14:paraId="685DE51D" w14:textId="77777777" w:rsidR="00582ACE" w:rsidRDefault="00582ACE" w:rsidP="00582ACE">
      <w:pPr>
        <w:ind w:firstLine="480"/>
      </w:pPr>
      <w:r>
        <w:rPr>
          <w:rFonts w:hint="eastAsia"/>
        </w:rPr>
        <w:t>提供强大门户集成功能，能整合各种应用系统，实现跨数据库、跨平台的无缝接入和集成。</w:t>
      </w:r>
    </w:p>
    <w:p w14:paraId="752B6911" w14:textId="77777777" w:rsidR="00582ACE" w:rsidRDefault="00582ACE" w:rsidP="00582ACE">
      <w:pPr>
        <w:ind w:firstLine="480"/>
      </w:pPr>
      <w:r>
        <w:rPr>
          <w:rFonts w:hint="eastAsia"/>
        </w:rPr>
        <w:t>提供门户组件增加、部署、撤销、修改、删除等功能。</w:t>
      </w:r>
    </w:p>
    <w:p w14:paraId="1D6AA1B8" w14:textId="77777777" w:rsidR="00582ACE" w:rsidRDefault="00582ACE" w:rsidP="00582ACE">
      <w:pPr>
        <w:ind w:firstLine="480"/>
      </w:pPr>
      <w:r>
        <w:rPr>
          <w:rFonts w:hint="eastAsia"/>
        </w:rPr>
        <w:t>提供</w:t>
      </w:r>
      <w:r>
        <w:rPr>
          <w:rFonts w:hint="eastAsia"/>
        </w:rPr>
        <w:t>WEB</w:t>
      </w:r>
      <w:r>
        <w:rPr>
          <w:rFonts w:hint="eastAsia"/>
        </w:rPr>
        <w:t>服务器和数据库服务器的管理配置功能。</w:t>
      </w:r>
    </w:p>
    <w:p w14:paraId="1ECAE317" w14:textId="77777777" w:rsidR="00582ACE" w:rsidRPr="00582ACE" w:rsidRDefault="00582ACE" w:rsidP="00582ACE">
      <w:pPr>
        <w:ind w:firstLine="482"/>
        <w:rPr>
          <w:b/>
        </w:rPr>
      </w:pPr>
      <w:bookmarkStart w:id="159" w:name="_Toc332729779"/>
      <w:bookmarkStart w:id="160" w:name="_Toc333184837"/>
      <w:bookmarkStart w:id="161" w:name="_Toc333218306"/>
      <w:bookmarkStart w:id="162" w:name="_Toc333241283"/>
      <w:r w:rsidRPr="00582ACE">
        <w:rPr>
          <w:rFonts w:hint="eastAsia"/>
          <w:b/>
        </w:rPr>
        <w:t>单点登录</w:t>
      </w:r>
      <w:bookmarkEnd w:id="159"/>
      <w:bookmarkEnd w:id="160"/>
      <w:bookmarkEnd w:id="161"/>
      <w:bookmarkEnd w:id="162"/>
      <w:r w:rsidRPr="00582ACE">
        <w:rPr>
          <w:rFonts w:hint="eastAsia"/>
          <w:b/>
        </w:rPr>
        <w:t>：</w:t>
      </w:r>
    </w:p>
    <w:p w14:paraId="6876BBA0" w14:textId="77777777" w:rsidR="00582ACE" w:rsidRDefault="00582ACE" w:rsidP="00582ACE">
      <w:pPr>
        <w:ind w:firstLine="480"/>
      </w:pPr>
      <w:r>
        <w:rPr>
          <w:rFonts w:hint="eastAsia"/>
        </w:rPr>
        <w:t>支持对多种类型的应用系统的单点登录访问。</w:t>
      </w:r>
    </w:p>
    <w:p w14:paraId="2E08D3E6" w14:textId="77777777" w:rsidR="00582ACE" w:rsidRDefault="00582ACE" w:rsidP="00582ACE">
      <w:pPr>
        <w:ind w:firstLine="480"/>
      </w:pPr>
      <w:r>
        <w:rPr>
          <w:rFonts w:hint="eastAsia"/>
        </w:rPr>
        <w:t>提供全局用户管理、局部用户映射管理、应用系统注册功能、代理程序、用户信息同步等功能，提供动态访问控制服务。</w:t>
      </w:r>
    </w:p>
    <w:p w14:paraId="23B5F22D" w14:textId="77777777" w:rsidR="00582ACE" w:rsidRDefault="00582ACE" w:rsidP="00582ACE">
      <w:pPr>
        <w:ind w:firstLine="480"/>
      </w:pPr>
      <w:r>
        <w:rPr>
          <w:rFonts w:hint="eastAsia"/>
        </w:rPr>
        <w:t>单点登录采用数字证书的登录方式。</w:t>
      </w:r>
    </w:p>
    <w:p w14:paraId="1618771A" w14:textId="77777777" w:rsidR="00582ACE" w:rsidRDefault="00582ACE" w:rsidP="00582ACE">
      <w:pPr>
        <w:ind w:firstLine="480"/>
      </w:pPr>
      <w:r>
        <w:rPr>
          <w:rFonts w:hint="eastAsia"/>
        </w:rPr>
        <w:t>实现证书载体的实时监控，保证资源访问的可信可控。</w:t>
      </w:r>
    </w:p>
    <w:p w14:paraId="439DD040" w14:textId="77777777" w:rsidR="00582ACE" w:rsidRDefault="00582ACE" w:rsidP="00582ACE">
      <w:pPr>
        <w:ind w:firstLine="480"/>
      </w:pPr>
      <w:r>
        <w:rPr>
          <w:rFonts w:hint="eastAsia"/>
        </w:rPr>
        <w:t>提供灵活可扩展的认证接口。</w:t>
      </w:r>
    </w:p>
    <w:p w14:paraId="184AFCBF" w14:textId="77777777" w:rsidR="00582ACE" w:rsidRDefault="00582ACE" w:rsidP="00582ACE">
      <w:pPr>
        <w:ind w:firstLine="480"/>
      </w:pPr>
      <w:r>
        <w:rPr>
          <w:rFonts w:hint="eastAsia"/>
        </w:rPr>
        <w:t>对于已运行</w:t>
      </w:r>
      <w:r>
        <w:rPr>
          <w:rFonts w:hint="eastAsia"/>
        </w:rPr>
        <w:t>C/S</w:t>
      </w:r>
      <w:r>
        <w:rPr>
          <w:rFonts w:hint="eastAsia"/>
        </w:rPr>
        <w:t>结构的应用和</w:t>
      </w:r>
      <w:r>
        <w:rPr>
          <w:rFonts w:hint="eastAsia"/>
        </w:rPr>
        <w:t>B/S</w:t>
      </w:r>
      <w:r>
        <w:rPr>
          <w:rFonts w:hint="eastAsia"/>
        </w:rPr>
        <w:t>应用，均可采用不同的代理技术实现同域的认证，同时支持跨域的认证功能。</w:t>
      </w:r>
    </w:p>
    <w:p w14:paraId="0FCEE888" w14:textId="77777777" w:rsidR="00582ACE" w:rsidRPr="00582ACE" w:rsidRDefault="00582ACE" w:rsidP="007D4602">
      <w:pPr>
        <w:pStyle w:val="4"/>
      </w:pPr>
      <w:bookmarkStart w:id="163" w:name="_Toc332729780"/>
      <w:bookmarkStart w:id="164" w:name="_Toc333184838"/>
      <w:bookmarkStart w:id="165" w:name="_Toc333218307"/>
      <w:bookmarkStart w:id="166" w:name="_Toc333241284"/>
      <w:bookmarkStart w:id="167" w:name="_Toc387339693"/>
      <w:r w:rsidRPr="00582ACE">
        <w:rPr>
          <w:rFonts w:hint="eastAsia"/>
        </w:rPr>
        <w:t>个性化服务</w:t>
      </w:r>
      <w:bookmarkEnd w:id="163"/>
      <w:bookmarkEnd w:id="164"/>
      <w:bookmarkEnd w:id="165"/>
      <w:bookmarkEnd w:id="166"/>
      <w:bookmarkEnd w:id="167"/>
    </w:p>
    <w:p w14:paraId="0FBB6547" w14:textId="77777777" w:rsidR="00582ACE" w:rsidRDefault="00582ACE" w:rsidP="00582ACE">
      <w:pPr>
        <w:ind w:firstLine="480"/>
      </w:pPr>
      <w:r>
        <w:rPr>
          <w:rFonts w:hint="eastAsia"/>
        </w:rPr>
        <w:t>支持个性化的内容定制功能和界面形式。提供可直接应用的、适合部门或角色功能的视图模板。可根据访问权限，自动配置可以访问的功能模块。</w:t>
      </w:r>
    </w:p>
    <w:p w14:paraId="23290D4A" w14:textId="77777777" w:rsidR="00582ACE" w:rsidRDefault="00582ACE" w:rsidP="00582ACE">
      <w:pPr>
        <w:ind w:firstLine="480"/>
      </w:pPr>
      <w:r>
        <w:rPr>
          <w:rFonts w:hint="eastAsia"/>
        </w:rPr>
        <w:t>用户可以根据自己的工作需要和喜好，搭建自己个性化的工作办公桌面。</w:t>
      </w:r>
    </w:p>
    <w:p w14:paraId="78EFA812" w14:textId="77777777" w:rsidR="00582ACE" w:rsidRDefault="00582ACE" w:rsidP="00582ACE">
      <w:pPr>
        <w:ind w:firstLine="480"/>
      </w:pPr>
      <w:r>
        <w:rPr>
          <w:rFonts w:hint="eastAsia"/>
        </w:rPr>
        <w:t>提供布局设计工具，允许通过所见即所得的方式设计基本页面资源在网页上的排列和布局，并将这种结果保存在数据库或</w:t>
      </w:r>
      <w:r>
        <w:rPr>
          <w:rFonts w:hint="eastAsia"/>
        </w:rPr>
        <w:t>XML</w:t>
      </w:r>
      <w:r>
        <w:rPr>
          <w:rFonts w:hint="eastAsia"/>
        </w:rPr>
        <w:t>格式的页面文件中。</w:t>
      </w:r>
    </w:p>
    <w:p w14:paraId="1D0FB2BA" w14:textId="77777777" w:rsidR="00582ACE" w:rsidRDefault="00582ACE" w:rsidP="00582ACE">
      <w:pPr>
        <w:ind w:firstLine="480"/>
      </w:pPr>
      <w:r>
        <w:rPr>
          <w:rFonts w:hint="eastAsia"/>
        </w:rPr>
        <w:t>提供皮肤注册、皮肤修改、皮肤删除等功能，可以通过页面布局配置工具为门户选择一个已注册的皮肤。</w:t>
      </w:r>
    </w:p>
    <w:p w14:paraId="7E484A88" w14:textId="77777777" w:rsidR="007D4602" w:rsidRDefault="007D4602" w:rsidP="007D4602">
      <w:pPr>
        <w:pStyle w:val="4"/>
      </w:pPr>
      <w:bookmarkStart w:id="168" w:name="_Toc332729781"/>
      <w:bookmarkStart w:id="169" w:name="_Toc333184839"/>
      <w:bookmarkStart w:id="170" w:name="_Toc333218308"/>
      <w:bookmarkStart w:id="171" w:name="_Toc333241285"/>
      <w:bookmarkStart w:id="172" w:name="_Toc387339694"/>
      <w:r w:rsidRPr="00E5709A">
        <w:rPr>
          <w:rFonts w:hint="eastAsia"/>
        </w:rPr>
        <w:t>应用集成框架</w:t>
      </w:r>
      <w:bookmarkEnd w:id="168"/>
      <w:bookmarkEnd w:id="169"/>
      <w:bookmarkEnd w:id="170"/>
      <w:bookmarkEnd w:id="171"/>
      <w:bookmarkEnd w:id="172"/>
    </w:p>
    <w:p w14:paraId="36602FC1" w14:textId="77777777" w:rsidR="007D4602" w:rsidRDefault="007D4602" w:rsidP="007D4602">
      <w:pPr>
        <w:ind w:firstLine="480"/>
      </w:pPr>
      <w:r>
        <w:rPr>
          <w:rFonts w:hint="eastAsia"/>
        </w:rPr>
        <w:t>支持</w:t>
      </w:r>
      <w:r w:rsidRPr="007D4602">
        <w:rPr>
          <w:rFonts w:hint="eastAsia"/>
        </w:rPr>
        <w:t>以一定的方式接入各种的应用。例如，对于基于</w:t>
      </w:r>
      <w:r w:rsidRPr="007D4602">
        <w:rPr>
          <w:rFonts w:hint="eastAsia"/>
        </w:rPr>
        <w:t>B/S</w:t>
      </w:r>
      <w:r>
        <w:rPr>
          <w:rFonts w:hint="eastAsia"/>
        </w:rPr>
        <w:t>架</w:t>
      </w:r>
      <w:r w:rsidRPr="007D4602">
        <w:rPr>
          <w:rFonts w:hint="eastAsia"/>
        </w:rPr>
        <w:t>构的应用，可以直接运用门户平台中所带的</w:t>
      </w:r>
      <w:r w:rsidRPr="007D4602">
        <w:rPr>
          <w:rFonts w:hint="eastAsia"/>
        </w:rPr>
        <w:t>Portlet</w:t>
      </w:r>
      <w:r w:rsidRPr="007D4602">
        <w:rPr>
          <w:rFonts w:hint="eastAsia"/>
        </w:rPr>
        <w:t>组件来显示客户端的内容；对于基于</w:t>
      </w:r>
      <w:r w:rsidRPr="007D4602">
        <w:rPr>
          <w:rFonts w:hint="eastAsia"/>
        </w:rPr>
        <w:t>C/S</w:t>
      </w:r>
      <w:r>
        <w:rPr>
          <w:rFonts w:hint="eastAsia"/>
        </w:rPr>
        <w:t>架</w:t>
      </w:r>
      <w:r w:rsidRPr="007D4602">
        <w:rPr>
          <w:rFonts w:hint="eastAsia"/>
        </w:rPr>
        <w:t>构的应用，需要运用</w:t>
      </w:r>
      <w:r w:rsidRPr="007D4602">
        <w:rPr>
          <w:rFonts w:hint="eastAsia"/>
        </w:rPr>
        <w:t>Portlet</w:t>
      </w:r>
      <w:r w:rsidRPr="007D4602">
        <w:rPr>
          <w:rFonts w:hint="eastAsia"/>
        </w:rPr>
        <w:t>组件技术把</w:t>
      </w:r>
      <w:r w:rsidRPr="007D4602">
        <w:rPr>
          <w:rFonts w:hint="eastAsia"/>
        </w:rPr>
        <w:t>Client</w:t>
      </w:r>
      <w:r w:rsidRPr="007D4602">
        <w:rPr>
          <w:rFonts w:hint="eastAsia"/>
        </w:rPr>
        <w:t>端的应用转为用基于</w:t>
      </w:r>
      <w:r w:rsidRPr="007D4602">
        <w:rPr>
          <w:rFonts w:hint="eastAsia"/>
        </w:rPr>
        <w:t>Web</w:t>
      </w:r>
      <w:r w:rsidRPr="007D4602">
        <w:rPr>
          <w:rFonts w:hint="eastAsia"/>
        </w:rPr>
        <w:t>方式来实现，然后再通过</w:t>
      </w:r>
      <w:r w:rsidRPr="007D4602">
        <w:rPr>
          <w:rFonts w:hint="eastAsia"/>
        </w:rPr>
        <w:t>Portlet</w:t>
      </w:r>
      <w:r w:rsidRPr="007D4602">
        <w:rPr>
          <w:rFonts w:hint="eastAsia"/>
        </w:rPr>
        <w:t>接入门户平台中。</w:t>
      </w:r>
    </w:p>
    <w:p w14:paraId="2314CBC4" w14:textId="77777777" w:rsidR="007D4602" w:rsidRPr="00C53C85" w:rsidRDefault="00C53C85" w:rsidP="00C53C85">
      <w:pPr>
        <w:ind w:firstLine="482"/>
        <w:rPr>
          <w:b/>
        </w:rPr>
      </w:pPr>
      <w:bookmarkStart w:id="173" w:name="_Toc328259486"/>
      <w:bookmarkStart w:id="174" w:name="_Toc331751706"/>
      <w:bookmarkStart w:id="175" w:name="_Toc332729782"/>
      <w:bookmarkStart w:id="176" w:name="_Toc333184840"/>
      <w:bookmarkStart w:id="177" w:name="_Toc333218309"/>
      <w:bookmarkStart w:id="178" w:name="_Toc333241286"/>
      <w:r w:rsidRPr="00C53C85">
        <w:rPr>
          <w:rFonts w:hint="eastAsia"/>
          <w:b/>
        </w:rPr>
        <w:t>页面整合</w:t>
      </w:r>
      <w:bookmarkEnd w:id="173"/>
      <w:bookmarkEnd w:id="174"/>
      <w:bookmarkEnd w:id="175"/>
      <w:bookmarkEnd w:id="176"/>
      <w:bookmarkEnd w:id="177"/>
      <w:bookmarkEnd w:id="178"/>
      <w:r w:rsidRPr="00C53C85">
        <w:rPr>
          <w:rFonts w:hint="eastAsia"/>
          <w:b/>
        </w:rPr>
        <w:t>：</w:t>
      </w:r>
    </w:p>
    <w:p w14:paraId="6FD9F112" w14:textId="77777777" w:rsidR="00C53C85" w:rsidRDefault="00C53C85" w:rsidP="007D4602">
      <w:pPr>
        <w:ind w:firstLine="480"/>
      </w:pPr>
      <w:r w:rsidRPr="007E2EAD">
        <w:rPr>
          <w:rFonts w:hint="eastAsia"/>
        </w:rPr>
        <w:t>采取页面裁剪、直接引用（</w:t>
      </w:r>
      <w:r w:rsidRPr="007E2EAD">
        <w:rPr>
          <w:rFonts w:hint="eastAsia"/>
        </w:rPr>
        <w:t>URI</w:t>
      </w:r>
      <w:r w:rsidRPr="007E2EAD">
        <w:rPr>
          <w:rFonts w:hint="eastAsia"/>
        </w:rPr>
        <w:t>）、以及代码复制等多种方式实现对相关应用的整合。比如，页面整合网站，这种类型的整合一般不涉及功能的改造工作，对原始的页面内容进行剪裁和提取，并对原始页面的版面和颜色进行调整，以适应</w:t>
      </w:r>
      <w:r w:rsidRPr="007E2EAD">
        <w:rPr>
          <w:rFonts w:hint="eastAsia"/>
        </w:rPr>
        <w:t>Portal</w:t>
      </w:r>
      <w:r w:rsidRPr="007E2EAD">
        <w:rPr>
          <w:rFonts w:hint="eastAsia"/>
        </w:rPr>
        <w:t>页面的总体风格。</w:t>
      </w:r>
    </w:p>
    <w:p w14:paraId="17023BB3" w14:textId="77777777" w:rsidR="00C53C85" w:rsidRDefault="00C53C85" w:rsidP="00C53C85">
      <w:pPr>
        <w:ind w:firstLine="482"/>
        <w:rPr>
          <w:b/>
        </w:rPr>
      </w:pPr>
      <w:bookmarkStart w:id="179" w:name="_Toc328259487"/>
      <w:bookmarkStart w:id="180" w:name="_Toc331751707"/>
      <w:bookmarkStart w:id="181" w:name="_Toc332729783"/>
      <w:bookmarkStart w:id="182" w:name="_Toc333184841"/>
      <w:bookmarkStart w:id="183" w:name="_Toc333218310"/>
      <w:bookmarkStart w:id="184" w:name="_Toc333241287"/>
      <w:r w:rsidRPr="00C53C85">
        <w:rPr>
          <w:rFonts w:hint="eastAsia"/>
          <w:b/>
        </w:rPr>
        <w:t>功能整合</w:t>
      </w:r>
      <w:bookmarkEnd w:id="179"/>
      <w:bookmarkEnd w:id="180"/>
      <w:bookmarkEnd w:id="181"/>
      <w:bookmarkEnd w:id="182"/>
      <w:bookmarkEnd w:id="183"/>
      <w:bookmarkEnd w:id="184"/>
      <w:r w:rsidRPr="00C53C85">
        <w:rPr>
          <w:rFonts w:hint="eastAsia"/>
          <w:b/>
        </w:rPr>
        <w:t>：</w:t>
      </w:r>
    </w:p>
    <w:p w14:paraId="4BB8F4C1" w14:textId="77777777" w:rsidR="00C53C85" w:rsidRPr="007E2EAD" w:rsidRDefault="00C53C85" w:rsidP="00C53C85">
      <w:pPr>
        <w:pStyle w:val="ad"/>
        <w:ind w:firstLine="480"/>
      </w:pPr>
      <w:r>
        <w:rPr>
          <w:rFonts w:hint="eastAsia"/>
        </w:rPr>
        <w:t>支持</w:t>
      </w:r>
      <w:r w:rsidRPr="007E2EAD">
        <w:rPr>
          <w:rFonts w:hint="eastAsia"/>
        </w:rPr>
        <w:t>将应用系统的部分内容以一定的方式利用门户的成熟技术进行接口，并实现在门户网站的整合。在项目实施阶段严格定义每个应用系统进行功能整合的范围，提取那些适合单独使用</w:t>
      </w:r>
      <w:r w:rsidRPr="007E2EAD">
        <w:rPr>
          <w:rFonts w:hint="eastAsia"/>
        </w:rPr>
        <w:t>Portlet</w:t>
      </w:r>
      <w:r w:rsidRPr="007E2EAD">
        <w:rPr>
          <w:rFonts w:hint="eastAsia"/>
        </w:rPr>
        <w:t>进行展现的功能，并用</w:t>
      </w:r>
      <w:r w:rsidRPr="007E2EAD">
        <w:rPr>
          <w:rFonts w:hint="eastAsia"/>
        </w:rPr>
        <w:t>Portlet</w:t>
      </w:r>
      <w:r w:rsidRPr="007E2EAD">
        <w:rPr>
          <w:rFonts w:hint="eastAsia"/>
        </w:rPr>
        <w:t>的技术对这些功能进行重新开发和设计。同时为了保证原有应用系统功能的完整性，将原有的应用系统直接嵌入在门户服务器中运行。</w:t>
      </w:r>
    </w:p>
    <w:p w14:paraId="119268D5" w14:textId="77777777" w:rsidR="00C53C85" w:rsidRDefault="00C53C85" w:rsidP="00C53C85">
      <w:pPr>
        <w:ind w:firstLine="482"/>
        <w:rPr>
          <w:b/>
        </w:rPr>
      </w:pPr>
      <w:bookmarkStart w:id="185" w:name="_Toc328259488"/>
      <w:bookmarkStart w:id="186" w:name="_Toc331751708"/>
      <w:bookmarkStart w:id="187" w:name="_Toc332729784"/>
      <w:bookmarkStart w:id="188" w:name="_Toc333184842"/>
      <w:bookmarkStart w:id="189" w:name="_Toc333218311"/>
      <w:bookmarkStart w:id="190" w:name="_Toc333241288"/>
      <w:r w:rsidRPr="00C53C85">
        <w:rPr>
          <w:rFonts w:hint="eastAsia"/>
          <w:b/>
        </w:rPr>
        <w:t>基于</w:t>
      </w:r>
      <w:r w:rsidRPr="00C53C85">
        <w:rPr>
          <w:rFonts w:hint="eastAsia"/>
          <w:b/>
        </w:rPr>
        <w:t>Portal</w:t>
      </w:r>
      <w:r w:rsidRPr="00C53C85">
        <w:rPr>
          <w:rFonts w:hint="eastAsia"/>
          <w:b/>
        </w:rPr>
        <w:t>开发新的应用功能</w:t>
      </w:r>
      <w:bookmarkEnd w:id="185"/>
      <w:bookmarkEnd w:id="186"/>
      <w:bookmarkEnd w:id="187"/>
      <w:bookmarkEnd w:id="188"/>
      <w:bookmarkEnd w:id="189"/>
      <w:bookmarkEnd w:id="190"/>
      <w:r w:rsidRPr="00C53C85">
        <w:rPr>
          <w:rFonts w:hint="eastAsia"/>
          <w:b/>
        </w:rPr>
        <w:t>：</w:t>
      </w:r>
    </w:p>
    <w:p w14:paraId="38CC6941" w14:textId="77777777" w:rsidR="00C53C85" w:rsidRDefault="00C53C85" w:rsidP="00C53C85">
      <w:pPr>
        <w:ind w:firstLine="480"/>
      </w:pPr>
      <w:r w:rsidRPr="007E2EAD">
        <w:rPr>
          <w:rFonts w:hint="eastAsia"/>
        </w:rPr>
        <w:t>对于</w:t>
      </w:r>
      <w:r w:rsidRPr="007E2EAD">
        <w:rPr>
          <w:rFonts w:hint="eastAsia"/>
        </w:rPr>
        <w:t>C/S</w:t>
      </w:r>
      <w:r w:rsidRPr="007E2EAD">
        <w:rPr>
          <w:rFonts w:hint="eastAsia"/>
        </w:rPr>
        <w:t>应用或者对于不符合门户整合规范的系统，采取从数据层开发，通过开发</w:t>
      </w:r>
      <w:r>
        <w:rPr>
          <w:rFonts w:hint="eastAsia"/>
        </w:rPr>
        <w:t>Portlet</w:t>
      </w:r>
      <w:r w:rsidRPr="007E2EAD">
        <w:rPr>
          <w:rFonts w:hint="eastAsia"/>
        </w:rPr>
        <w:t>的方式实现对相关业务应用的整合。</w:t>
      </w:r>
    </w:p>
    <w:p w14:paraId="14EEAD18" w14:textId="77777777" w:rsidR="0044736F" w:rsidRDefault="0044736F" w:rsidP="00424288">
      <w:pPr>
        <w:pStyle w:val="-3"/>
      </w:pPr>
      <w:bookmarkStart w:id="191" w:name="_Toc405402884"/>
      <w:r>
        <w:rPr>
          <w:rFonts w:hint="eastAsia"/>
        </w:rPr>
        <w:t>门户建设</w:t>
      </w:r>
      <w:bookmarkEnd w:id="191"/>
    </w:p>
    <w:p w14:paraId="23733A54" w14:textId="77777777" w:rsidR="0048624A" w:rsidRDefault="0048624A" w:rsidP="0048624A">
      <w:pPr>
        <w:ind w:firstLine="480"/>
      </w:pPr>
      <w:r>
        <w:rPr>
          <w:rFonts w:hint="eastAsia"/>
        </w:rPr>
        <w:t>门户网站可以根据单位、部门和用户的不同权限进行不同的展现，采用多层的门户框架，为各级单位各级用户提供内容和功能的框架。每一级用户都有相应级别的门户网站，个人可根据自己的喜好，个性化定制展示界面的内容、风格和布局。不同层次的用户能够在自己相关的门户内部展开信息发布和内容查阅。门户内的信息可以向上级报送。所有的门户是一个完全整合的整体，而不是一套松散的门户集合。</w:t>
      </w:r>
    </w:p>
    <w:p w14:paraId="16915C5E" w14:textId="77777777" w:rsidR="00A5639F" w:rsidRDefault="0048624A" w:rsidP="00B63F9F">
      <w:pPr>
        <w:ind w:firstLine="480"/>
      </w:pPr>
      <w:r>
        <w:rPr>
          <w:rFonts w:hint="eastAsia"/>
        </w:rPr>
        <w:t>从电子政务平台提供信息服务对象、服务内容以及承载网络等角度，大致划分为四类：</w:t>
      </w:r>
      <w:bookmarkStart w:id="192" w:name="_Toc333218313"/>
      <w:bookmarkStart w:id="193" w:name="_Toc333241290"/>
    </w:p>
    <w:p w14:paraId="6191504C" w14:textId="77777777" w:rsidR="00B63F9F" w:rsidRPr="00A5639F" w:rsidRDefault="00B63F9F" w:rsidP="00B63F9F">
      <w:pPr>
        <w:ind w:firstLine="562"/>
        <w:rPr>
          <w:rFonts w:eastAsiaTheme="majorEastAsia"/>
          <w:b/>
          <w:bCs/>
          <w:vanish/>
          <w:sz w:val="28"/>
          <w:szCs w:val="32"/>
        </w:rPr>
      </w:pPr>
    </w:p>
    <w:p w14:paraId="1EC25EC2" w14:textId="77777777" w:rsidR="00A5639F" w:rsidRPr="00A5639F" w:rsidRDefault="00A5639F" w:rsidP="00001D55">
      <w:pPr>
        <w:pStyle w:val="a9"/>
        <w:keepNext/>
        <w:keepLines/>
        <w:widowControl/>
        <w:numPr>
          <w:ilvl w:val="2"/>
          <w:numId w:val="1"/>
        </w:numPr>
        <w:spacing w:line="240" w:lineRule="auto"/>
        <w:ind w:firstLineChars="0"/>
        <w:jc w:val="left"/>
        <w:rPr>
          <w:rFonts w:eastAsiaTheme="majorEastAsia"/>
          <w:b/>
          <w:bCs/>
          <w:vanish/>
          <w:sz w:val="28"/>
          <w:szCs w:val="32"/>
        </w:rPr>
      </w:pPr>
    </w:p>
    <w:p w14:paraId="21BA0894" w14:textId="77777777" w:rsidR="0048624A" w:rsidRPr="0048624A" w:rsidRDefault="0048624A" w:rsidP="00A5639F">
      <w:pPr>
        <w:pStyle w:val="4"/>
      </w:pPr>
      <w:r w:rsidRPr="0048624A">
        <w:rPr>
          <w:rFonts w:hint="eastAsia"/>
        </w:rPr>
        <w:t>领导信息门户</w:t>
      </w:r>
      <w:bookmarkEnd w:id="192"/>
      <w:bookmarkEnd w:id="193"/>
    </w:p>
    <w:p w14:paraId="78E7CFE8" w14:textId="77777777" w:rsidR="0048624A" w:rsidRDefault="0048624A" w:rsidP="0048624A">
      <w:pPr>
        <w:ind w:firstLine="480"/>
      </w:pPr>
      <w:r w:rsidRPr="0048624A">
        <w:rPr>
          <w:rFonts w:hint="eastAsia"/>
        </w:rPr>
        <w:t>运行于机关内网，服务于领导。</w:t>
      </w:r>
      <w:r>
        <w:rPr>
          <w:rFonts w:hint="eastAsia"/>
        </w:rPr>
        <w:t>通过数据交换平台与内网公文管理系统、信息综合系统、督查督办系统</w:t>
      </w:r>
      <w:r w:rsidRPr="0048624A">
        <w:rPr>
          <w:rFonts w:hint="eastAsia"/>
        </w:rPr>
        <w:t>等实行交换，汇聚、提取领导关注的各类业务数据、工作简报快报专报，各业务应用系统成果和决策参考数据库，实现成果数据的顶层综合展现，为领导决策提供信息参考支持。</w:t>
      </w:r>
    </w:p>
    <w:p w14:paraId="701FF5AF" w14:textId="77777777" w:rsidR="0048624A" w:rsidRDefault="0048624A" w:rsidP="00B63F9F">
      <w:pPr>
        <w:pStyle w:val="4"/>
      </w:pPr>
      <w:bookmarkStart w:id="194" w:name="_Toc333218314"/>
      <w:bookmarkStart w:id="195" w:name="_Toc333241291"/>
      <w:r w:rsidRPr="0048624A">
        <w:rPr>
          <w:rFonts w:hint="eastAsia"/>
        </w:rPr>
        <w:t>机关办公门户</w:t>
      </w:r>
      <w:bookmarkEnd w:id="194"/>
      <w:bookmarkEnd w:id="195"/>
    </w:p>
    <w:p w14:paraId="152124E7" w14:textId="77777777" w:rsidR="0048624A" w:rsidRPr="0048624A" w:rsidRDefault="0048624A" w:rsidP="0048624A">
      <w:pPr>
        <w:ind w:firstLine="480"/>
      </w:pPr>
      <w:r w:rsidRPr="007E2EAD">
        <w:rPr>
          <w:rFonts w:hint="eastAsia"/>
        </w:rPr>
        <w:t>运行于机关内网，服务于区政府内部各机关处室。提供对于机关内部各处室业务系统的统一访问，提供邮件、短信、日程、资源共享等协同办公服务。</w:t>
      </w:r>
    </w:p>
    <w:p w14:paraId="33915BCE" w14:textId="77777777" w:rsidR="0048624A" w:rsidRDefault="0048624A" w:rsidP="00B63F9F">
      <w:pPr>
        <w:pStyle w:val="4"/>
      </w:pPr>
      <w:bookmarkStart w:id="196" w:name="_Toc333218315"/>
      <w:bookmarkStart w:id="197" w:name="_Toc333241292"/>
      <w:r w:rsidRPr="0048624A">
        <w:rPr>
          <w:rFonts w:hint="eastAsia"/>
        </w:rPr>
        <w:t>全区内网门户</w:t>
      </w:r>
      <w:bookmarkEnd w:id="196"/>
      <w:bookmarkEnd w:id="197"/>
    </w:p>
    <w:p w14:paraId="6A7BB5EA" w14:textId="77777777" w:rsidR="0048624A" w:rsidRPr="0048624A" w:rsidRDefault="0048624A" w:rsidP="0048624A">
      <w:pPr>
        <w:ind w:firstLine="480"/>
      </w:pPr>
      <w:r w:rsidRPr="007E2EAD">
        <w:rPr>
          <w:rFonts w:hint="eastAsia"/>
        </w:rPr>
        <w:t>运行于全区电子政务内网，服务于</w:t>
      </w:r>
      <w:r>
        <w:rPr>
          <w:rFonts w:hint="eastAsia"/>
        </w:rPr>
        <w:t>全区各级机关部门。汇聚开放给各级机关的政务信息、工作动态。提供报送、接收各类公文、会议通知和</w:t>
      </w:r>
      <w:r w:rsidRPr="007E2EAD">
        <w:rPr>
          <w:rFonts w:hint="eastAsia"/>
        </w:rPr>
        <w:t>信息简报等信息服务。</w:t>
      </w:r>
    </w:p>
    <w:p w14:paraId="26FEC82C" w14:textId="77777777" w:rsidR="0048624A" w:rsidRDefault="0048624A" w:rsidP="00B63F9F">
      <w:pPr>
        <w:pStyle w:val="4"/>
      </w:pPr>
      <w:bookmarkStart w:id="198" w:name="_Toc387339696"/>
      <w:r w:rsidRPr="0048624A">
        <w:rPr>
          <w:rFonts w:hint="eastAsia"/>
        </w:rPr>
        <w:t>内网办公门户呈现</w:t>
      </w:r>
      <w:bookmarkEnd w:id="198"/>
    </w:p>
    <w:p w14:paraId="1752049F" w14:textId="77777777" w:rsidR="0048624A" w:rsidRDefault="0048624A" w:rsidP="0048624A">
      <w:pPr>
        <w:ind w:firstLine="480"/>
      </w:pPr>
      <w:r w:rsidRPr="007E2EAD">
        <w:rPr>
          <w:rFonts w:hint="eastAsia"/>
        </w:rPr>
        <w:t>按照不同的管理要求以及工作需求对各级领导及工作人员分别形成工作界面。即由统一门户将集成的各政务应用系统功能进行分类组合形成各具特点的、个性化的工作界面。如下图所示：</w:t>
      </w:r>
    </w:p>
    <w:p w14:paraId="408809EC" w14:textId="77777777" w:rsidR="0048624A" w:rsidRDefault="0048624A" w:rsidP="0048624A">
      <w:pPr>
        <w:pStyle w:val="af2"/>
        <w:keepNext/>
      </w:pPr>
      <w:r w:rsidRPr="00C62922">
        <w:rPr>
          <w:rFonts w:hint="eastAsia"/>
          <w:noProof/>
        </w:rPr>
        <w:drawing>
          <wp:inline distT="0" distB="0" distL="0" distR="0" wp14:anchorId="7C9905B8" wp14:editId="157D62A0">
            <wp:extent cx="5008418" cy="2043146"/>
            <wp:effectExtent l="0" t="0" r="1905" b="0"/>
            <wp:docPr id="210300" name="图片 210300"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图片2"/>
                    <pic:cNvPicPr>
                      <a:picLocks noChangeAspect="1" noChangeArrowheads="1"/>
                    </pic:cNvPicPr>
                  </pic:nvPicPr>
                  <pic:blipFill>
                    <a:blip r:embed="rId16">
                      <a:extLst>
                        <a:ext uri="{28A0092B-C50C-407E-A947-70E740481C1C}">
                          <a14:useLocalDpi xmlns:a14="http://schemas.microsoft.com/office/drawing/2010/main" val="0"/>
                        </a:ext>
                      </a:extLst>
                    </a:blip>
                    <a:srcRect t="19347" b="19073"/>
                    <a:stretch>
                      <a:fillRect/>
                    </a:stretch>
                  </pic:blipFill>
                  <pic:spPr bwMode="auto">
                    <a:xfrm>
                      <a:off x="0" y="0"/>
                      <a:ext cx="5006775" cy="2042476"/>
                    </a:xfrm>
                    <a:prstGeom prst="rect">
                      <a:avLst/>
                    </a:prstGeom>
                    <a:noFill/>
                    <a:ln>
                      <a:noFill/>
                    </a:ln>
                  </pic:spPr>
                </pic:pic>
              </a:graphicData>
            </a:graphic>
          </wp:inline>
        </w:drawing>
      </w:r>
    </w:p>
    <w:p w14:paraId="3DF18B7C" w14:textId="77777777" w:rsidR="0048624A" w:rsidRPr="0048624A" w:rsidRDefault="0048624A" w:rsidP="0048624A">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p>
    <w:p w14:paraId="7680EB56" w14:textId="77777777" w:rsidR="00146BC3" w:rsidRDefault="00146BC3" w:rsidP="007B2B8E">
      <w:pPr>
        <w:pStyle w:val="-3"/>
      </w:pPr>
      <w:bookmarkStart w:id="199" w:name="_Toc405402885"/>
      <w:r>
        <w:rPr>
          <w:rFonts w:hint="eastAsia"/>
        </w:rPr>
        <w:t>展示</w:t>
      </w:r>
      <w:r w:rsidR="00C53C85">
        <w:rPr>
          <w:rFonts w:hint="eastAsia"/>
        </w:rPr>
        <w:t>效果</w:t>
      </w:r>
      <w:r w:rsidR="00DC411E">
        <w:rPr>
          <w:rFonts w:hint="eastAsia"/>
        </w:rPr>
        <w:t>需求</w:t>
      </w:r>
      <w:bookmarkEnd w:id="199"/>
    </w:p>
    <w:p w14:paraId="4AD13389" w14:textId="77777777" w:rsidR="00B63F9F" w:rsidRPr="00B63F9F" w:rsidRDefault="00B63F9F" w:rsidP="00001D55">
      <w:pPr>
        <w:pStyle w:val="a9"/>
        <w:keepNext/>
        <w:keepLines/>
        <w:widowControl/>
        <w:numPr>
          <w:ilvl w:val="2"/>
          <w:numId w:val="1"/>
        </w:numPr>
        <w:spacing w:line="240" w:lineRule="auto"/>
        <w:ind w:firstLineChars="0"/>
        <w:jc w:val="left"/>
        <w:rPr>
          <w:rFonts w:eastAsiaTheme="majorEastAsia"/>
          <w:b/>
          <w:bCs/>
          <w:vanish/>
          <w:sz w:val="28"/>
          <w:szCs w:val="32"/>
        </w:rPr>
      </w:pPr>
    </w:p>
    <w:p w14:paraId="56B2DAD2" w14:textId="77777777" w:rsidR="00146BC3" w:rsidRDefault="00D21F3B" w:rsidP="00B63F9F">
      <w:pPr>
        <w:pStyle w:val="4"/>
      </w:pPr>
      <w:r>
        <w:rPr>
          <w:rFonts w:hint="eastAsia"/>
        </w:rPr>
        <w:t>APP</w:t>
      </w:r>
      <w:r>
        <w:rPr>
          <w:rFonts w:hint="eastAsia"/>
        </w:rPr>
        <w:t>桌面</w:t>
      </w:r>
    </w:p>
    <w:p w14:paraId="26819224" w14:textId="77777777" w:rsidR="00E6389B" w:rsidRDefault="00B538C8" w:rsidP="00E6389B">
      <w:pPr>
        <w:ind w:firstLine="480"/>
      </w:pPr>
      <w:r>
        <w:rPr>
          <w:rFonts w:hint="eastAsia"/>
        </w:rPr>
        <w:t>支持</w:t>
      </w:r>
      <w:r w:rsidR="0062402F">
        <w:rPr>
          <w:rFonts w:hint="eastAsia"/>
        </w:rPr>
        <w:t>类似现在流行的移动终端（如苹果的</w:t>
      </w:r>
      <w:r w:rsidR="0062402F">
        <w:rPr>
          <w:rFonts w:hint="eastAsia"/>
        </w:rPr>
        <w:t>iPhone</w:t>
      </w:r>
      <w:r w:rsidR="0062402F">
        <w:rPr>
          <w:rFonts w:hint="eastAsia"/>
        </w:rPr>
        <w:t>和</w:t>
      </w:r>
      <w:r w:rsidR="0062402F">
        <w:rPr>
          <w:rFonts w:hint="eastAsia"/>
        </w:rPr>
        <w:t>iPad</w:t>
      </w:r>
      <w:r w:rsidR="0062402F">
        <w:rPr>
          <w:rFonts w:hint="eastAsia"/>
        </w:rPr>
        <w:t>，</w:t>
      </w:r>
      <w:r w:rsidR="0062402F">
        <w:rPr>
          <w:rFonts w:hint="eastAsia"/>
        </w:rPr>
        <w:t>Android</w:t>
      </w:r>
      <w:r w:rsidR="0062402F">
        <w:rPr>
          <w:rFonts w:hint="eastAsia"/>
        </w:rPr>
        <w:t>手机）中应用的</w:t>
      </w:r>
      <w:r w:rsidR="00371D14">
        <w:rPr>
          <w:rFonts w:hint="eastAsia"/>
        </w:rPr>
        <w:t>操作</w:t>
      </w:r>
      <w:r w:rsidR="0062402F">
        <w:rPr>
          <w:rFonts w:hint="eastAsia"/>
        </w:rPr>
        <w:t>模式，把模块以</w:t>
      </w:r>
      <w:r w:rsidR="0062402F">
        <w:rPr>
          <w:rFonts w:hint="eastAsia"/>
        </w:rPr>
        <w:t>APP</w:t>
      </w:r>
      <w:r w:rsidR="0062402F">
        <w:rPr>
          <w:rFonts w:hint="eastAsia"/>
        </w:rPr>
        <w:t>的形式展示给用户。</w:t>
      </w:r>
      <w:r w:rsidR="00CB499C">
        <w:rPr>
          <w:rFonts w:hint="eastAsia"/>
        </w:rPr>
        <w:t>如</w:t>
      </w:r>
      <w:r w:rsidR="001441D0">
        <w:rPr>
          <w:rFonts w:hint="eastAsia"/>
        </w:rPr>
        <w:t>下图</w:t>
      </w:r>
      <w:r w:rsidR="00CB499C">
        <w:rPr>
          <w:rFonts w:hint="eastAsia"/>
        </w:rPr>
        <w:t>：</w:t>
      </w:r>
    </w:p>
    <w:p w14:paraId="53D03F7A" w14:textId="77777777" w:rsidR="001441D0" w:rsidRDefault="001441D0" w:rsidP="001441D0">
      <w:pPr>
        <w:keepNext/>
        <w:ind w:firstLineChars="0" w:firstLine="0"/>
      </w:pPr>
      <w:r>
        <w:rPr>
          <w:noProof/>
        </w:rPr>
        <w:drawing>
          <wp:inline distT="0" distB="0" distL="0" distR="0" wp14:anchorId="063D547E" wp14:editId="79DF1A5F">
            <wp:extent cx="5274310" cy="22440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244090"/>
                    </a:xfrm>
                    <a:prstGeom prst="rect">
                      <a:avLst/>
                    </a:prstGeom>
                  </pic:spPr>
                </pic:pic>
              </a:graphicData>
            </a:graphic>
          </wp:inline>
        </w:drawing>
      </w:r>
    </w:p>
    <w:p w14:paraId="77200156" w14:textId="77777777" w:rsidR="00CB499C" w:rsidRDefault="001441D0" w:rsidP="001441D0">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w:t>
      </w:r>
      <w:r w:rsidR="00874D7F">
        <w:fldChar w:fldCharType="end"/>
      </w:r>
      <w:r w:rsidR="009C24BB">
        <w:rPr>
          <w:rFonts w:hint="eastAsia"/>
        </w:rPr>
        <w:t xml:space="preserve"> </w:t>
      </w:r>
      <w:r w:rsidR="009A1B19">
        <w:rPr>
          <w:rFonts w:hint="eastAsia"/>
        </w:rPr>
        <w:t>App</w:t>
      </w:r>
      <w:r w:rsidR="009A1B19">
        <w:rPr>
          <w:rFonts w:hint="eastAsia"/>
        </w:rPr>
        <w:t>桌面</w:t>
      </w:r>
    </w:p>
    <w:p w14:paraId="21E02E2A" w14:textId="77777777" w:rsidR="00D21F3B" w:rsidRDefault="00D21F3B" w:rsidP="002C2F10">
      <w:pPr>
        <w:pStyle w:val="4"/>
      </w:pPr>
      <w:r>
        <w:rPr>
          <w:rFonts w:hint="eastAsia"/>
        </w:rPr>
        <w:t>传统导航</w:t>
      </w:r>
    </w:p>
    <w:p w14:paraId="3057C6B8" w14:textId="77777777" w:rsidR="001441D0" w:rsidRDefault="00B538C8" w:rsidP="001441D0">
      <w:pPr>
        <w:ind w:firstLine="480"/>
      </w:pPr>
      <w:r>
        <w:rPr>
          <w:rFonts w:hint="eastAsia"/>
        </w:rPr>
        <w:t>支持</w:t>
      </w:r>
      <w:r w:rsidR="0009613E">
        <w:rPr>
          <w:rFonts w:hint="eastAsia"/>
        </w:rPr>
        <w:t>传统的导航菜单模式，满足不同年龄段、不同层次</w:t>
      </w:r>
      <w:r w:rsidR="00E31B64">
        <w:rPr>
          <w:rFonts w:hint="eastAsia"/>
        </w:rPr>
        <w:t>用户的需求。</w:t>
      </w:r>
      <w:r w:rsidR="001441D0">
        <w:rPr>
          <w:rFonts w:hint="eastAsia"/>
        </w:rPr>
        <w:t>如下图：</w:t>
      </w:r>
    </w:p>
    <w:p w14:paraId="326F42EF" w14:textId="77777777" w:rsidR="001441D0" w:rsidRDefault="001441D0" w:rsidP="001441D0">
      <w:pPr>
        <w:keepNext/>
        <w:ind w:firstLineChars="0" w:firstLine="0"/>
      </w:pPr>
      <w:r>
        <w:rPr>
          <w:noProof/>
        </w:rPr>
        <w:drawing>
          <wp:inline distT="0" distB="0" distL="0" distR="0" wp14:anchorId="7F039BFA" wp14:editId="4883D48F">
            <wp:extent cx="5274310" cy="201168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011680"/>
                    </a:xfrm>
                    <a:prstGeom prst="rect">
                      <a:avLst/>
                    </a:prstGeom>
                  </pic:spPr>
                </pic:pic>
              </a:graphicData>
            </a:graphic>
          </wp:inline>
        </w:drawing>
      </w:r>
    </w:p>
    <w:p w14:paraId="7167863D" w14:textId="77777777" w:rsidR="001441D0" w:rsidRPr="00E31B64" w:rsidRDefault="001441D0" w:rsidP="001441D0">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w:t>
      </w:r>
      <w:r w:rsidR="00874D7F">
        <w:fldChar w:fldCharType="end"/>
      </w:r>
      <w:r w:rsidR="00AA321C">
        <w:rPr>
          <w:rFonts w:hint="eastAsia"/>
        </w:rPr>
        <w:t xml:space="preserve"> </w:t>
      </w:r>
      <w:r w:rsidR="00AA321C">
        <w:rPr>
          <w:rFonts w:hint="eastAsia"/>
        </w:rPr>
        <w:t>传统导航</w:t>
      </w:r>
    </w:p>
    <w:p w14:paraId="2B95D3F0" w14:textId="77777777" w:rsidR="00D21F3B" w:rsidRDefault="00D21F3B" w:rsidP="002C2F10">
      <w:pPr>
        <w:pStyle w:val="4"/>
      </w:pPr>
      <w:r>
        <w:rPr>
          <w:rFonts w:hint="eastAsia"/>
        </w:rPr>
        <w:t>树型菜单</w:t>
      </w:r>
    </w:p>
    <w:p w14:paraId="2DF068BE" w14:textId="77777777" w:rsidR="00174C00" w:rsidRDefault="000E7698" w:rsidP="00174C00">
      <w:pPr>
        <w:ind w:firstLine="480"/>
      </w:pPr>
      <w:r>
        <w:rPr>
          <w:rFonts w:hint="eastAsia"/>
        </w:rPr>
        <w:t>支持</w:t>
      </w:r>
      <w:r w:rsidR="00474C61">
        <w:rPr>
          <w:rFonts w:hint="eastAsia"/>
        </w:rPr>
        <w:t>应用</w:t>
      </w:r>
      <w:r>
        <w:rPr>
          <w:rFonts w:hint="eastAsia"/>
        </w:rPr>
        <w:t>系统以</w:t>
      </w:r>
      <w:r w:rsidR="00DB566D">
        <w:rPr>
          <w:rFonts w:hint="eastAsia"/>
        </w:rPr>
        <w:t>树型导航菜单的</w:t>
      </w:r>
      <w:r w:rsidR="00474C61">
        <w:rPr>
          <w:rFonts w:hint="eastAsia"/>
        </w:rPr>
        <w:t>展示</w:t>
      </w:r>
      <w:r w:rsidR="00DB566D">
        <w:rPr>
          <w:rFonts w:hint="eastAsia"/>
        </w:rPr>
        <w:t>模式，如下图：</w:t>
      </w:r>
    </w:p>
    <w:p w14:paraId="7AEF1098" w14:textId="77777777" w:rsidR="00DB566D" w:rsidRDefault="00DB566D" w:rsidP="00DB566D">
      <w:pPr>
        <w:keepNext/>
        <w:ind w:firstLineChars="0" w:firstLine="0"/>
      </w:pPr>
      <w:r>
        <w:rPr>
          <w:noProof/>
        </w:rPr>
        <w:drawing>
          <wp:inline distT="0" distB="0" distL="0" distR="0" wp14:anchorId="047E4CD7" wp14:editId="7C56943E">
            <wp:extent cx="5274310" cy="3145052"/>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145052"/>
                    </a:xfrm>
                    <a:prstGeom prst="rect">
                      <a:avLst/>
                    </a:prstGeom>
                  </pic:spPr>
                </pic:pic>
              </a:graphicData>
            </a:graphic>
          </wp:inline>
        </w:drawing>
      </w:r>
    </w:p>
    <w:p w14:paraId="405C93AD" w14:textId="77777777" w:rsidR="00DB566D" w:rsidRPr="00DB566D" w:rsidRDefault="00DB566D" w:rsidP="00DB566D">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4</w:t>
      </w:r>
      <w:r w:rsidR="00874D7F">
        <w:fldChar w:fldCharType="end"/>
      </w:r>
      <w:r w:rsidR="00D63607">
        <w:rPr>
          <w:rFonts w:hint="eastAsia"/>
        </w:rPr>
        <w:t xml:space="preserve"> </w:t>
      </w:r>
      <w:r w:rsidR="00D63607">
        <w:rPr>
          <w:rFonts w:hint="eastAsia"/>
        </w:rPr>
        <w:t>树型菜单</w:t>
      </w:r>
    </w:p>
    <w:p w14:paraId="3A9A2273" w14:textId="77777777" w:rsidR="00D21F3B" w:rsidRDefault="00D21F3B" w:rsidP="002C2F10">
      <w:pPr>
        <w:pStyle w:val="4"/>
      </w:pPr>
      <w:r>
        <w:rPr>
          <w:rFonts w:hint="eastAsia"/>
        </w:rPr>
        <w:t>行型菜单</w:t>
      </w:r>
    </w:p>
    <w:p w14:paraId="46285E02" w14:textId="77777777" w:rsidR="00DB566D" w:rsidRDefault="00D63607" w:rsidP="00DB566D">
      <w:pPr>
        <w:ind w:firstLine="480"/>
      </w:pPr>
      <w:r>
        <w:rPr>
          <w:rFonts w:hint="eastAsia"/>
        </w:rPr>
        <w:t>支持应用系统中</w:t>
      </w:r>
      <w:r w:rsidR="00DB566D">
        <w:rPr>
          <w:rFonts w:hint="eastAsia"/>
        </w:rPr>
        <w:t>模块网格化</w:t>
      </w:r>
      <w:r>
        <w:rPr>
          <w:rFonts w:hint="eastAsia"/>
        </w:rPr>
        <w:t>的</w:t>
      </w:r>
      <w:r w:rsidR="00DB566D">
        <w:rPr>
          <w:rFonts w:hint="eastAsia"/>
        </w:rPr>
        <w:t>排列方式，如下图：</w:t>
      </w:r>
    </w:p>
    <w:p w14:paraId="15AB5077" w14:textId="77777777" w:rsidR="00A1192A" w:rsidRDefault="00A1192A" w:rsidP="00A1192A">
      <w:pPr>
        <w:keepNext/>
        <w:ind w:firstLineChars="0" w:firstLine="0"/>
      </w:pPr>
      <w:r>
        <w:rPr>
          <w:noProof/>
        </w:rPr>
        <w:drawing>
          <wp:inline distT="0" distB="0" distL="0" distR="0" wp14:anchorId="2081FAF2" wp14:editId="3584E976">
            <wp:extent cx="5274310" cy="155177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1551770"/>
                    </a:xfrm>
                    <a:prstGeom prst="rect">
                      <a:avLst/>
                    </a:prstGeom>
                  </pic:spPr>
                </pic:pic>
              </a:graphicData>
            </a:graphic>
          </wp:inline>
        </w:drawing>
      </w:r>
    </w:p>
    <w:p w14:paraId="683AA19F" w14:textId="77777777" w:rsidR="00DB566D" w:rsidRPr="00DB566D" w:rsidRDefault="00A1192A" w:rsidP="00A1192A">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5</w:t>
      </w:r>
      <w:r w:rsidR="00874D7F">
        <w:fldChar w:fldCharType="end"/>
      </w:r>
      <w:r w:rsidR="001F3B04">
        <w:rPr>
          <w:rFonts w:hint="eastAsia"/>
        </w:rPr>
        <w:t xml:space="preserve"> </w:t>
      </w:r>
      <w:r w:rsidR="001F3B04">
        <w:rPr>
          <w:rFonts w:hint="eastAsia"/>
        </w:rPr>
        <w:t>行形菜单</w:t>
      </w:r>
    </w:p>
    <w:p w14:paraId="2C573A0A" w14:textId="77777777" w:rsidR="00D21F3B" w:rsidRDefault="00D21F3B" w:rsidP="002C2F10">
      <w:pPr>
        <w:pStyle w:val="4"/>
      </w:pPr>
      <w:r>
        <w:rPr>
          <w:rFonts w:hint="eastAsia"/>
        </w:rPr>
        <w:t>Metro</w:t>
      </w:r>
      <w:r>
        <w:rPr>
          <w:rFonts w:hint="eastAsia"/>
        </w:rPr>
        <w:t>风格</w:t>
      </w:r>
    </w:p>
    <w:p w14:paraId="295A4CFA" w14:textId="77777777" w:rsidR="00A1192A" w:rsidRDefault="007678AC" w:rsidP="00A1192A">
      <w:pPr>
        <w:ind w:firstLine="480"/>
      </w:pPr>
      <w:r>
        <w:rPr>
          <w:rFonts w:hint="eastAsia"/>
        </w:rPr>
        <w:t>支持</w:t>
      </w:r>
      <w:r w:rsidR="00A1192A">
        <w:rPr>
          <w:rFonts w:hint="eastAsia"/>
        </w:rPr>
        <w:t>类似</w:t>
      </w:r>
      <w:r w:rsidR="00A1192A">
        <w:rPr>
          <w:rFonts w:hint="eastAsia"/>
        </w:rPr>
        <w:t>Windows8</w:t>
      </w:r>
      <w:r w:rsidR="00A1192A">
        <w:rPr>
          <w:rFonts w:hint="eastAsia"/>
        </w:rPr>
        <w:t>的</w:t>
      </w:r>
      <w:r w:rsidR="00A1192A">
        <w:rPr>
          <w:rFonts w:hint="eastAsia"/>
        </w:rPr>
        <w:t>Metro</w:t>
      </w:r>
      <w:r w:rsidR="00A1192A">
        <w:rPr>
          <w:rFonts w:hint="eastAsia"/>
        </w:rPr>
        <w:t>风格，允许拖动、缩放矩形块，点击进入模块，如下图：</w:t>
      </w:r>
    </w:p>
    <w:p w14:paraId="0847E745" w14:textId="77777777" w:rsidR="00A1192A" w:rsidRDefault="00A1192A" w:rsidP="00A1192A">
      <w:pPr>
        <w:keepNext/>
        <w:ind w:firstLineChars="0" w:firstLine="0"/>
      </w:pPr>
      <w:r>
        <w:rPr>
          <w:noProof/>
        </w:rPr>
        <w:drawing>
          <wp:inline distT="0" distB="0" distL="0" distR="0" wp14:anchorId="46FD1BA6" wp14:editId="771A8997">
            <wp:extent cx="5274310" cy="1992517"/>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1992517"/>
                    </a:xfrm>
                    <a:prstGeom prst="rect">
                      <a:avLst/>
                    </a:prstGeom>
                  </pic:spPr>
                </pic:pic>
              </a:graphicData>
            </a:graphic>
          </wp:inline>
        </w:drawing>
      </w:r>
    </w:p>
    <w:p w14:paraId="497FEA61" w14:textId="77777777" w:rsidR="00A1192A" w:rsidRPr="00A1192A" w:rsidRDefault="00A1192A" w:rsidP="00A1192A">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6</w:t>
      </w:r>
      <w:r w:rsidR="00874D7F">
        <w:fldChar w:fldCharType="end"/>
      </w:r>
      <w:r w:rsidR="007678AC">
        <w:rPr>
          <w:rFonts w:hint="eastAsia"/>
        </w:rPr>
        <w:t xml:space="preserve"> Metro</w:t>
      </w:r>
      <w:r w:rsidR="007678AC">
        <w:rPr>
          <w:rFonts w:hint="eastAsia"/>
        </w:rPr>
        <w:t>风格</w:t>
      </w:r>
    </w:p>
    <w:p w14:paraId="4B4F5A70" w14:textId="77777777" w:rsidR="00146BC3" w:rsidRPr="00FD1724" w:rsidRDefault="00146BC3" w:rsidP="00B63F9F">
      <w:pPr>
        <w:pStyle w:val="-3"/>
      </w:pPr>
      <w:bookmarkStart w:id="200" w:name="_Toc405402886"/>
      <w:r>
        <w:rPr>
          <w:rFonts w:hint="eastAsia"/>
        </w:rPr>
        <w:t>系统管理</w:t>
      </w:r>
      <w:r w:rsidR="0091370A">
        <w:rPr>
          <w:rFonts w:hint="eastAsia"/>
        </w:rPr>
        <w:t>需求</w:t>
      </w:r>
      <w:bookmarkEnd w:id="200"/>
    </w:p>
    <w:p w14:paraId="3E4D544D" w14:textId="77777777" w:rsidR="00B63F9F" w:rsidRPr="00B63F9F" w:rsidRDefault="00B63F9F" w:rsidP="00001D55">
      <w:pPr>
        <w:pStyle w:val="a9"/>
        <w:keepNext/>
        <w:keepLines/>
        <w:widowControl/>
        <w:numPr>
          <w:ilvl w:val="2"/>
          <w:numId w:val="1"/>
        </w:numPr>
        <w:spacing w:line="240" w:lineRule="auto"/>
        <w:ind w:firstLineChars="0"/>
        <w:jc w:val="left"/>
        <w:rPr>
          <w:rFonts w:eastAsiaTheme="majorEastAsia"/>
          <w:b/>
          <w:bCs/>
          <w:vanish/>
          <w:sz w:val="28"/>
          <w:szCs w:val="32"/>
        </w:rPr>
      </w:pPr>
    </w:p>
    <w:p w14:paraId="37A7F11B" w14:textId="77777777" w:rsidR="003060F7" w:rsidRDefault="003060F7" w:rsidP="00B63F9F">
      <w:pPr>
        <w:pStyle w:val="4"/>
      </w:pPr>
      <w:r>
        <w:rPr>
          <w:rFonts w:hint="eastAsia"/>
        </w:rPr>
        <w:t>Portlet</w:t>
      </w:r>
      <w:r>
        <w:rPr>
          <w:rFonts w:hint="eastAsia"/>
        </w:rPr>
        <w:t>类型管理</w:t>
      </w:r>
    </w:p>
    <w:p w14:paraId="40D95833" w14:textId="77777777" w:rsidR="00D33633" w:rsidRDefault="008B670C" w:rsidP="00D33633">
      <w:pPr>
        <w:ind w:firstLine="480"/>
      </w:pPr>
      <w:r>
        <w:rPr>
          <w:rFonts w:hint="eastAsia"/>
        </w:rPr>
        <w:t>支持</w:t>
      </w:r>
      <w:r w:rsidR="00241FAA">
        <w:rPr>
          <w:rFonts w:hint="eastAsia"/>
        </w:rPr>
        <w:t>对</w:t>
      </w:r>
      <w:r w:rsidR="00241FAA">
        <w:rPr>
          <w:rFonts w:hint="eastAsia"/>
        </w:rPr>
        <w:t>Portlet</w:t>
      </w:r>
      <w:r w:rsidR="00241FAA">
        <w:rPr>
          <w:rFonts w:hint="eastAsia"/>
        </w:rPr>
        <w:t>类型的管理，类型的主要属性有“类型名称”、“实现类”、“描述”等，主要功能是对类型信息的【新增】、【修改】和【删除】。</w:t>
      </w:r>
    </w:p>
    <w:p w14:paraId="6D1969A0" w14:textId="77777777" w:rsidR="00241FAA" w:rsidRPr="00D33633" w:rsidRDefault="00241FAA" w:rsidP="00D33633">
      <w:pPr>
        <w:ind w:firstLine="480"/>
      </w:pPr>
      <w:r>
        <w:rPr>
          <w:rFonts w:hint="eastAsia"/>
        </w:rPr>
        <w:t>本模块的使用者为门户管理员。</w:t>
      </w:r>
    </w:p>
    <w:p w14:paraId="02F61BCF" w14:textId="77777777" w:rsidR="003060F7" w:rsidRDefault="003060F7" w:rsidP="002C2F10">
      <w:pPr>
        <w:pStyle w:val="4"/>
      </w:pPr>
      <w:r>
        <w:rPr>
          <w:rFonts w:hint="eastAsia"/>
        </w:rPr>
        <w:t>Portlet</w:t>
      </w:r>
      <w:r>
        <w:rPr>
          <w:rFonts w:hint="eastAsia"/>
        </w:rPr>
        <w:t>分类管理</w:t>
      </w:r>
    </w:p>
    <w:p w14:paraId="36959144" w14:textId="77777777" w:rsidR="00241FAA" w:rsidRDefault="008B670C" w:rsidP="00241FAA">
      <w:pPr>
        <w:ind w:firstLine="480"/>
      </w:pPr>
      <w:r>
        <w:rPr>
          <w:rFonts w:hint="eastAsia"/>
        </w:rPr>
        <w:t>支持</w:t>
      </w:r>
      <w:r w:rsidR="00241FAA">
        <w:rPr>
          <w:rFonts w:hint="eastAsia"/>
        </w:rPr>
        <w:t>对</w:t>
      </w:r>
      <w:r w:rsidR="00241FAA">
        <w:rPr>
          <w:rFonts w:hint="eastAsia"/>
        </w:rPr>
        <w:t>Portlet</w:t>
      </w:r>
      <w:r w:rsidR="00241FAA">
        <w:rPr>
          <w:rFonts w:hint="eastAsia"/>
        </w:rPr>
        <w:t>分类管理，每种分类允许设置不同的认证方式，这是门户集成能力的一个基础。</w:t>
      </w:r>
    </w:p>
    <w:p w14:paraId="22F2B8F8" w14:textId="77777777" w:rsidR="00241FAA" w:rsidRDefault="00241FAA" w:rsidP="00241FAA">
      <w:pPr>
        <w:ind w:firstLine="480"/>
      </w:pPr>
      <w:r>
        <w:rPr>
          <w:rFonts w:hint="eastAsia"/>
        </w:rPr>
        <w:t>分类的主要属性有“分类名称”、“认证方式”、“描述”等，主要功能是对分类数据的【新增】、【修改】和【删除】。</w:t>
      </w:r>
    </w:p>
    <w:p w14:paraId="54AED5B6" w14:textId="77777777" w:rsidR="00241FAA" w:rsidRPr="00241FAA" w:rsidRDefault="00241FAA" w:rsidP="00241FAA">
      <w:pPr>
        <w:ind w:firstLine="480"/>
      </w:pPr>
      <w:r>
        <w:rPr>
          <w:rFonts w:hint="eastAsia"/>
        </w:rPr>
        <w:t>本模块的使用者为门户管理员。</w:t>
      </w:r>
    </w:p>
    <w:p w14:paraId="52499C3B" w14:textId="77777777" w:rsidR="003060F7" w:rsidRDefault="003060F7" w:rsidP="002C2F10">
      <w:pPr>
        <w:pStyle w:val="4"/>
      </w:pPr>
      <w:r>
        <w:rPr>
          <w:rFonts w:hint="eastAsia"/>
        </w:rPr>
        <w:t>Portlet</w:t>
      </w:r>
      <w:r>
        <w:rPr>
          <w:rFonts w:hint="eastAsia"/>
        </w:rPr>
        <w:t>管理</w:t>
      </w:r>
    </w:p>
    <w:p w14:paraId="6CFB5999" w14:textId="77777777" w:rsidR="00B654C4" w:rsidRDefault="008B670C" w:rsidP="00C930F2">
      <w:pPr>
        <w:ind w:firstLine="480"/>
      </w:pPr>
      <w:r>
        <w:rPr>
          <w:rFonts w:hint="eastAsia"/>
        </w:rPr>
        <w:t>支持</w:t>
      </w:r>
      <w:r w:rsidR="00B654C4">
        <w:rPr>
          <w:rFonts w:hint="eastAsia"/>
        </w:rPr>
        <w:t>对</w:t>
      </w:r>
      <w:r w:rsidR="00B654C4">
        <w:rPr>
          <w:rFonts w:hint="eastAsia"/>
        </w:rPr>
        <w:t>Portlet</w:t>
      </w:r>
      <w:r w:rsidR="00B654C4">
        <w:rPr>
          <w:rFonts w:hint="eastAsia"/>
        </w:rPr>
        <w:t>的管理。</w:t>
      </w:r>
    </w:p>
    <w:p w14:paraId="01A93E71" w14:textId="77777777" w:rsidR="00C930F2" w:rsidRDefault="00B654C4" w:rsidP="00C930F2">
      <w:pPr>
        <w:ind w:firstLine="480"/>
      </w:pPr>
      <w:r>
        <w:rPr>
          <w:rFonts w:hint="eastAsia"/>
        </w:rPr>
        <w:t>Portlet</w:t>
      </w:r>
      <w:r>
        <w:rPr>
          <w:rFonts w:hint="eastAsia"/>
        </w:rPr>
        <w:t>的主要属性有“英文名”、“中文名”、“标题”、“窗口模式”、“展现方式”、“宽度”、“高度”、“类型”以及“参数设置”等。主要功能是对</w:t>
      </w:r>
      <w:r>
        <w:rPr>
          <w:rFonts w:hint="eastAsia"/>
        </w:rPr>
        <w:t>Portlet</w:t>
      </w:r>
      <w:r>
        <w:rPr>
          <w:rFonts w:hint="eastAsia"/>
        </w:rPr>
        <w:t>的【新增】、【修改】、【删除】和【授权】，其中【授权】可以针对用户、用户组和角色进行独立或组合授权。</w:t>
      </w:r>
    </w:p>
    <w:p w14:paraId="54CD3244" w14:textId="77777777" w:rsidR="00B654C4" w:rsidRPr="00D33633" w:rsidRDefault="00B654C4" w:rsidP="00B654C4">
      <w:pPr>
        <w:ind w:firstLine="480"/>
      </w:pPr>
      <w:r>
        <w:rPr>
          <w:rFonts w:hint="eastAsia"/>
        </w:rPr>
        <w:t>本模块的使用者为门户管理员。</w:t>
      </w:r>
    </w:p>
    <w:p w14:paraId="5F0E43E7" w14:textId="77777777" w:rsidR="003060F7" w:rsidRDefault="003060F7" w:rsidP="002C2F10">
      <w:pPr>
        <w:pStyle w:val="4"/>
      </w:pPr>
      <w:r>
        <w:rPr>
          <w:rFonts w:hint="eastAsia"/>
        </w:rPr>
        <w:t>面板管理</w:t>
      </w:r>
    </w:p>
    <w:p w14:paraId="414FDB1F" w14:textId="77777777" w:rsidR="00B654C4" w:rsidRDefault="008B670C" w:rsidP="00B654C4">
      <w:pPr>
        <w:ind w:firstLine="480"/>
      </w:pPr>
      <w:r>
        <w:rPr>
          <w:rFonts w:hint="eastAsia"/>
        </w:rPr>
        <w:t>支持</w:t>
      </w:r>
      <w:r w:rsidR="00E43140">
        <w:rPr>
          <w:rFonts w:hint="eastAsia"/>
        </w:rPr>
        <w:t>对门户各类面板的管理。</w:t>
      </w:r>
    </w:p>
    <w:p w14:paraId="2F9604D0" w14:textId="77777777" w:rsidR="00E43140" w:rsidRDefault="00E43140" w:rsidP="00B654C4">
      <w:pPr>
        <w:ind w:firstLine="480"/>
      </w:pPr>
      <w:r>
        <w:rPr>
          <w:rFonts w:hint="eastAsia"/>
        </w:rPr>
        <w:t>面板的主要属性有“面板英文名”、“面板中文名”、“面板图标”、“面板类型”、“面板宽度”、“面板高度”、“面板行数”和“面板列数”等。主要功能是对面板配置的【新增】、【修改】、【删除】、【授权】和【元素编辑】，其中【授权】可以针对用户、用户组和角色进行独立或组合授权；【元素编辑】针对树型和行型面板提供不同的编辑方式。</w:t>
      </w:r>
    </w:p>
    <w:p w14:paraId="29435D28" w14:textId="77777777" w:rsidR="00E43140" w:rsidRPr="00E43140" w:rsidRDefault="00E43140" w:rsidP="00B654C4">
      <w:pPr>
        <w:ind w:firstLine="480"/>
      </w:pPr>
      <w:r>
        <w:rPr>
          <w:rFonts w:hint="eastAsia"/>
        </w:rPr>
        <w:t>本模块的使用者为门户管理员。</w:t>
      </w:r>
    </w:p>
    <w:p w14:paraId="185986D9" w14:textId="77777777" w:rsidR="003060F7" w:rsidRDefault="003060F7" w:rsidP="002C2F10">
      <w:pPr>
        <w:pStyle w:val="4"/>
      </w:pPr>
      <w:r>
        <w:rPr>
          <w:rFonts w:hint="eastAsia"/>
        </w:rPr>
        <w:t>页面管理</w:t>
      </w:r>
    </w:p>
    <w:p w14:paraId="3D96F8F7" w14:textId="77777777" w:rsidR="00297D73" w:rsidRDefault="008B670C" w:rsidP="00297D73">
      <w:pPr>
        <w:ind w:firstLine="480"/>
      </w:pPr>
      <w:r>
        <w:rPr>
          <w:rFonts w:hint="eastAsia"/>
        </w:rPr>
        <w:t>支持</w:t>
      </w:r>
      <w:r w:rsidR="00297D73">
        <w:rPr>
          <w:rFonts w:hint="eastAsia"/>
        </w:rPr>
        <w:t>对门户页面的管理。</w:t>
      </w:r>
    </w:p>
    <w:p w14:paraId="63D9F62B" w14:textId="77777777" w:rsidR="00297D73" w:rsidRDefault="00297D73" w:rsidP="00297D73">
      <w:pPr>
        <w:ind w:firstLine="480"/>
      </w:pPr>
      <w:r>
        <w:rPr>
          <w:rFonts w:hint="eastAsia"/>
        </w:rPr>
        <w:t>页面的主要属性有“英文名称”、“显示名称”、“面板”、“描述”等。主要功能是对面板的【新增】、【修改】、【删除】和【授权】，其中【授权】可以针对用户、用户组和角色进行独立或组合授权。</w:t>
      </w:r>
    </w:p>
    <w:p w14:paraId="3BC5B2AD" w14:textId="77777777" w:rsidR="001E6AED" w:rsidRPr="00297D73" w:rsidRDefault="001E6AED" w:rsidP="00297D73">
      <w:pPr>
        <w:ind w:firstLine="480"/>
      </w:pPr>
      <w:r>
        <w:rPr>
          <w:rFonts w:hint="eastAsia"/>
        </w:rPr>
        <w:t>本模块的使用者为门户管理员。</w:t>
      </w:r>
    </w:p>
    <w:p w14:paraId="2A6475A2" w14:textId="77777777" w:rsidR="003060F7" w:rsidRDefault="000814AA" w:rsidP="002C2F10">
      <w:pPr>
        <w:pStyle w:val="4"/>
      </w:pPr>
      <w:r>
        <w:rPr>
          <w:rFonts w:hint="eastAsia"/>
        </w:rPr>
        <w:t>主题</w:t>
      </w:r>
      <w:r w:rsidR="003060F7">
        <w:rPr>
          <w:rFonts w:hint="eastAsia"/>
        </w:rPr>
        <w:t>管理</w:t>
      </w:r>
    </w:p>
    <w:p w14:paraId="6B019912" w14:textId="77777777" w:rsidR="00570DA9" w:rsidRDefault="008B670C" w:rsidP="00570DA9">
      <w:pPr>
        <w:ind w:firstLine="480"/>
      </w:pPr>
      <w:r>
        <w:rPr>
          <w:rFonts w:hint="eastAsia"/>
        </w:rPr>
        <w:t>支持</w:t>
      </w:r>
      <w:r w:rsidR="001E6AED">
        <w:rPr>
          <w:rFonts w:hint="eastAsia"/>
        </w:rPr>
        <w:t>对门户整体风格（主题）的管理。</w:t>
      </w:r>
    </w:p>
    <w:p w14:paraId="375A43D9" w14:textId="77777777" w:rsidR="001E6AED" w:rsidRDefault="001E6AED" w:rsidP="00570DA9">
      <w:pPr>
        <w:ind w:firstLine="480"/>
      </w:pPr>
      <w:r>
        <w:rPr>
          <w:rFonts w:hint="eastAsia"/>
        </w:rPr>
        <w:t>主题的主要属性有“名称”、“目录”、“描述”等。主要功能是对主题信息的【新增】、【修改】和【删除】。</w:t>
      </w:r>
    </w:p>
    <w:p w14:paraId="1CE99C7F" w14:textId="77777777" w:rsidR="001E6AED" w:rsidRDefault="001E6AED" w:rsidP="00570DA9">
      <w:pPr>
        <w:ind w:firstLine="480"/>
      </w:pPr>
      <w:r>
        <w:rPr>
          <w:rFonts w:hint="eastAsia"/>
        </w:rPr>
        <w:t>主题管理模块本身并不产生主题相关的文件</w:t>
      </w:r>
      <w:r>
        <w:rPr>
          <w:rFonts w:hint="eastAsia"/>
        </w:rPr>
        <w:t xml:space="preserve"> </w:t>
      </w:r>
      <w:r>
        <w:rPr>
          <w:rFonts w:hint="eastAsia"/>
        </w:rPr>
        <w:t>，只是提供给用户的选择数据。</w:t>
      </w:r>
    </w:p>
    <w:p w14:paraId="4925849C" w14:textId="77777777" w:rsidR="001E6AED" w:rsidRPr="001E6AED" w:rsidRDefault="001E6AED" w:rsidP="00570DA9">
      <w:pPr>
        <w:ind w:firstLine="480"/>
      </w:pPr>
      <w:r>
        <w:rPr>
          <w:rFonts w:hint="eastAsia"/>
        </w:rPr>
        <w:t>本模块的使用者为门户管理员。</w:t>
      </w:r>
    </w:p>
    <w:p w14:paraId="3F5D31A9" w14:textId="77777777" w:rsidR="00FF7874" w:rsidRDefault="00FF7874" w:rsidP="002C2F10">
      <w:pPr>
        <w:pStyle w:val="2"/>
      </w:pPr>
      <w:bookmarkStart w:id="201" w:name="_Toc405402887"/>
      <w:r w:rsidRPr="00FF7874">
        <w:rPr>
          <w:rFonts w:hint="eastAsia"/>
        </w:rPr>
        <w:t>统一用户管理</w:t>
      </w:r>
      <w:r w:rsidR="00317B63">
        <w:rPr>
          <w:rFonts w:hint="eastAsia"/>
        </w:rPr>
        <w:t>需求</w:t>
      </w:r>
      <w:bookmarkEnd w:id="201"/>
    </w:p>
    <w:p w14:paraId="7546E3D4" w14:textId="77777777" w:rsidR="00C16582" w:rsidRPr="00C16582" w:rsidRDefault="00C16582"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202" w:name="_Toc405400809"/>
      <w:bookmarkStart w:id="203" w:name="_Toc405401047"/>
      <w:bookmarkStart w:id="204" w:name="_Toc405401288"/>
      <w:bookmarkStart w:id="205" w:name="_Toc405401526"/>
      <w:bookmarkStart w:id="206" w:name="_Toc405401761"/>
      <w:bookmarkStart w:id="207" w:name="_Toc405401996"/>
      <w:bookmarkStart w:id="208" w:name="_Toc405402221"/>
      <w:bookmarkStart w:id="209" w:name="_Toc405402445"/>
      <w:bookmarkStart w:id="210" w:name="_Toc405402668"/>
      <w:bookmarkStart w:id="211" w:name="_Toc405402888"/>
      <w:bookmarkEnd w:id="202"/>
      <w:bookmarkEnd w:id="203"/>
      <w:bookmarkEnd w:id="204"/>
      <w:bookmarkEnd w:id="205"/>
      <w:bookmarkEnd w:id="206"/>
      <w:bookmarkEnd w:id="207"/>
      <w:bookmarkEnd w:id="208"/>
      <w:bookmarkEnd w:id="209"/>
      <w:bookmarkEnd w:id="210"/>
      <w:bookmarkEnd w:id="211"/>
    </w:p>
    <w:p w14:paraId="3B9F2823" w14:textId="77777777" w:rsidR="00407EBB" w:rsidRDefault="00905B11" w:rsidP="00F97B84">
      <w:pPr>
        <w:pStyle w:val="3"/>
        <w:ind w:left="567"/>
      </w:pPr>
      <w:bookmarkStart w:id="212" w:name="_Toc405402889"/>
      <w:r>
        <w:rPr>
          <w:rFonts w:hint="eastAsia"/>
        </w:rPr>
        <w:t>组织机构管理</w:t>
      </w:r>
      <w:bookmarkEnd w:id="212"/>
    </w:p>
    <w:p w14:paraId="63D3A4BF" w14:textId="77777777" w:rsidR="00A57A1C" w:rsidRDefault="00C12563" w:rsidP="00A57A1C">
      <w:pPr>
        <w:ind w:firstLine="480"/>
      </w:pPr>
      <w:r>
        <w:rPr>
          <w:rFonts w:hint="eastAsia"/>
        </w:rPr>
        <w:t>提供组织机构树的维护，并允许在组织节点上对用户进行操作。</w:t>
      </w:r>
    </w:p>
    <w:p w14:paraId="49643204" w14:textId="77777777" w:rsidR="00C12563" w:rsidRDefault="003F2502" w:rsidP="00A57A1C">
      <w:pPr>
        <w:ind w:firstLine="480"/>
      </w:pPr>
      <w:r>
        <w:rPr>
          <w:rFonts w:hint="eastAsia"/>
        </w:rPr>
        <w:t>组织机构的固定属性有“名称”、“父组织”、“描述”、“排序号”，可以根据需要自行增加自定义属性。主要功能是对组织机构的【新增】、【修改】和【删除】。此外，点击组织机构节点时，要列表显示此组织下的用户，并可以对用户进行操作。</w:t>
      </w:r>
    </w:p>
    <w:p w14:paraId="23DF9C3F" w14:textId="77777777" w:rsidR="003F2502" w:rsidRPr="003F2502" w:rsidRDefault="003F2502" w:rsidP="00A57A1C">
      <w:pPr>
        <w:ind w:firstLine="480"/>
      </w:pPr>
      <w:r>
        <w:rPr>
          <w:rFonts w:hint="eastAsia"/>
        </w:rPr>
        <w:t>用户的固定属性有“姓名”、“用户名”、“密码”、“描述”和“排序号”，可以根据需要自行增加自定义属性。对用户的主要操作是【增加】、【修改】、【删除】。</w:t>
      </w:r>
    </w:p>
    <w:p w14:paraId="5479D9BA" w14:textId="77777777" w:rsidR="00407EBB" w:rsidRPr="00407EBB" w:rsidRDefault="003F2502" w:rsidP="002C2F10">
      <w:pPr>
        <w:ind w:firstLine="480"/>
      </w:pPr>
      <w:r>
        <w:rPr>
          <w:rFonts w:hint="eastAsia"/>
        </w:rPr>
        <w:t>本模块的使用者为系统管理员。</w:t>
      </w:r>
    </w:p>
    <w:p w14:paraId="61A2A14A" w14:textId="77777777" w:rsidR="00905B11" w:rsidRDefault="00905B11" w:rsidP="00C16582">
      <w:pPr>
        <w:pStyle w:val="-3"/>
      </w:pPr>
      <w:bookmarkStart w:id="213" w:name="_Toc405402890"/>
      <w:r>
        <w:rPr>
          <w:rFonts w:hint="eastAsia"/>
        </w:rPr>
        <w:t>应用系统管理</w:t>
      </w:r>
      <w:bookmarkEnd w:id="213"/>
    </w:p>
    <w:p w14:paraId="3712833A" w14:textId="77777777" w:rsidR="00F915D3" w:rsidRDefault="00F915D3" w:rsidP="00F915D3">
      <w:pPr>
        <w:ind w:firstLine="480"/>
      </w:pPr>
      <w:r>
        <w:rPr>
          <w:rFonts w:hint="eastAsia"/>
        </w:rPr>
        <w:t>应用系统的属性有“名称”和“描述”，主要功能是对应用系统的【新增】、【修改】和【删除】。</w:t>
      </w:r>
    </w:p>
    <w:p w14:paraId="5C411EC3" w14:textId="77777777" w:rsidR="00F915D3" w:rsidRPr="00F915D3" w:rsidRDefault="00F915D3" w:rsidP="00F915D3">
      <w:pPr>
        <w:ind w:firstLine="480"/>
      </w:pPr>
      <w:r>
        <w:rPr>
          <w:rFonts w:hint="eastAsia"/>
        </w:rPr>
        <w:t>本模块的使用者为系统管理员。</w:t>
      </w:r>
    </w:p>
    <w:p w14:paraId="4945FEBF" w14:textId="77777777" w:rsidR="00905B11" w:rsidRDefault="00905B11" w:rsidP="00C16582">
      <w:pPr>
        <w:pStyle w:val="-3"/>
      </w:pPr>
      <w:bookmarkStart w:id="214" w:name="_Toc405402891"/>
      <w:r>
        <w:rPr>
          <w:rFonts w:hint="eastAsia"/>
        </w:rPr>
        <w:t>用户组管理</w:t>
      </w:r>
      <w:bookmarkEnd w:id="214"/>
    </w:p>
    <w:p w14:paraId="1D4AD269" w14:textId="77777777" w:rsidR="0074470E" w:rsidRDefault="0074470E" w:rsidP="0074470E">
      <w:pPr>
        <w:ind w:firstLine="480"/>
      </w:pPr>
      <w:r>
        <w:rPr>
          <w:rFonts w:hint="eastAsia"/>
        </w:rPr>
        <w:t>提供用户组树结构的维护，并允许在用户组节点上对用户进行操作。</w:t>
      </w:r>
    </w:p>
    <w:p w14:paraId="5A76C4A2" w14:textId="77777777" w:rsidR="0074470E" w:rsidRDefault="0074470E" w:rsidP="0074470E">
      <w:pPr>
        <w:ind w:firstLine="480"/>
      </w:pPr>
      <w:r>
        <w:rPr>
          <w:rFonts w:hint="eastAsia"/>
        </w:rPr>
        <w:t>用户组的固定属性有“名称”、“父组织”、“描述”、“排序号”，可以根据需要自行增加自定义属性。主要功能是对用户组的【新增】、【修改】和【删除】。此外，点击用户组节点时，要列表显示此用户组下的用户，并可以对用户进行操作。</w:t>
      </w:r>
    </w:p>
    <w:p w14:paraId="1962676D" w14:textId="77777777" w:rsidR="0074470E" w:rsidRPr="003F2502" w:rsidRDefault="0074470E" w:rsidP="0074470E">
      <w:pPr>
        <w:ind w:firstLine="480"/>
      </w:pPr>
      <w:r>
        <w:rPr>
          <w:rFonts w:hint="eastAsia"/>
        </w:rPr>
        <w:t>用户的固定属性有“姓名”、“用户名”、“密码”、“描述”和“排序号”，可以根据需要自行增加自定义属性。对用户的主要操作是【增加】、【修改】、【删除】。</w:t>
      </w:r>
    </w:p>
    <w:p w14:paraId="6F267BA3" w14:textId="77777777" w:rsidR="00B81423" w:rsidRPr="00B81423" w:rsidRDefault="0074470E" w:rsidP="0074470E">
      <w:pPr>
        <w:ind w:firstLine="480"/>
      </w:pPr>
      <w:r>
        <w:rPr>
          <w:rFonts w:hint="eastAsia"/>
        </w:rPr>
        <w:t>本模块的使用者为应用管理员。</w:t>
      </w:r>
    </w:p>
    <w:p w14:paraId="32622183" w14:textId="77777777" w:rsidR="00905B11" w:rsidRDefault="00905B11" w:rsidP="00C16582">
      <w:pPr>
        <w:pStyle w:val="-3"/>
      </w:pPr>
      <w:bookmarkStart w:id="215" w:name="_Toc405402892"/>
      <w:r>
        <w:rPr>
          <w:rFonts w:hint="eastAsia"/>
        </w:rPr>
        <w:t>角色管理</w:t>
      </w:r>
      <w:bookmarkEnd w:id="215"/>
    </w:p>
    <w:p w14:paraId="79AC7DD2" w14:textId="77777777" w:rsidR="00DC66A3" w:rsidRDefault="00DC66A3" w:rsidP="00DC66A3">
      <w:pPr>
        <w:ind w:firstLine="480"/>
      </w:pPr>
      <w:r>
        <w:rPr>
          <w:rFonts w:hint="eastAsia"/>
        </w:rPr>
        <w:t>提供角色分类的管理，并在角色分类下对角色进行管理。</w:t>
      </w:r>
    </w:p>
    <w:p w14:paraId="6963DC52" w14:textId="77777777" w:rsidR="00DC66A3" w:rsidRDefault="00F91313" w:rsidP="00DC66A3">
      <w:pPr>
        <w:ind w:firstLine="480"/>
      </w:pPr>
      <w:r>
        <w:rPr>
          <w:rFonts w:hint="eastAsia"/>
        </w:rPr>
        <w:t>角色分类的属性有“名称”。主要功能是对角色分类的【新增】、【修改】和【删除】。</w:t>
      </w:r>
    </w:p>
    <w:p w14:paraId="37081985" w14:textId="77777777" w:rsidR="00F91313" w:rsidRDefault="00F91313" w:rsidP="00DC66A3">
      <w:pPr>
        <w:ind w:firstLine="480"/>
      </w:pPr>
      <w:r>
        <w:rPr>
          <w:rFonts w:hint="eastAsia"/>
        </w:rPr>
        <w:t>角色的固定属性有“名称”、“显示名称”和</w:t>
      </w:r>
      <w:r>
        <w:rPr>
          <w:rFonts w:hint="eastAsia"/>
        </w:rPr>
        <w:t xml:space="preserve"> </w:t>
      </w:r>
      <w:r>
        <w:rPr>
          <w:rFonts w:hint="eastAsia"/>
        </w:rPr>
        <w:t>“描述”。主要功能是对角色的【新增】、【修改】、【删除】以及【分配成员】。其中【分配成员】允许从应用用户或用户组中选择。</w:t>
      </w:r>
    </w:p>
    <w:p w14:paraId="4CC7D417" w14:textId="77777777" w:rsidR="00F243BE" w:rsidRPr="00F91313" w:rsidRDefault="00F243BE" w:rsidP="00DC66A3">
      <w:pPr>
        <w:ind w:firstLine="480"/>
      </w:pPr>
      <w:r>
        <w:rPr>
          <w:rFonts w:hint="eastAsia"/>
        </w:rPr>
        <w:t>本模块的使用者为应用管理员。</w:t>
      </w:r>
    </w:p>
    <w:p w14:paraId="292048DA" w14:textId="77777777" w:rsidR="00905B11" w:rsidRDefault="00905B11" w:rsidP="00C16582">
      <w:pPr>
        <w:pStyle w:val="-3"/>
      </w:pPr>
      <w:bookmarkStart w:id="216" w:name="_Toc405402893"/>
      <w:r>
        <w:rPr>
          <w:rFonts w:hint="eastAsia"/>
        </w:rPr>
        <w:t>资源管理</w:t>
      </w:r>
      <w:bookmarkEnd w:id="216"/>
    </w:p>
    <w:p w14:paraId="5697AC82" w14:textId="77777777" w:rsidR="00AE6CA5" w:rsidRDefault="00106951" w:rsidP="00AE6CA5">
      <w:pPr>
        <w:ind w:firstLine="480"/>
      </w:pPr>
      <w:r>
        <w:rPr>
          <w:rFonts w:hint="eastAsia"/>
        </w:rPr>
        <w:t>提供对资源树的维护。</w:t>
      </w:r>
    </w:p>
    <w:p w14:paraId="13C1E4DA" w14:textId="77777777" w:rsidR="00106951" w:rsidRDefault="00106951" w:rsidP="00AE6CA5">
      <w:pPr>
        <w:ind w:firstLine="480"/>
      </w:pPr>
      <w:r>
        <w:rPr>
          <w:rFonts w:hint="eastAsia"/>
        </w:rPr>
        <w:t>资源的固定属性有“资源名称”、“父资源”、“资源描述”。主要功能是对资源【新增】、【修改】、【删除】、【导入】和【导出】。</w:t>
      </w:r>
    </w:p>
    <w:p w14:paraId="107528B5" w14:textId="77777777" w:rsidR="00106951" w:rsidRPr="00106951" w:rsidRDefault="00106951" w:rsidP="00AE6CA5">
      <w:pPr>
        <w:ind w:firstLine="480"/>
      </w:pPr>
      <w:r>
        <w:rPr>
          <w:rFonts w:hint="eastAsia"/>
        </w:rPr>
        <w:t>本模块的使用者为应用管理员。</w:t>
      </w:r>
    </w:p>
    <w:p w14:paraId="79A7735A" w14:textId="77777777" w:rsidR="00905B11" w:rsidRDefault="00905B11" w:rsidP="00C16582">
      <w:pPr>
        <w:pStyle w:val="-3"/>
      </w:pPr>
      <w:bookmarkStart w:id="217" w:name="_Toc405402894"/>
      <w:r>
        <w:rPr>
          <w:rFonts w:hint="eastAsia"/>
        </w:rPr>
        <w:t>操作管理</w:t>
      </w:r>
      <w:bookmarkEnd w:id="217"/>
    </w:p>
    <w:p w14:paraId="28014E77" w14:textId="77777777" w:rsidR="00760578" w:rsidRDefault="00760578" w:rsidP="00760578">
      <w:pPr>
        <w:ind w:firstLine="480"/>
      </w:pPr>
      <w:r>
        <w:rPr>
          <w:rFonts w:hint="eastAsia"/>
        </w:rPr>
        <w:t>提供</w:t>
      </w:r>
      <w:r w:rsidR="0040478D">
        <w:rPr>
          <w:rFonts w:hint="eastAsia"/>
        </w:rPr>
        <w:t>操作</w:t>
      </w:r>
      <w:r>
        <w:rPr>
          <w:rFonts w:hint="eastAsia"/>
        </w:rPr>
        <w:t>分类的管理，并在</w:t>
      </w:r>
      <w:r w:rsidR="0040478D">
        <w:rPr>
          <w:rFonts w:hint="eastAsia"/>
        </w:rPr>
        <w:t>操作</w:t>
      </w:r>
      <w:r>
        <w:rPr>
          <w:rFonts w:hint="eastAsia"/>
        </w:rPr>
        <w:t>分类下对</w:t>
      </w:r>
      <w:r w:rsidR="0040478D">
        <w:rPr>
          <w:rFonts w:hint="eastAsia"/>
        </w:rPr>
        <w:t>操作</w:t>
      </w:r>
      <w:r>
        <w:rPr>
          <w:rFonts w:hint="eastAsia"/>
        </w:rPr>
        <w:t>进行管理。</w:t>
      </w:r>
    </w:p>
    <w:p w14:paraId="552BEDFE" w14:textId="77777777" w:rsidR="00760578" w:rsidRDefault="0040478D" w:rsidP="00760578">
      <w:pPr>
        <w:ind w:firstLine="480"/>
      </w:pPr>
      <w:r>
        <w:rPr>
          <w:rFonts w:hint="eastAsia"/>
        </w:rPr>
        <w:t>操作</w:t>
      </w:r>
      <w:r w:rsidR="00760578">
        <w:rPr>
          <w:rFonts w:hint="eastAsia"/>
        </w:rPr>
        <w:t>分类的属性有“</w:t>
      </w:r>
      <w:r w:rsidR="006E3CF7">
        <w:rPr>
          <w:rFonts w:hint="eastAsia"/>
        </w:rPr>
        <w:t>分类</w:t>
      </w:r>
      <w:r w:rsidR="00760578">
        <w:rPr>
          <w:rFonts w:hint="eastAsia"/>
        </w:rPr>
        <w:t>名称”</w:t>
      </w:r>
      <w:r w:rsidR="006E3CF7">
        <w:rPr>
          <w:rFonts w:hint="eastAsia"/>
        </w:rPr>
        <w:t>、“分类说明”</w:t>
      </w:r>
      <w:r w:rsidR="00760578">
        <w:rPr>
          <w:rFonts w:hint="eastAsia"/>
        </w:rPr>
        <w:t>。主要功能是对</w:t>
      </w:r>
      <w:r w:rsidR="006E3CF7">
        <w:rPr>
          <w:rFonts w:hint="eastAsia"/>
        </w:rPr>
        <w:t>操作</w:t>
      </w:r>
      <w:r w:rsidR="00760578">
        <w:rPr>
          <w:rFonts w:hint="eastAsia"/>
        </w:rPr>
        <w:t>分类的【新增】、【修改】和【删除】。</w:t>
      </w:r>
    </w:p>
    <w:p w14:paraId="1155FD0C" w14:textId="77777777" w:rsidR="006E3CF7" w:rsidRDefault="006E3CF7" w:rsidP="00760578">
      <w:pPr>
        <w:ind w:firstLine="480"/>
      </w:pPr>
      <w:r>
        <w:rPr>
          <w:rFonts w:hint="eastAsia"/>
        </w:rPr>
        <w:t>操作</w:t>
      </w:r>
      <w:r w:rsidR="00760578">
        <w:rPr>
          <w:rFonts w:hint="eastAsia"/>
        </w:rPr>
        <w:t>的固定属性有“名称”</w:t>
      </w:r>
      <w:r>
        <w:rPr>
          <w:rFonts w:hint="eastAsia"/>
        </w:rPr>
        <w:t>、</w:t>
      </w:r>
      <w:r w:rsidR="00760578">
        <w:rPr>
          <w:rFonts w:hint="eastAsia"/>
        </w:rPr>
        <w:t>“描述”</w:t>
      </w:r>
      <w:r>
        <w:rPr>
          <w:rFonts w:hint="eastAsia"/>
        </w:rPr>
        <w:t>、“地址”、“参数”、“图标”、“打开方式”、“窗口宽度”、“窗口高度”</w:t>
      </w:r>
      <w:r w:rsidR="00760578">
        <w:rPr>
          <w:rFonts w:hint="eastAsia"/>
        </w:rPr>
        <w:t>。主要功能是对</w:t>
      </w:r>
      <w:r>
        <w:rPr>
          <w:rFonts w:hint="eastAsia"/>
        </w:rPr>
        <w:t>操作</w:t>
      </w:r>
      <w:r w:rsidR="00760578">
        <w:rPr>
          <w:rFonts w:hint="eastAsia"/>
        </w:rPr>
        <w:t>的【新增】、【修改】、【删除】</w:t>
      </w:r>
      <w:r>
        <w:rPr>
          <w:rFonts w:hint="eastAsia"/>
        </w:rPr>
        <w:t>、【导入】和【导出】。</w:t>
      </w:r>
    </w:p>
    <w:p w14:paraId="2AD96BAF" w14:textId="77777777" w:rsidR="001644D4" w:rsidRPr="001644D4" w:rsidRDefault="00760578" w:rsidP="00760578">
      <w:pPr>
        <w:ind w:firstLine="480"/>
      </w:pPr>
      <w:r>
        <w:rPr>
          <w:rFonts w:hint="eastAsia"/>
        </w:rPr>
        <w:t>本模块的使用者为应用管理员。</w:t>
      </w:r>
    </w:p>
    <w:p w14:paraId="7204E67F" w14:textId="77777777" w:rsidR="00905B11" w:rsidRDefault="00905B11" w:rsidP="00C16582">
      <w:pPr>
        <w:pStyle w:val="-3"/>
      </w:pPr>
      <w:bookmarkStart w:id="218" w:name="_Toc405402895"/>
      <w:r>
        <w:rPr>
          <w:rFonts w:hint="eastAsia"/>
        </w:rPr>
        <w:t>权限管理</w:t>
      </w:r>
      <w:bookmarkEnd w:id="218"/>
    </w:p>
    <w:p w14:paraId="410B92BE" w14:textId="77777777" w:rsidR="00A255DD" w:rsidRDefault="00A255DD" w:rsidP="00A255DD">
      <w:pPr>
        <w:ind w:firstLine="480"/>
      </w:pPr>
      <w:r>
        <w:rPr>
          <w:rFonts w:hint="eastAsia"/>
        </w:rPr>
        <w:t>以用户</w:t>
      </w:r>
      <w:r>
        <w:rPr>
          <w:rFonts w:hint="eastAsia"/>
        </w:rPr>
        <w:t>-</w:t>
      </w:r>
      <w:r>
        <w:rPr>
          <w:rFonts w:hint="eastAsia"/>
        </w:rPr>
        <w:t>用户组</w:t>
      </w:r>
      <w:r>
        <w:rPr>
          <w:rFonts w:hint="eastAsia"/>
        </w:rPr>
        <w:t>-</w:t>
      </w:r>
      <w:r>
        <w:rPr>
          <w:rFonts w:hint="eastAsia"/>
        </w:rPr>
        <w:t>角色和资源</w:t>
      </w:r>
      <w:r>
        <w:rPr>
          <w:rFonts w:hint="eastAsia"/>
        </w:rPr>
        <w:t>-</w:t>
      </w:r>
      <w:r>
        <w:rPr>
          <w:rFonts w:hint="eastAsia"/>
        </w:rPr>
        <w:t>操作组合成矩阵式授权模式。</w:t>
      </w:r>
    </w:p>
    <w:p w14:paraId="74095F8F" w14:textId="77777777" w:rsidR="00616DBE" w:rsidRPr="00BD1EE4" w:rsidRDefault="00616DBE" w:rsidP="00A255DD">
      <w:pPr>
        <w:ind w:firstLine="480"/>
      </w:pPr>
      <w:r>
        <w:rPr>
          <w:rFonts w:hint="eastAsia"/>
        </w:rPr>
        <w:t>本模块的使用者为应用管理员。</w:t>
      </w:r>
    </w:p>
    <w:p w14:paraId="26A3D74E" w14:textId="77777777" w:rsidR="007516B0" w:rsidRDefault="007516B0" w:rsidP="00C16582">
      <w:pPr>
        <w:pStyle w:val="-3"/>
      </w:pPr>
      <w:bookmarkStart w:id="219" w:name="_Toc405402896"/>
      <w:r>
        <w:rPr>
          <w:rFonts w:hint="eastAsia"/>
        </w:rPr>
        <w:t>属性管理</w:t>
      </w:r>
      <w:bookmarkEnd w:id="219"/>
    </w:p>
    <w:p w14:paraId="7687839B" w14:textId="77777777" w:rsidR="00616DBE" w:rsidRDefault="00616DBE" w:rsidP="00616DBE">
      <w:pPr>
        <w:ind w:firstLine="480"/>
      </w:pPr>
      <w:r>
        <w:rPr>
          <w:rFonts w:hint="eastAsia"/>
        </w:rPr>
        <w:t>提供对系统属性的管理。</w:t>
      </w:r>
    </w:p>
    <w:p w14:paraId="47D0BAF5" w14:textId="77777777" w:rsidR="00616DBE" w:rsidRDefault="00616DBE" w:rsidP="00616DBE">
      <w:pPr>
        <w:ind w:firstLine="480"/>
      </w:pPr>
      <w:r>
        <w:rPr>
          <w:rFonts w:hint="eastAsia"/>
        </w:rPr>
        <w:t>系统属性的属性有“英文名称”、“中文名称”、“属性类型”、“编辑方式”、“字段长度”、“允许为空”、“默认值”。主要功能是对属性的【新增】、【修改】、【删除】以及【分配】。其中属性【分配】是指把属性分配到应用系统中去。</w:t>
      </w:r>
    </w:p>
    <w:p w14:paraId="2DA12757" w14:textId="77777777" w:rsidR="00616DBE" w:rsidRPr="00616DBE" w:rsidRDefault="00616DBE" w:rsidP="00616DBE">
      <w:pPr>
        <w:ind w:firstLine="480"/>
      </w:pPr>
      <w:r>
        <w:rPr>
          <w:rFonts w:hint="eastAsia"/>
        </w:rPr>
        <w:t>本模块的使用者为应用管理员。</w:t>
      </w:r>
    </w:p>
    <w:p w14:paraId="1A6F0262" w14:textId="77777777" w:rsidR="00905B11" w:rsidRDefault="00042455" w:rsidP="00C16582">
      <w:pPr>
        <w:pStyle w:val="-3"/>
      </w:pPr>
      <w:bookmarkStart w:id="220" w:name="_Toc405402897"/>
      <w:r>
        <w:rPr>
          <w:rFonts w:hint="eastAsia"/>
        </w:rPr>
        <w:t>界面管理</w:t>
      </w:r>
      <w:bookmarkEnd w:id="220"/>
    </w:p>
    <w:p w14:paraId="2FBB31E9" w14:textId="77777777" w:rsidR="00042455" w:rsidRDefault="00042455" w:rsidP="00042455">
      <w:pPr>
        <w:ind w:firstLine="480"/>
      </w:pPr>
      <w:r>
        <w:rPr>
          <w:rFonts w:hint="eastAsia"/>
        </w:rPr>
        <w:t>对系统的新增（修改）界面进行配置管理。</w:t>
      </w:r>
    </w:p>
    <w:p w14:paraId="3B7675FC" w14:textId="77777777" w:rsidR="00042455" w:rsidRDefault="00042455" w:rsidP="00042455">
      <w:pPr>
        <w:ind w:firstLine="480"/>
      </w:pPr>
      <w:r>
        <w:rPr>
          <w:rFonts w:hint="eastAsia"/>
        </w:rPr>
        <w:t>系统界面的属性有“名称”、“说明”。主要功能是对系统界面的【新增】、【修改】、【删除】以及【分配】。其中界面【分配】是配置界面中的元素，并把界面指定给应用系统使用。</w:t>
      </w:r>
    </w:p>
    <w:p w14:paraId="4A99232E" w14:textId="77777777" w:rsidR="00042455" w:rsidRPr="00042455" w:rsidRDefault="00042455" w:rsidP="00042455">
      <w:pPr>
        <w:ind w:firstLine="480"/>
      </w:pPr>
      <w:r>
        <w:rPr>
          <w:rFonts w:hint="eastAsia"/>
        </w:rPr>
        <w:t>本模块的使用者为应用管理员。</w:t>
      </w:r>
    </w:p>
    <w:p w14:paraId="6FE7855B" w14:textId="77777777" w:rsidR="00400035" w:rsidRDefault="00400035" w:rsidP="00C16582">
      <w:pPr>
        <w:pStyle w:val="-3"/>
      </w:pPr>
      <w:bookmarkStart w:id="221" w:name="_Toc405402898"/>
      <w:r>
        <w:rPr>
          <w:rFonts w:hint="eastAsia"/>
        </w:rPr>
        <w:t>日志</w:t>
      </w:r>
      <w:r w:rsidR="00042402">
        <w:rPr>
          <w:rFonts w:hint="eastAsia"/>
        </w:rPr>
        <w:t>查看</w:t>
      </w:r>
      <w:bookmarkEnd w:id="221"/>
    </w:p>
    <w:p w14:paraId="1FF3F89C" w14:textId="77777777" w:rsidR="00042455" w:rsidRPr="00042455" w:rsidRDefault="00042455" w:rsidP="00042455">
      <w:pPr>
        <w:ind w:firstLine="480"/>
      </w:pPr>
      <w:r>
        <w:rPr>
          <w:rFonts w:hint="eastAsia"/>
        </w:rPr>
        <w:t>查询系统管理员、安全管理员和安全审计员的操作日志。</w:t>
      </w:r>
    </w:p>
    <w:p w14:paraId="6D953895" w14:textId="77777777" w:rsidR="00FF7874" w:rsidRDefault="00FF7874" w:rsidP="002C2F10">
      <w:pPr>
        <w:pStyle w:val="2"/>
      </w:pPr>
      <w:bookmarkStart w:id="222" w:name="_Toc405402899"/>
      <w:r w:rsidRPr="00FF7874">
        <w:rPr>
          <w:rFonts w:hint="eastAsia"/>
        </w:rPr>
        <w:t>协同办公系统</w:t>
      </w:r>
      <w:r w:rsidR="00F100DF">
        <w:rPr>
          <w:rFonts w:hint="eastAsia"/>
        </w:rPr>
        <w:t>需求</w:t>
      </w:r>
      <w:bookmarkEnd w:id="222"/>
    </w:p>
    <w:p w14:paraId="10A8AA03" w14:textId="77777777" w:rsidR="00DA6A6B" w:rsidRPr="00DA6A6B" w:rsidRDefault="00C25F5C" w:rsidP="002C2F10">
      <w:pPr>
        <w:ind w:firstLine="480"/>
      </w:pPr>
      <w:r>
        <w:rPr>
          <w:rFonts w:ascii="宋体" w:hAnsi="宋体" w:cs="宋体" w:hint="eastAsia"/>
          <w:kern w:val="0"/>
        </w:rPr>
        <w:t>根据调研</w:t>
      </w:r>
      <w:r w:rsidR="00DA6A6B" w:rsidRPr="00C62922">
        <w:rPr>
          <w:rFonts w:ascii="宋体" w:hAnsi="宋体" w:cs="宋体" w:hint="eastAsia"/>
          <w:kern w:val="0"/>
        </w:rPr>
        <w:t>需求实现工作人员公文流转、日程管理、</w:t>
      </w:r>
      <w:r w:rsidR="00DA6A6B">
        <w:rPr>
          <w:rFonts w:ascii="宋体" w:hAnsi="宋体" w:cs="宋体" w:hint="eastAsia"/>
          <w:kern w:val="0"/>
        </w:rPr>
        <w:t>个人办公、会议管理、通知管理、统计报表、人事劳资管理、后勤管理</w:t>
      </w:r>
      <w:r w:rsidR="00DA6A6B" w:rsidRPr="00C62922">
        <w:rPr>
          <w:rFonts w:ascii="宋体" w:hAnsi="宋体" w:cs="宋体" w:hint="eastAsia"/>
          <w:kern w:val="0"/>
        </w:rPr>
        <w:t>等管理需求，并提供邮件、短信、即时通讯、日志、公务协同、移动办公等功能。</w:t>
      </w:r>
    </w:p>
    <w:p w14:paraId="318EEE90" w14:textId="77777777" w:rsidR="00C16582" w:rsidRPr="00C16582" w:rsidRDefault="00C16582"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223" w:name="_Toc405400821"/>
      <w:bookmarkStart w:id="224" w:name="_Toc405401059"/>
      <w:bookmarkStart w:id="225" w:name="_Toc405401300"/>
      <w:bookmarkStart w:id="226" w:name="_Toc405401538"/>
      <w:bookmarkStart w:id="227" w:name="_Toc405401773"/>
      <w:bookmarkStart w:id="228" w:name="_Toc405402008"/>
      <w:bookmarkStart w:id="229" w:name="_Toc405402233"/>
      <w:bookmarkStart w:id="230" w:name="_Toc405402457"/>
      <w:bookmarkStart w:id="231" w:name="_Toc405402680"/>
      <w:bookmarkStart w:id="232" w:name="_Toc405402900"/>
      <w:bookmarkEnd w:id="223"/>
      <w:bookmarkEnd w:id="224"/>
      <w:bookmarkEnd w:id="225"/>
      <w:bookmarkEnd w:id="226"/>
      <w:bookmarkEnd w:id="227"/>
      <w:bookmarkEnd w:id="228"/>
      <w:bookmarkEnd w:id="229"/>
      <w:bookmarkEnd w:id="230"/>
      <w:bookmarkEnd w:id="231"/>
      <w:bookmarkEnd w:id="232"/>
    </w:p>
    <w:p w14:paraId="5362CA00" w14:textId="77777777" w:rsidR="00003FB8" w:rsidRDefault="00003FB8" w:rsidP="00F97B84">
      <w:pPr>
        <w:pStyle w:val="3"/>
        <w:ind w:left="567"/>
      </w:pPr>
      <w:bookmarkStart w:id="233" w:name="_Toc405402901"/>
      <w:r w:rsidRPr="00003FB8">
        <w:rPr>
          <w:rFonts w:hint="eastAsia"/>
        </w:rPr>
        <w:t>公文管理</w:t>
      </w:r>
      <w:bookmarkEnd w:id="233"/>
    </w:p>
    <w:p w14:paraId="0FEC4AFA" w14:textId="77777777" w:rsidR="003E6B5C" w:rsidRDefault="003E6B5C" w:rsidP="002C2F10">
      <w:pPr>
        <w:pStyle w:val="4"/>
      </w:pPr>
      <w:r w:rsidRPr="003E6B5C">
        <w:rPr>
          <w:rFonts w:hint="eastAsia"/>
        </w:rPr>
        <w:t>发文管理</w:t>
      </w:r>
    </w:p>
    <w:p w14:paraId="77051EA7" w14:textId="77777777" w:rsidR="00325310" w:rsidRDefault="00325310" w:rsidP="00325310">
      <w:pPr>
        <w:ind w:firstLine="480"/>
      </w:pPr>
      <w:r>
        <w:rPr>
          <w:rFonts w:hint="eastAsia"/>
        </w:rPr>
        <w:t>需要对公文从起草，到用印发送进行全过程管理，为了保证公文的严肃性的有效性，同时为了方便起草人比对，从流转阶段起，公文同时进行双格式共存，起草人的修改原文使用</w:t>
      </w:r>
      <w:r>
        <w:rPr>
          <w:rFonts w:hint="eastAsia"/>
        </w:rPr>
        <w:t>word</w:t>
      </w:r>
      <w:r>
        <w:rPr>
          <w:rFonts w:hint="eastAsia"/>
        </w:rPr>
        <w:t>格式；审核人、签发人的审批使用</w:t>
      </w:r>
      <w:r>
        <w:rPr>
          <w:rFonts w:hint="eastAsia"/>
        </w:rPr>
        <w:t>CEBX</w:t>
      </w:r>
      <w:r>
        <w:rPr>
          <w:rFonts w:hint="eastAsia"/>
        </w:rPr>
        <w:t>版式文件，可以原版保留审批人的手写笔迹。从业务操作上说，本模块应该包含以下功能：</w:t>
      </w:r>
    </w:p>
    <w:p w14:paraId="1A75D199" w14:textId="77777777" w:rsidR="00325310" w:rsidRDefault="00325310" w:rsidP="00325310">
      <w:pPr>
        <w:ind w:firstLine="480"/>
      </w:pPr>
      <w:r>
        <w:rPr>
          <w:rFonts w:hint="eastAsia"/>
        </w:rPr>
        <w:t>公文起草</w:t>
      </w:r>
      <w:r w:rsidR="00763352">
        <w:rPr>
          <w:rFonts w:hint="eastAsia"/>
        </w:rPr>
        <w:t>/</w:t>
      </w:r>
      <w:r w:rsidR="00763352">
        <w:rPr>
          <w:rFonts w:hint="eastAsia"/>
        </w:rPr>
        <w:t>修改</w:t>
      </w:r>
      <w:r>
        <w:rPr>
          <w:rFonts w:hint="eastAsia"/>
        </w:rPr>
        <w:t>：填写发文表单，撰写公文内容，可增加附件（可选）。</w:t>
      </w:r>
    </w:p>
    <w:p w14:paraId="34F6A7D6" w14:textId="77777777" w:rsidR="00325310" w:rsidRDefault="00763352" w:rsidP="00325310">
      <w:pPr>
        <w:ind w:firstLine="480"/>
      </w:pPr>
      <w:r>
        <w:rPr>
          <w:rFonts w:hint="eastAsia"/>
        </w:rPr>
        <w:t>公文删除：删除发文表单数据，删除关联公文，删除附件。</w:t>
      </w:r>
    </w:p>
    <w:p w14:paraId="75917AA1" w14:textId="77777777" w:rsidR="00763352" w:rsidRDefault="00763352" w:rsidP="00325310">
      <w:pPr>
        <w:ind w:firstLine="480"/>
      </w:pPr>
      <w:r>
        <w:rPr>
          <w:rFonts w:hint="eastAsia"/>
        </w:rPr>
        <w:t>公文提交：通用流程提交，送下一节点。</w:t>
      </w:r>
    </w:p>
    <w:p w14:paraId="691A740A" w14:textId="77777777" w:rsidR="00763352" w:rsidRDefault="00763352" w:rsidP="00325310">
      <w:pPr>
        <w:ind w:firstLine="480"/>
      </w:pPr>
      <w:r>
        <w:rPr>
          <w:rFonts w:hint="eastAsia"/>
        </w:rPr>
        <w:t>手写签批：使用签批工具在</w:t>
      </w:r>
      <w:r>
        <w:rPr>
          <w:rFonts w:hint="eastAsia"/>
        </w:rPr>
        <w:t>CEBX</w:t>
      </w:r>
      <w:r>
        <w:rPr>
          <w:rFonts w:hint="eastAsia"/>
        </w:rPr>
        <w:t>上进行手写批示。</w:t>
      </w:r>
    </w:p>
    <w:p w14:paraId="36E27FB8" w14:textId="77777777" w:rsidR="00763352" w:rsidRDefault="00763352" w:rsidP="00325310">
      <w:pPr>
        <w:ind w:firstLine="480"/>
      </w:pPr>
      <w:r>
        <w:rPr>
          <w:rFonts w:hint="eastAsia"/>
        </w:rPr>
        <w:t>公文编号：按照规则生成文号。</w:t>
      </w:r>
    </w:p>
    <w:p w14:paraId="2A4A98C0" w14:textId="77777777" w:rsidR="00763352" w:rsidRDefault="00763352" w:rsidP="00325310">
      <w:pPr>
        <w:ind w:firstLine="480"/>
      </w:pPr>
      <w:r>
        <w:rPr>
          <w:rFonts w:hint="eastAsia"/>
        </w:rPr>
        <w:t>版式转换：把最终定稿的公文生成</w:t>
      </w:r>
      <w:r>
        <w:rPr>
          <w:rFonts w:hint="eastAsia"/>
        </w:rPr>
        <w:t>CEBX</w:t>
      </w:r>
      <w:r>
        <w:rPr>
          <w:rFonts w:hint="eastAsia"/>
        </w:rPr>
        <w:t>版式文件。</w:t>
      </w:r>
    </w:p>
    <w:p w14:paraId="0AD2CE9A" w14:textId="77777777" w:rsidR="00763352" w:rsidRDefault="00763352" w:rsidP="00325310">
      <w:pPr>
        <w:ind w:firstLine="480"/>
      </w:pPr>
      <w:r>
        <w:rPr>
          <w:rFonts w:hint="eastAsia"/>
        </w:rPr>
        <w:t>公文盖章：调用公章系统接口，在</w:t>
      </w:r>
      <w:r>
        <w:rPr>
          <w:rFonts w:hint="eastAsia"/>
        </w:rPr>
        <w:t>CEBX</w:t>
      </w:r>
      <w:r>
        <w:rPr>
          <w:rFonts w:hint="eastAsia"/>
        </w:rPr>
        <w:t>版式文件上盖章。</w:t>
      </w:r>
    </w:p>
    <w:p w14:paraId="544C9D0C" w14:textId="77777777" w:rsidR="00763352" w:rsidRDefault="00763352" w:rsidP="00325310">
      <w:pPr>
        <w:ind w:firstLine="480"/>
      </w:pPr>
      <w:r>
        <w:rPr>
          <w:rFonts w:hint="eastAsia"/>
        </w:rPr>
        <w:t>公文发送：调用公文传输，把盖章公文发送到各单位或部门。</w:t>
      </w:r>
    </w:p>
    <w:p w14:paraId="1A31AA8E" w14:textId="77777777" w:rsidR="007D23A2" w:rsidRPr="007D23A2" w:rsidRDefault="00763352" w:rsidP="00763352">
      <w:pPr>
        <w:ind w:firstLine="480"/>
      </w:pPr>
      <w:r>
        <w:rPr>
          <w:rFonts w:hint="eastAsia"/>
        </w:rPr>
        <w:t>公文归档：把发送的公文送档案系统归档。</w:t>
      </w:r>
    </w:p>
    <w:p w14:paraId="7E68D137" w14:textId="77777777" w:rsidR="003E6B5C" w:rsidRDefault="003E6B5C" w:rsidP="002C2F10">
      <w:pPr>
        <w:pStyle w:val="4"/>
      </w:pPr>
      <w:r w:rsidRPr="0025218C">
        <w:rPr>
          <w:rFonts w:hint="eastAsia"/>
        </w:rPr>
        <w:t>收文管理</w:t>
      </w:r>
    </w:p>
    <w:p w14:paraId="162F1DB3" w14:textId="77777777" w:rsidR="00763352" w:rsidRDefault="00763352" w:rsidP="00763352">
      <w:pPr>
        <w:ind w:firstLine="480"/>
      </w:pPr>
      <w:r>
        <w:rPr>
          <w:rFonts w:hint="eastAsia"/>
        </w:rPr>
        <w:t>收办文是政务工作中很重要的一项，从业务上来说，需要以下功能：</w:t>
      </w:r>
    </w:p>
    <w:p w14:paraId="2893131A" w14:textId="77777777" w:rsidR="00763352" w:rsidRDefault="00763352" w:rsidP="00763352">
      <w:pPr>
        <w:ind w:firstLine="480"/>
      </w:pPr>
      <w:r>
        <w:rPr>
          <w:rFonts w:hint="eastAsia"/>
        </w:rPr>
        <w:t>来文登记：登记来文（纸质）信息，如果需要，可以把来文扫描并转换成版式文件后挂接到来文信息上。</w:t>
      </w:r>
    </w:p>
    <w:p w14:paraId="2D509354" w14:textId="77777777" w:rsidR="00763352" w:rsidRDefault="00763352" w:rsidP="00763352">
      <w:pPr>
        <w:ind w:firstLine="480"/>
      </w:pPr>
      <w:r>
        <w:rPr>
          <w:rFonts w:hint="eastAsia"/>
        </w:rPr>
        <w:t>来文签收：直接签收通过信息系统发送过来的公文，来文信息自动登记，文件自动挂接。</w:t>
      </w:r>
    </w:p>
    <w:p w14:paraId="0730D0EA" w14:textId="77777777" w:rsidR="00763352" w:rsidRDefault="00763352" w:rsidP="00763352">
      <w:pPr>
        <w:ind w:firstLine="480"/>
      </w:pPr>
      <w:r>
        <w:rPr>
          <w:rFonts w:hint="eastAsia"/>
        </w:rPr>
        <w:t>公文审核：手写签批的一个应用，在来文上批示如何办理，比如需要送哪位分管领导阅批。</w:t>
      </w:r>
    </w:p>
    <w:p w14:paraId="76CB5AD9" w14:textId="77777777" w:rsidR="00763352" w:rsidRPr="00763352" w:rsidRDefault="00763352" w:rsidP="00763352">
      <w:pPr>
        <w:ind w:firstLine="480"/>
      </w:pPr>
      <w:r>
        <w:rPr>
          <w:rFonts w:hint="eastAsia"/>
        </w:rPr>
        <w:t>公文阅批：领导使用手写签批在公文上批示，或只阅。</w:t>
      </w:r>
    </w:p>
    <w:p w14:paraId="72693FB9" w14:textId="77777777" w:rsidR="00763352" w:rsidRDefault="00763352" w:rsidP="00763352">
      <w:pPr>
        <w:ind w:firstLine="480"/>
      </w:pPr>
      <w:r>
        <w:rPr>
          <w:rFonts w:hint="eastAsia"/>
        </w:rPr>
        <w:t>公文转发：对需要转发的公文使用公文传输系统转发到相关单位或部门。</w:t>
      </w:r>
    </w:p>
    <w:p w14:paraId="4ABE9704" w14:textId="77777777" w:rsidR="00763352" w:rsidRDefault="00763352" w:rsidP="00763352">
      <w:pPr>
        <w:ind w:firstLine="480"/>
      </w:pPr>
      <w:r>
        <w:rPr>
          <w:rFonts w:hint="eastAsia"/>
        </w:rPr>
        <w:t>办理反馈：填写办理结果。</w:t>
      </w:r>
    </w:p>
    <w:p w14:paraId="0CB44335" w14:textId="77777777" w:rsidR="00763352" w:rsidRPr="00763352" w:rsidRDefault="00763352" w:rsidP="00763352">
      <w:pPr>
        <w:ind w:firstLine="480"/>
      </w:pPr>
      <w:r>
        <w:rPr>
          <w:rFonts w:hint="eastAsia"/>
        </w:rPr>
        <w:t>办结：办结公文。</w:t>
      </w:r>
    </w:p>
    <w:p w14:paraId="7A82F80E" w14:textId="77777777" w:rsidR="003E6B5C" w:rsidRPr="003E6B5C" w:rsidRDefault="003E6B5C" w:rsidP="002C2F10">
      <w:pPr>
        <w:pStyle w:val="4"/>
      </w:pPr>
      <w:r w:rsidRPr="003E6B5C">
        <w:rPr>
          <w:rFonts w:hint="eastAsia"/>
        </w:rPr>
        <w:t>其他公文流转</w:t>
      </w:r>
    </w:p>
    <w:p w14:paraId="0D732CF2" w14:textId="77777777" w:rsidR="00003FB8" w:rsidRDefault="00003FB8" w:rsidP="00C16582">
      <w:pPr>
        <w:pStyle w:val="-3"/>
      </w:pPr>
      <w:bookmarkStart w:id="234" w:name="_Toc405402902"/>
      <w:r>
        <w:rPr>
          <w:rFonts w:hint="eastAsia"/>
        </w:rPr>
        <w:t>日程管理</w:t>
      </w:r>
      <w:bookmarkEnd w:id="234"/>
    </w:p>
    <w:p w14:paraId="168FFD22" w14:textId="77777777" w:rsidR="00C16582" w:rsidRPr="00C16582" w:rsidRDefault="00C16582" w:rsidP="00AA10BA">
      <w:pPr>
        <w:pStyle w:val="a9"/>
        <w:keepNext/>
        <w:keepLines/>
        <w:widowControl/>
        <w:numPr>
          <w:ilvl w:val="2"/>
          <w:numId w:val="1"/>
        </w:numPr>
        <w:spacing w:line="240" w:lineRule="auto"/>
        <w:ind w:firstLineChars="0"/>
        <w:jc w:val="left"/>
        <w:rPr>
          <w:rFonts w:eastAsiaTheme="majorEastAsia"/>
          <w:b/>
          <w:bCs/>
          <w:vanish/>
          <w:sz w:val="28"/>
          <w:szCs w:val="32"/>
        </w:rPr>
      </w:pPr>
    </w:p>
    <w:p w14:paraId="2CEEC430" w14:textId="77777777" w:rsidR="00554BE3" w:rsidRDefault="00554BE3" w:rsidP="00C16582">
      <w:pPr>
        <w:pStyle w:val="4"/>
      </w:pPr>
      <w:r w:rsidRPr="00CD5EAF">
        <w:rPr>
          <w:rFonts w:hint="eastAsia"/>
        </w:rPr>
        <w:t>新建日程</w:t>
      </w:r>
    </w:p>
    <w:p w14:paraId="5EE9402D" w14:textId="77777777" w:rsidR="00554BE3" w:rsidRDefault="00554BE3" w:rsidP="00554BE3">
      <w:pPr>
        <w:ind w:firstLine="480"/>
      </w:pPr>
      <w:r>
        <w:rPr>
          <w:rFonts w:hint="eastAsia"/>
        </w:rPr>
        <w:t>填写日程的一些基本信息，比如：主题、描述、参与人员等。另外，允许设置日程提醒的一些参数，比如：提醒周期、开始日期和时间、结束日期和时间、提醒方式（有电子邮件、手机短信、即时消息等）、提前多长时间提醒等。要求所有参与本日程的人员都能收到提醒信息，如下图：</w:t>
      </w:r>
    </w:p>
    <w:p w14:paraId="354FD6EA" w14:textId="77777777" w:rsidR="00554BE3" w:rsidRDefault="00554BE3" w:rsidP="00554BE3">
      <w:pPr>
        <w:keepNext/>
        <w:ind w:firstLineChars="0" w:firstLine="0"/>
      </w:pPr>
      <w:r>
        <w:rPr>
          <w:noProof/>
        </w:rPr>
        <w:drawing>
          <wp:inline distT="0" distB="0" distL="0" distR="0" wp14:anchorId="501D6156" wp14:editId="122C0746">
            <wp:extent cx="5274310" cy="1764818"/>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1764818"/>
                    </a:xfrm>
                    <a:prstGeom prst="rect">
                      <a:avLst/>
                    </a:prstGeom>
                  </pic:spPr>
                </pic:pic>
              </a:graphicData>
            </a:graphic>
          </wp:inline>
        </w:drawing>
      </w:r>
    </w:p>
    <w:p w14:paraId="52F49D4F" w14:textId="77777777" w:rsidR="00554BE3" w:rsidRPr="00887BC3" w:rsidRDefault="00554BE3" w:rsidP="00554BE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r>
        <w:rPr>
          <w:rFonts w:hint="eastAsia"/>
        </w:rPr>
        <w:t xml:space="preserve"> </w:t>
      </w:r>
      <w:r>
        <w:rPr>
          <w:rFonts w:hint="eastAsia"/>
        </w:rPr>
        <w:t>日程信息</w:t>
      </w:r>
    </w:p>
    <w:p w14:paraId="0D43B26C" w14:textId="77777777" w:rsidR="00BD32CF" w:rsidRDefault="004B0F7C" w:rsidP="002C2F10">
      <w:pPr>
        <w:pStyle w:val="4"/>
      </w:pPr>
      <w:r>
        <w:rPr>
          <w:rFonts w:hint="eastAsia"/>
        </w:rPr>
        <w:t>显示日程</w:t>
      </w:r>
    </w:p>
    <w:p w14:paraId="7920A116" w14:textId="77777777" w:rsidR="003209D7" w:rsidRDefault="00F9609E" w:rsidP="003209D7">
      <w:pPr>
        <w:ind w:firstLine="480"/>
      </w:pPr>
      <w:r>
        <w:rPr>
          <w:rFonts w:hint="eastAsia"/>
        </w:rPr>
        <w:t>可以按月、周、天的视图模式显示自己相关的日程，并允许在月视图模式下进行上月、下月切换；在周视图模式下进行上周、下周切换；在天视图模式下进行昨天、明天和精确输入日期切换，如下图：</w:t>
      </w:r>
    </w:p>
    <w:p w14:paraId="73D0D09C" w14:textId="77777777" w:rsidR="00636AC2" w:rsidRDefault="00D07CDC" w:rsidP="00636AC2">
      <w:pPr>
        <w:keepNext/>
        <w:ind w:firstLineChars="0" w:firstLine="0"/>
      </w:pPr>
      <w:r>
        <w:rPr>
          <w:noProof/>
        </w:rPr>
        <w:drawing>
          <wp:inline distT="0" distB="0" distL="0" distR="0" wp14:anchorId="3E1FB28A" wp14:editId="6111351E">
            <wp:extent cx="5274310" cy="2265389"/>
            <wp:effectExtent l="0" t="0" r="254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265389"/>
                    </a:xfrm>
                    <a:prstGeom prst="rect">
                      <a:avLst/>
                    </a:prstGeom>
                  </pic:spPr>
                </pic:pic>
              </a:graphicData>
            </a:graphic>
          </wp:inline>
        </w:drawing>
      </w:r>
    </w:p>
    <w:p w14:paraId="2CDFE82F" w14:textId="77777777" w:rsidR="00F9609E" w:rsidRDefault="00636AC2" w:rsidP="00636AC2">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w:t>
      </w:r>
      <w:r w:rsidR="00874D7F">
        <w:fldChar w:fldCharType="end"/>
      </w:r>
      <w:r w:rsidR="00904514">
        <w:rPr>
          <w:rFonts w:hint="eastAsia"/>
        </w:rPr>
        <w:t xml:space="preserve"> </w:t>
      </w:r>
      <w:r>
        <w:rPr>
          <w:rFonts w:hint="eastAsia"/>
        </w:rPr>
        <w:t>月视图</w:t>
      </w:r>
    </w:p>
    <w:p w14:paraId="24DB2220" w14:textId="77777777" w:rsidR="00636AC2" w:rsidRDefault="00636AC2" w:rsidP="00636AC2">
      <w:pPr>
        <w:keepNext/>
        <w:ind w:firstLineChars="0" w:firstLine="0"/>
      </w:pPr>
      <w:r>
        <w:rPr>
          <w:noProof/>
        </w:rPr>
        <w:drawing>
          <wp:inline distT="0" distB="0" distL="0" distR="0" wp14:anchorId="6C2FA9B2" wp14:editId="7B8DFDC8">
            <wp:extent cx="5274310" cy="2231204"/>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231204"/>
                    </a:xfrm>
                    <a:prstGeom prst="rect">
                      <a:avLst/>
                    </a:prstGeom>
                  </pic:spPr>
                </pic:pic>
              </a:graphicData>
            </a:graphic>
          </wp:inline>
        </w:drawing>
      </w:r>
    </w:p>
    <w:p w14:paraId="05B8F14E" w14:textId="77777777" w:rsidR="00636AC2" w:rsidRDefault="00636AC2" w:rsidP="00636AC2">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w:t>
      </w:r>
      <w:r w:rsidR="00874D7F">
        <w:fldChar w:fldCharType="end"/>
      </w:r>
      <w:r w:rsidR="00904514">
        <w:rPr>
          <w:rFonts w:hint="eastAsia"/>
        </w:rPr>
        <w:t xml:space="preserve"> </w:t>
      </w:r>
      <w:r>
        <w:rPr>
          <w:rFonts w:hint="eastAsia"/>
        </w:rPr>
        <w:t>周视图</w:t>
      </w:r>
    </w:p>
    <w:p w14:paraId="230E0259" w14:textId="77777777" w:rsidR="00904514" w:rsidRDefault="00904514" w:rsidP="00904514">
      <w:pPr>
        <w:keepNext/>
        <w:ind w:firstLineChars="0" w:firstLine="0"/>
      </w:pPr>
      <w:r>
        <w:rPr>
          <w:noProof/>
        </w:rPr>
        <w:drawing>
          <wp:inline distT="0" distB="0" distL="0" distR="0" wp14:anchorId="114DE60F" wp14:editId="747F7F6C">
            <wp:extent cx="5274310" cy="2332539"/>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332539"/>
                    </a:xfrm>
                    <a:prstGeom prst="rect">
                      <a:avLst/>
                    </a:prstGeom>
                  </pic:spPr>
                </pic:pic>
              </a:graphicData>
            </a:graphic>
          </wp:inline>
        </w:drawing>
      </w:r>
    </w:p>
    <w:p w14:paraId="6B7CCEF8" w14:textId="77777777" w:rsidR="00904514" w:rsidRPr="00904514" w:rsidRDefault="00904514" w:rsidP="0090451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4</w:t>
      </w:r>
      <w:r w:rsidR="00874D7F">
        <w:fldChar w:fldCharType="end"/>
      </w:r>
      <w:r>
        <w:rPr>
          <w:rFonts w:hint="eastAsia"/>
        </w:rPr>
        <w:t xml:space="preserve"> </w:t>
      </w:r>
      <w:r>
        <w:rPr>
          <w:rFonts w:hint="eastAsia"/>
        </w:rPr>
        <w:t>天视图</w:t>
      </w:r>
    </w:p>
    <w:p w14:paraId="2E1CFA9A" w14:textId="77777777" w:rsidR="00132574" w:rsidRPr="00F9609E" w:rsidRDefault="00132574" w:rsidP="00132574">
      <w:pPr>
        <w:ind w:firstLine="480"/>
      </w:pPr>
    </w:p>
    <w:p w14:paraId="28C6BF30" w14:textId="77777777" w:rsidR="00BD32CF" w:rsidRDefault="00BD32CF" w:rsidP="002C2F10">
      <w:pPr>
        <w:pStyle w:val="4"/>
      </w:pPr>
      <w:r w:rsidRPr="00CD5EAF">
        <w:rPr>
          <w:rFonts w:hint="eastAsia"/>
        </w:rPr>
        <w:t>日程查询</w:t>
      </w:r>
    </w:p>
    <w:p w14:paraId="6BA154B9" w14:textId="77777777" w:rsidR="00F20D3D" w:rsidRDefault="00F20D3D" w:rsidP="00F20D3D">
      <w:pPr>
        <w:ind w:firstLine="480"/>
      </w:pPr>
      <w:r>
        <w:rPr>
          <w:rFonts w:hint="eastAsia"/>
        </w:rPr>
        <w:t>允许以日程的开始日期、结束日期和主题作为查询条件进行检索。</w:t>
      </w:r>
      <w:r w:rsidR="00EA1929">
        <w:rPr>
          <w:rFonts w:hint="eastAsia"/>
        </w:rPr>
        <w:t>如下图：</w:t>
      </w:r>
    </w:p>
    <w:p w14:paraId="273C3791" w14:textId="77777777" w:rsidR="00EA1929" w:rsidRDefault="00EA1929" w:rsidP="00EA1929">
      <w:pPr>
        <w:keepNext/>
        <w:ind w:firstLineChars="0" w:firstLine="0"/>
      </w:pPr>
      <w:r>
        <w:rPr>
          <w:noProof/>
        </w:rPr>
        <w:drawing>
          <wp:inline distT="0" distB="0" distL="0" distR="0" wp14:anchorId="5A48585B" wp14:editId="24727A4B">
            <wp:extent cx="5274310" cy="557343"/>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557343"/>
                    </a:xfrm>
                    <a:prstGeom prst="rect">
                      <a:avLst/>
                    </a:prstGeom>
                  </pic:spPr>
                </pic:pic>
              </a:graphicData>
            </a:graphic>
          </wp:inline>
        </w:drawing>
      </w:r>
    </w:p>
    <w:p w14:paraId="4C2C80FA" w14:textId="77777777" w:rsidR="00EA1929" w:rsidRPr="00F20D3D" w:rsidRDefault="00EA1929" w:rsidP="00EA1929">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5</w:t>
      </w:r>
      <w:r w:rsidR="00874D7F">
        <w:fldChar w:fldCharType="end"/>
      </w:r>
      <w:r>
        <w:rPr>
          <w:rFonts w:hint="eastAsia"/>
        </w:rPr>
        <w:t xml:space="preserve"> </w:t>
      </w:r>
      <w:r>
        <w:rPr>
          <w:rFonts w:hint="eastAsia"/>
        </w:rPr>
        <w:t>日程查询</w:t>
      </w:r>
    </w:p>
    <w:p w14:paraId="625CE5B6" w14:textId="77777777" w:rsidR="00003FB8" w:rsidRDefault="00003FB8" w:rsidP="00C16582">
      <w:pPr>
        <w:pStyle w:val="-3"/>
      </w:pPr>
      <w:bookmarkStart w:id="235" w:name="_Toc405402903"/>
      <w:r>
        <w:rPr>
          <w:rFonts w:hint="eastAsia"/>
        </w:rPr>
        <w:t>个人办公</w:t>
      </w:r>
      <w:bookmarkEnd w:id="235"/>
    </w:p>
    <w:p w14:paraId="20E570BA" w14:textId="77777777" w:rsidR="00C16582" w:rsidRPr="00C16582" w:rsidRDefault="00C16582" w:rsidP="00AA10BA">
      <w:pPr>
        <w:pStyle w:val="a9"/>
        <w:keepNext/>
        <w:keepLines/>
        <w:widowControl/>
        <w:numPr>
          <w:ilvl w:val="2"/>
          <w:numId w:val="1"/>
        </w:numPr>
        <w:spacing w:line="240" w:lineRule="auto"/>
        <w:ind w:firstLineChars="0"/>
        <w:jc w:val="left"/>
        <w:rPr>
          <w:rFonts w:eastAsiaTheme="majorEastAsia"/>
          <w:b/>
          <w:bCs/>
          <w:vanish/>
          <w:sz w:val="28"/>
          <w:szCs w:val="32"/>
        </w:rPr>
      </w:pPr>
      <w:bookmarkStart w:id="236" w:name="_Toc116613498"/>
    </w:p>
    <w:p w14:paraId="1D2261D8" w14:textId="77777777" w:rsidR="00BD32CF" w:rsidRDefault="00BD32CF" w:rsidP="00C16582">
      <w:pPr>
        <w:pStyle w:val="4"/>
      </w:pPr>
      <w:r>
        <w:rPr>
          <w:rFonts w:hint="eastAsia"/>
        </w:rPr>
        <w:t>待办事宜</w:t>
      </w:r>
      <w:bookmarkEnd w:id="236"/>
    </w:p>
    <w:p w14:paraId="4B105FE1" w14:textId="77777777" w:rsidR="00633AEC" w:rsidRPr="00633AEC" w:rsidRDefault="00633AEC" w:rsidP="00633AEC">
      <w:pPr>
        <w:ind w:firstLine="480"/>
      </w:pPr>
      <w:r>
        <w:rPr>
          <w:rFonts w:hint="eastAsia"/>
        </w:rPr>
        <w:t>以列表的形式显示与个人相关的待办工作，比如待办公文，待参加的会议，待参加的活动等。点击列表数据可以直接打开相关工作的办理界面，为了防止过多待办事宜堆积，还应提供个人待办事宜的删除功能。</w:t>
      </w:r>
    </w:p>
    <w:p w14:paraId="4E3B0E5C" w14:textId="77777777" w:rsidR="00BD32CF" w:rsidRDefault="00BD32CF" w:rsidP="002C2F10">
      <w:pPr>
        <w:pStyle w:val="4"/>
      </w:pPr>
      <w:bookmarkStart w:id="237" w:name="_Toc116613500"/>
      <w:r>
        <w:rPr>
          <w:rFonts w:hint="eastAsia"/>
        </w:rPr>
        <w:t>通讯录</w:t>
      </w:r>
      <w:bookmarkEnd w:id="237"/>
    </w:p>
    <w:p w14:paraId="4AA2AE2C" w14:textId="77777777" w:rsidR="007D23A2" w:rsidRDefault="00633AEC" w:rsidP="00633AEC">
      <w:pPr>
        <w:ind w:firstLine="480"/>
      </w:pPr>
      <w:r w:rsidRPr="00633AEC">
        <w:rPr>
          <w:rFonts w:hint="eastAsia"/>
        </w:rPr>
        <w:t>共分单位通讯录</w:t>
      </w:r>
      <w:r>
        <w:rPr>
          <w:rFonts w:hint="eastAsia"/>
        </w:rPr>
        <w:t>、</w:t>
      </w:r>
      <w:r w:rsidRPr="00633AEC">
        <w:rPr>
          <w:rFonts w:hint="eastAsia"/>
        </w:rPr>
        <w:t>个人通讯录两部分</w:t>
      </w:r>
      <w:r>
        <w:rPr>
          <w:rFonts w:hint="eastAsia"/>
        </w:rPr>
        <w:t>。</w:t>
      </w:r>
    </w:p>
    <w:p w14:paraId="5E00A427" w14:textId="77777777" w:rsidR="00633AEC" w:rsidRDefault="00633AEC" w:rsidP="00633AEC">
      <w:pPr>
        <w:ind w:firstLine="480"/>
      </w:pPr>
      <w:r>
        <w:rPr>
          <w:rFonts w:hint="eastAsia"/>
        </w:rPr>
        <w:t>单位通讯录直接从组织机构中取组</w:t>
      </w:r>
      <w:r w:rsidR="00E072E3">
        <w:rPr>
          <w:rFonts w:hint="eastAsia"/>
        </w:rPr>
        <w:t>织信息和人员信息，以左侧组织机构树，右侧人员信息卡片的形式显示，如下图：</w:t>
      </w:r>
    </w:p>
    <w:p w14:paraId="59A641A9" w14:textId="77777777" w:rsidR="00E072E3" w:rsidRDefault="00E072E3" w:rsidP="00E072E3">
      <w:pPr>
        <w:keepNext/>
        <w:ind w:firstLineChars="0" w:firstLine="0"/>
      </w:pPr>
      <w:r>
        <w:rPr>
          <w:noProof/>
        </w:rPr>
        <w:drawing>
          <wp:inline distT="0" distB="0" distL="0" distR="0" wp14:anchorId="56CA63EA" wp14:editId="2D67EB97">
            <wp:extent cx="5274310" cy="235329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353295"/>
                    </a:xfrm>
                    <a:prstGeom prst="rect">
                      <a:avLst/>
                    </a:prstGeom>
                  </pic:spPr>
                </pic:pic>
              </a:graphicData>
            </a:graphic>
          </wp:inline>
        </w:drawing>
      </w:r>
    </w:p>
    <w:p w14:paraId="5A31D3E6" w14:textId="77777777" w:rsidR="00E072E3" w:rsidRPr="00E072E3" w:rsidRDefault="00E072E3" w:rsidP="00E072E3">
      <w:pPr>
        <w:pStyle w:val="af0"/>
        <w:ind w:firstLine="40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6</w:t>
      </w:r>
      <w:r w:rsidR="00874D7F">
        <w:fldChar w:fldCharType="end"/>
      </w:r>
      <w:r>
        <w:rPr>
          <w:rFonts w:hint="eastAsia"/>
        </w:rPr>
        <w:t xml:space="preserve"> </w:t>
      </w:r>
      <w:r>
        <w:rPr>
          <w:rFonts w:hint="eastAsia"/>
        </w:rPr>
        <w:t>单位通讯录</w:t>
      </w:r>
    </w:p>
    <w:p w14:paraId="449B00C9" w14:textId="77777777" w:rsidR="00633AEC" w:rsidRPr="00633AEC" w:rsidRDefault="00633AEC" w:rsidP="00633AEC">
      <w:pPr>
        <w:ind w:firstLine="480"/>
      </w:pPr>
      <w:r>
        <w:rPr>
          <w:rFonts w:hint="eastAsia"/>
        </w:rPr>
        <w:t>个人通讯录用于个人相关联系人的维护，按朋友、同事、亲属、其他等分类</w:t>
      </w:r>
      <w:r w:rsidR="00D21BA6">
        <w:rPr>
          <w:rFonts w:hint="eastAsia"/>
        </w:rPr>
        <w:t>显示，主要属性有姓名、移动电话、办公电话、电子邮件、职务、单位地址、通信地址等。要求提供对联系人数据的新增、修改和删除功能。</w:t>
      </w:r>
    </w:p>
    <w:p w14:paraId="0979FDE2" w14:textId="77777777" w:rsidR="00BD32CF" w:rsidRDefault="00BD32CF" w:rsidP="002C2F10">
      <w:pPr>
        <w:pStyle w:val="4"/>
      </w:pPr>
      <w:bookmarkStart w:id="238" w:name="_Toc116613501"/>
      <w:r>
        <w:rPr>
          <w:rFonts w:hint="eastAsia"/>
        </w:rPr>
        <w:t>个人资料夹</w:t>
      </w:r>
      <w:bookmarkEnd w:id="238"/>
    </w:p>
    <w:p w14:paraId="280D78EE" w14:textId="77777777" w:rsidR="00E072E3" w:rsidRDefault="006128AD" w:rsidP="00E072E3">
      <w:pPr>
        <w:ind w:firstLine="480"/>
      </w:pPr>
      <w:r>
        <w:rPr>
          <w:rFonts w:hint="eastAsia"/>
        </w:rPr>
        <w:t>提供对个人资料的整理功能，包含以下功能：</w:t>
      </w:r>
    </w:p>
    <w:p w14:paraId="27E51449" w14:textId="77777777" w:rsidR="006128AD" w:rsidRDefault="006128AD" w:rsidP="00E072E3">
      <w:pPr>
        <w:ind w:firstLine="480"/>
      </w:pPr>
      <w:r>
        <w:rPr>
          <w:rFonts w:hint="eastAsia"/>
        </w:rPr>
        <w:t>文件夹维护：创建、修改、删除、共享。</w:t>
      </w:r>
    </w:p>
    <w:p w14:paraId="1A47F57C" w14:textId="77777777" w:rsidR="006128AD" w:rsidRDefault="006128AD" w:rsidP="00E072E3">
      <w:pPr>
        <w:ind w:firstLine="480"/>
      </w:pPr>
      <w:r>
        <w:rPr>
          <w:rFonts w:hint="eastAsia"/>
        </w:rPr>
        <w:t>文件维护：上传、下载、共享。</w:t>
      </w:r>
    </w:p>
    <w:p w14:paraId="55A15C07" w14:textId="77777777" w:rsidR="00237635" w:rsidRPr="006128AD" w:rsidRDefault="00237635" w:rsidP="00E072E3">
      <w:pPr>
        <w:ind w:firstLine="480"/>
      </w:pPr>
      <w:r>
        <w:rPr>
          <w:rFonts w:hint="eastAsia"/>
        </w:rPr>
        <w:t>其中共享功能要求可以对个人和用户组进行共享数据。</w:t>
      </w:r>
    </w:p>
    <w:p w14:paraId="2A546B69" w14:textId="77777777" w:rsidR="00003FB8" w:rsidRDefault="00003FB8" w:rsidP="00C16582">
      <w:pPr>
        <w:pStyle w:val="-3"/>
      </w:pPr>
      <w:bookmarkStart w:id="239" w:name="_Toc405402904"/>
      <w:r>
        <w:rPr>
          <w:rFonts w:hint="eastAsia"/>
        </w:rPr>
        <w:t>会议管理</w:t>
      </w:r>
      <w:bookmarkEnd w:id="239"/>
    </w:p>
    <w:p w14:paraId="03A96015" w14:textId="77777777" w:rsidR="00C16582" w:rsidRPr="00C16582" w:rsidRDefault="00C16582" w:rsidP="00AA10BA">
      <w:pPr>
        <w:pStyle w:val="a9"/>
        <w:keepNext/>
        <w:keepLines/>
        <w:widowControl/>
        <w:numPr>
          <w:ilvl w:val="2"/>
          <w:numId w:val="1"/>
        </w:numPr>
        <w:spacing w:line="240" w:lineRule="auto"/>
        <w:ind w:firstLineChars="0"/>
        <w:jc w:val="left"/>
        <w:rPr>
          <w:rFonts w:eastAsiaTheme="majorEastAsia"/>
          <w:b/>
          <w:bCs/>
          <w:vanish/>
          <w:sz w:val="28"/>
          <w:szCs w:val="32"/>
        </w:rPr>
      </w:pPr>
    </w:p>
    <w:p w14:paraId="13D7BD4E" w14:textId="77777777" w:rsidR="002076A4" w:rsidRDefault="002076A4" w:rsidP="00C16582">
      <w:pPr>
        <w:pStyle w:val="4"/>
      </w:pPr>
      <w:r>
        <w:rPr>
          <w:rFonts w:hint="eastAsia"/>
        </w:rPr>
        <w:t>会议登记</w:t>
      </w:r>
    </w:p>
    <w:p w14:paraId="56860B3D" w14:textId="77777777" w:rsidR="00BF1C4E" w:rsidRDefault="004C7DED" w:rsidP="00BF1C4E">
      <w:pPr>
        <w:ind w:firstLine="480"/>
      </w:pPr>
      <w:r>
        <w:rPr>
          <w:rFonts w:hint="eastAsia"/>
        </w:rPr>
        <w:t>登记会议的基本信息，如：会议名称、会议地点、主办部门、开始时间、结束时间、联系人、联系电话、参会人数、参会人员（分内部人员、外部人员），还有对会议室的要求，比如要求有投影、有条幅、有电视等。</w:t>
      </w:r>
    </w:p>
    <w:p w14:paraId="6F69FBF3" w14:textId="77777777" w:rsidR="004C7DED" w:rsidRDefault="004C7DED" w:rsidP="00BF1C4E">
      <w:pPr>
        <w:ind w:firstLine="480"/>
      </w:pPr>
      <w:r>
        <w:rPr>
          <w:rFonts w:hint="eastAsia"/>
        </w:rPr>
        <w:t>在会议登记时，应该可以比较直观地从系统的会议室使用网格中，准确选择可用的会议室，避免使用冲突，如下图：</w:t>
      </w:r>
    </w:p>
    <w:p w14:paraId="4FF37C7B" w14:textId="77777777" w:rsidR="004C7DED" w:rsidRDefault="004C7DED" w:rsidP="004C7DED">
      <w:pPr>
        <w:keepNext/>
        <w:ind w:firstLineChars="0" w:firstLine="0"/>
      </w:pPr>
      <w:r>
        <w:rPr>
          <w:noProof/>
        </w:rPr>
        <w:drawing>
          <wp:inline distT="0" distB="0" distL="0" distR="0" wp14:anchorId="06C5C2B2" wp14:editId="6BCADB09">
            <wp:extent cx="5274310" cy="951696"/>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951696"/>
                    </a:xfrm>
                    <a:prstGeom prst="rect">
                      <a:avLst/>
                    </a:prstGeom>
                  </pic:spPr>
                </pic:pic>
              </a:graphicData>
            </a:graphic>
          </wp:inline>
        </w:drawing>
      </w:r>
    </w:p>
    <w:p w14:paraId="4AFB6767" w14:textId="77777777" w:rsidR="004C7DED" w:rsidRDefault="004C7DED" w:rsidP="004C7DED">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7</w:t>
      </w:r>
      <w:r w:rsidR="00874D7F">
        <w:fldChar w:fldCharType="end"/>
      </w:r>
      <w:r>
        <w:rPr>
          <w:rFonts w:hint="eastAsia"/>
        </w:rPr>
        <w:t xml:space="preserve"> </w:t>
      </w:r>
      <w:r>
        <w:rPr>
          <w:rFonts w:hint="eastAsia"/>
        </w:rPr>
        <w:t>选择会议室</w:t>
      </w:r>
    </w:p>
    <w:p w14:paraId="29BAC9C3" w14:textId="77777777" w:rsidR="00E00E8F" w:rsidRDefault="00E00E8F" w:rsidP="00E00E8F">
      <w:pPr>
        <w:pStyle w:val="4"/>
      </w:pPr>
      <w:r>
        <w:rPr>
          <w:rFonts w:hint="eastAsia"/>
        </w:rPr>
        <w:t>会议查看</w:t>
      </w:r>
    </w:p>
    <w:p w14:paraId="7DDB1487" w14:textId="77777777" w:rsidR="00E00E8F" w:rsidRDefault="00E00E8F" w:rsidP="00E00E8F">
      <w:pPr>
        <w:ind w:firstLine="480"/>
      </w:pPr>
      <w:r>
        <w:rPr>
          <w:rFonts w:hint="eastAsia"/>
        </w:rPr>
        <w:t>通过列表方式查看会议，也可以通过周视图的方式，可以查看与个人相关的当前周、上周、下周的会议安排，也可以通过输入日期精确定位。如下图：</w:t>
      </w:r>
    </w:p>
    <w:p w14:paraId="58AF8550" w14:textId="77777777" w:rsidR="00E00E8F" w:rsidRDefault="00E00E8F" w:rsidP="00E00E8F">
      <w:pPr>
        <w:keepNext/>
        <w:ind w:firstLineChars="0" w:firstLine="0"/>
      </w:pPr>
      <w:r>
        <w:rPr>
          <w:noProof/>
        </w:rPr>
        <w:drawing>
          <wp:inline distT="0" distB="0" distL="0" distR="0" wp14:anchorId="6041E732" wp14:editId="5B4F5DFA">
            <wp:extent cx="5274310" cy="2259895"/>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2259895"/>
                    </a:xfrm>
                    <a:prstGeom prst="rect">
                      <a:avLst/>
                    </a:prstGeom>
                  </pic:spPr>
                </pic:pic>
              </a:graphicData>
            </a:graphic>
          </wp:inline>
        </w:drawing>
      </w:r>
    </w:p>
    <w:p w14:paraId="609A3B15" w14:textId="77777777" w:rsidR="00E00E8F" w:rsidRPr="00E00E8F" w:rsidRDefault="00E00E8F" w:rsidP="00E00E8F">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8</w:t>
      </w:r>
      <w:r w:rsidR="00874D7F">
        <w:fldChar w:fldCharType="end"/>
      </w:r>
      <w:r>
        <w:rPr>
          <w:rFonts w:hint="eastAsia"/>
        </w:rPr>
        <w:t xml:space="preserve"> </w:t>
      </w:r>
      <w:r>
        <w:rPr>
          <w:rFonts w:hint="eastAsia"/>
        </w:rPr>
        <w:t>会议视图</w:t>
      </w:r>
    </w:p>
    <w:p w14:paraId="17D9797C" w14:textId="77777777" w:rsidR="002076A4" w:rsidRDefault="002076A4" w:rsidP="002C2F10">
      <w:pPr>
        <w:pStyle w:val="4"/>
      </w:pPr>
      <w:r>
        <w:rPr>
          <w:rFonts w:hint="eastAsia"/>
        </w:rPr>
        <w:t>会议审批</w:t>
      </w:r>
    </w:p>
    <w:p w14:paraId="0D165042" w14:textId="77777777" w:rsidR="004C7DED" w:rsidRPr="004C7DED" w:rsidRDefault="004C7DED" w:rsidP="004C7DED">
      <w:pPr>
        <w:ind w:firstLine="480"/>
      </w:pPr>
      <w:r>
        <w:rPr>
          <w:rFonts w:hint="eastAsia"/>
        </w:rPr>
        <w:t>会议室的使用需要会务管理部门的审批，便于安排服务人员，只有在经过会务管理部门批准后的会议室使用才生效。</w:t>
      </w:r>
    </w:p>
    <w:p w14:paraId="2C11AF06" w14:textId="77777777" w:rsidR="009D089E" w:rsidRDefault="009D089E" w:rsidP="002C2F10">
      <w:pPr>
        <w:pStyle w:val="4"/>
      </w:pPr>
      <w:r>
        <w:rPr>
          <w:rFonts w:hint="eastAsia"/>
        </w:rPr>
        <w:t>会议纪要</w:t>
      </w:r>
    </w:p>
    <w:p w14:paraId="3D7431C0" w14:textId="77777777" w:rsidR="004C7DED" w:rsidRPr="004C7DED" w:rsidRDefault="00E00E8F" w:rsidP="004C7DED">
      <w:pPr>
        <w:ind w:firstLine="480"/>
      </w:pPr>
      <w:r>
        <w:rPr>
          <w:rFonts w:hint="eastAsia"/>
        </w:rPr>
        <w:t>在会议结束后，可以在会议数据上挂接会议纪要文件，这里要提供会议纪要的上传、下载和删除功能。</w:t>
      </w:r>
    </w:p>
    <w:p w14:paraId="2DA571E9" w14:textId="77777777" w:rsidR="002076A4" w:rsidRDefault="002076A4" w:rsidP="002C2F10">
      <w:pPr>
        <w:pStyle w:val="4"/>
      </w:pPr>
      <w:r>
        <w:rPr>
          <w:rFonts w:hint="eastAsia"/>
        </w:rPr>
        <w:t>会议室管理</w:t>
      </w:r>
    </w:p>
    <w:p w14:paraId="3F0FC558" w14:textId="77777777" w:rsidR="00E00E8F" w:rsidRDefault="00E00E8F" w:rsidP="00E00E8F">
      <w:pPr>
        <w:ind w:firstLine="480"/>
      </w:pPr>
      <w:r>
        <w:rPr>
          <w:rFonts w:hint="eastAsia"/>
        </w:rPr>
        <w:t>此功能是给会务管理部门使用，用于管辖内所有会议室信息的维护，</w:t>
      </w:r>
      <w:r w:rsidR="001039A0">
        <w:rPr>
          <w:rFonts w:hint="eastAsia"/>
        </w:rPr>
        <w:t>包括会议室的新增、修改和删除，以及停用、启用会议室，发布会议室通告等。</w:t>
      </w:r>
    </w:p>
    <w:p w14:paraId="5B12A8AB" w14:textId="77777777" w:rsidR="00816AAB" w:rsidRDefault="0095473C" w:rsidP="00E00E8F">
      <w:pPr>
        <w:ind w:firstLine="480"/>
      </w:pPr>
      <w:r>
        <w:rPr>
          <w:rFonts w:hint="eastAsia"/>
        </w:rPr>
        <w:t>会议室信息的主要属性有：名称、地点、容纳人数、面积、投影、电视电话、会标、介绍等。</w:t>
      </w:r>
    </w:p>
    <w:p w14:paraId="75DD90F1" w14:textId="77777777" w:rsidR="0095473C" w:rsidRPr="0095473C" w:rsidRDefault="0095473C" w:rsidP="00E00E8F">
      <w:pPr>
        <w:ind w:firstLine="480"/>
      </w:pPr>
      <w:r>
        <w:rPr>
          <w:rFonts w:hint="eastAsia"/>
        </w:rPr>
        <w:t>另外，还要允许对会议室信息外的一些资料进行补充管理，比如照片等。</w:t>
      </w:r>
    </w:p>
    <w:p w14:paraId="500E722C" w14:textId="77777777" w:rsidR="00003FB8" w:rsidRDefault="00003FB8" w:rsidP="00C16582">
      <w:pPr>
        <w:pStyle w:val="-3"/>
      </w:pPr>
      <w:bookmarkStart w:id="240" w:name="_Toc405402905"/>
      <w:r>
        <w:rPr>
          <w:rFonts w:hint="eastAsia"/>
        </w:rPr>
        <w:t>值班管理</w:t>
      </w:r>
      <w:bookmarkEnd w:id="240"/>
    </w:p>
    <w:p w14:paraId="553EEF4E" w14:textId="77777777" w:rsidR="00C16582" w:rsidRPr="00C16582" w:rsidRDefault="00C16582" w:rsidP="00AA10BA">
      <w:pPr>
        <w:pStyle w:val="a9"/>
        <w:keepNext/>
        <w:keepLines/>
        <w:widowControl/>
        <w:numPr>
          <w:ilvl w:val="2"/>
          <w:numId w:val="1"/>
        </w:numPr>
        <w:spacing w:line="240" w:lineRule="auto"/>
        <w:ind w:firstLineChars="0"/>
        <w:jc w:val="left"/>
        <w:rPr>
          <w:rFonts w:eastAsiaTheme="majorEastAsia"/>
          <w:b/>
          <w:bCs/>
          <w:vanish/>
          <w:sz w:val="28"/>
          <w:szCs w:val="32"/>
        </w:rPr>
      </w:pPr>
    </w:p>
    <w:p w14:paraId="6A6F5DB2" w14:textId="77777777" w:rsidR="00B96C93" w:rsidRDefault="00B96C93" w:rsidP="00C16582">
      <w:pPr>
        <w:pStyle w:val="4"/>
      </w:pPr>
      <w:r>
        <w:rPr>
          <w:rFonts w:hint="eastAsia"/>
        </w:rPr>
        <w:t>值班安排</w:t>
      </w:r>
    </w:p>
    <w:p w14:paraId="4D6A781D" w14:textId="77777777" w:rsidR="008C6142" w:rsidRDefault="008C6142" w:rsidP="008C6142">
      <w:pPr>
        <w:ind w:firstLine="480"/>
      </w:pPr>
      <w:r>
        <w:rPr>
          <w:rFonts w:hint="eastAsia"/>
        </w:rPr>
        <w:t>对政府所有在编人员安排值班，包括行政编、事业编、参公事业编。轮换周期为所有在编人员值一遍，大概为</w:t>
      </w:r>
      <w:r>
        <w:rPr>
          <w:rFonts w:hint="eastAsia"/>
        </w:rPr>
        <w:t>3</w:t>
      </w:r>
      <w:r>
        <w:rPr>
          <w:rFonts w:hint="eastAsia"/>
        </w:rPr>
        <w:t>个月。</w:t>
      </w:r>
    </w:p>
    <w:p w14:paraId="088ED372" w14:textId="77777777" w:rsidR="008C6142" w:rsidRDefault="008C6142" w:rsidP="008C6142">
      <w:pPr>
        <w:ind w:firstLine="480"/>
      </w:pPr>
      <w:r>
        <w:rPr>
          <w:rFonts w:hint="eastAsia"/>
        </w:rPr>
        <w:t>值班时间：工作日分午班、夜班；节假日分白班、夜班。</w:t>
      </w:r>
    </w:p>
    <w:p w14:paraId="6A5266E5" w14:textId="77777777" w:rsidR="008C6142" w:rsidRDefault="008C6142" w:rsidP="008C6142">
      <w:pPr>
        <w:ind w:firstLine="480"/>
      </w:pPr>
      <w:r>
        <w:rPr>
          <w:rFonts w:hint="eastAsia"/>
        </w:rPr>
        <w:t>值班要求：节假日女同志只值白班，夜班只由男同志值。</w:t>
      </w:r>
    </w:p>
    <w:p w14:paraId="76425F04" w14:textId="77777777" w:rsidR="008C6142" w:rsidRDefault="008C6142" w:rsidP="008C6142">
      <w:pPr>
        <w:ind w:firstLine="480"/>
      </w:pPr>
      <w:r>
        <w:rPr>
          <w:rFonts w:hint="eastAsia"/>
        </w:rPr>
        <w:t>值班牌：显示当前日期、值班领导、值班人员、值班司机、天气情况。</w:t>
      </w:r>
    </w:p>
    <w:p w14:paraId="6B441802" w14:textId="77777777" w:rsidR="008C6142" w:rsidRPr="008C6142" w:rsidRDefault="008C6142" w:rsidP="008C6142">
      <w:pPr>
        <w:ind w:firstLine="480"/>
      </w:pPr>
      <w:r>
        <w:rPr>
          <w:rFonts w:hint="eastAsia"/>
        </w:rPr>
        <w:t>要求能够对值班安排新增、修改、删除，值班安排确认后要给参与值班人员发送消息，提醒值班日期。值班开始后，值班安排不能再进行修改，如需要调整，进行线下沟通、协调。</w:t>
      </w:r>
    </w:p>
    <w:p w14:paraId="2E59F2CC" w14:textId="77777777" w:rsidR="00B96C93" w:rsidRDefault="00B96C93" w:rsidP="002C2F10">
      <w:pPr>
        <w:pStyle w:val="4"/>
      </w:pPr>
      <w:r>
        <w:rPr>
          <w:rFonts w:hint="eastAsia"/>
        </w:rPr>
        <w:t>值班日志</w:t>
      </w:r>
    </w:p>
    <w:p w14:paraId="4BC44F81" w14:textId="77777777" w:rsidR="008C6142" w:rsidRDefault="008C6142" w:rsidP="008C6142">
      <w:pPr>
        <w:ind w:firstLine="480"/>
      </w:pPr>
      <w:r>
        <w:rPr>
          <w:rFonts w:hint="eastAsia"/>
        </w:rPr>
        <w:t>值班人员可以用值班日志记录值班过程中的基本情况，比如：</w:t>
      </w:r>
    </w:p>
    <w:p w14:paraId="452AE812" w14:textId="77777777" w:rsidR="008C6142" w:rsidRDefault="008C6142" w:rsidP="008C6142">
      <w:pPr>
        <w:ind w:firstLine="480"/>
      </w:pPr>
      <w:r>
        <w:rPr>
          <w:rFonts w:hint="eastAsia"/>
        </w:rPr>
        <w:t>事件类型：应急事件、社会类事件、电话记录。</w:t>
      </w:r>
    </w:p>
    <w:p w14:paraId="1A15DD13" w14:textId="77777777" w:rsidR="008C6142" w:rsidRDefault="008C6142" w:rsidP="008C6142">
      <w:pPr>
        <w:ind w:firstLine="480"/>
      </w:pPr>
      <w:r>
        <w:rPr>
          <w:rFonts w:hint="eastAsia"/>
        </w:rPr>
        <w:t>来电记录：来电人、来电号码。</w:t>
      </w:r>
    </w:p>
    <w:p w14:paraId="53CECFE8" w14:textId="77777777" w:rsidR="008C6142" w:rsidRDefault="008C6142" w:rsidP="008C6142">
      <w:pPr>
        <w:ind w:firstLine="480"/>
      </w:pPr>
      <w:r>
        <w:rPr>
          <w:rFonts w:hint="eastAsia"/>
        </w:rPr>
        <w:t>承办事件、承办人、领导批示、处理结果。</w:t>
      </w:r>
    </w:p>
    <w:p w14:paraId="400AE55A" w14:textId="77777777" w:rsidR="008C6142" w:rsidRDefault="008C6142" w:rsidP="008C6142">
      <w:pPr>
        <w:ind w:firstLine="480"/>
      </w:pPr>
      <w:r>
        <w:rPr>
          <w:rFonts w:hint="eastAsia"/>
        </w:rPr>
        <w:t>资产情况：卫生纸、水杯。</w:t>
      </w:r>
    </w:p>
    <w:p w14:paraId="7D0D8103" w14:textId="77777777" w:rsidR="008C6142" w:rsidRDefault="008C6142" w:rsidP="008C6142">
      <w:pPr>
        <w:ind w:firstLine="480"/>
      </w:pPr>
      <w:r>
        <w:rPr>
          <w:rFonts w:hint="eastAsia"/>
        </w:rPr>
        <w:t>卫生情况：是否需要保洁。</w:t>
      </w:r>
    </w:p>
    <w:p w14:paraId="0A1B4FB2" w14:textId="77777777" w:rsidR="00CF59A9" w:rsidRPr="00CF59A9" w:rsidRDefault="00D0034D" w:rsidP="00CF59A9">
      <w:pPr>
        <w:ind w:firstLine="480"/>
      </w:pPr>
      <w:r>
        <w:rPr>
          <w:rFonts w:hint="eastAsia"/>
        </w:rPr>
        <w:t>需要有值班日志的填写、修改、删除、导出功能。</w:t>
      </w:r>
    </w:p>
    <w:p w14:paraId="54CD2007" w14:textId="77777777" w:rsidR="00003FB8" w:rsidRDefault="00003FB8" w:rsidP="00C16582">
      <w:pPr>
        <w:pStyle w:val="-3"/>
      </w:pPr>
      <w:bookmarkStart w:id="241" w:name="_Toc405402906"/>
      <w:r>
        <w:rPr>
          <w:rFonts w:hint="eastAsia"/>
        </w:rPr>
        <w:t>人事劳资管理</w:t>
      </w:r>
      <w:bookmarkEnd w:id="241"/>
    </w:p>
    <w:p w14:paraId="5C528781" w14:textId="77777777" w:rsidR="00C16582" w:rsidRPr="00C16582" w:rsidRDefault="00C16582" w:rsidP="00AA10BA">
      <w:pPr>
        <w:pStyle w:val="a9"/>
        <w:keepNext/>
        <w:keepLines/>
        <w:widowControl/>
        <w:numPr>
          <w:ilvl w:val="2"/>
          <w:numId w:val="1"/>
        </w:numPr>
        <w:spacing w:line="240" w:lineRule="auto"/>
        <w:ind w:firstLineChars="0"/>
        <w:jc w:val="left"/>
        <w:rPr>
          <w:rFonts w:eastAsiaTheme="majorEastAsia"/>
          <w:b/>
          <w:bCs/>
          <w:vanish/>
          <w:sz w:val="28"/>
          <w:szCs w:val="32"/>
        </w:rPr>
      </w:pPr>
    </w:p>
    <w:p w14:paraId="65254D55" w14:textId="77777777" w:rsidR="009D089E" w:rsidRDefault="009D089E" w:rsidP="00C16582">
      <w:pPr>
        <w:pStyle w:val="4"/>
      </w:pPr>
      <w:r w:rsidRPr="00C62922">
        <w:rPr>
          <w:rFonts w:hint="eastAsia"/>
        </w:rPr>
        <w:t>机构管理</w:t>
      </w:r>
    </w:p>
    <w:p w14:paraId="63149E2D" w14:textId="77777777" w:rsidR="00D86602" w:rsidRDefault="00D86602" w:rsidP="00D86602">
      <w:pPr>
        <w:ind w:firstLine="480"/>
      </w:pPr>
      <w:r>
        <w:rPr>
          <w:rFonts w:hint="eastAsia"/>
        </w:rPr>
        <w:t>提供对单位内部各部门机构的录入、修改和删除，机构人员的录入、修改和删除。</w:t>
      </w:r>
    </w:p>
    <w:p w14:paraId="29051E8F" w14:textId="77777777" w:rsidR="00D86602" w:rsidRDefault="00D86602" w:rsidP="00D86602">
      <w:pPr>
        <w:ind w:firstLine="480"/>
      </w:pPr>
      <w:r>
        <w:rPr>
          <w:rFonts w:hint="eastAsia"/>
        </w:rPr>
        <w:t>机构信息有：名称、描述。</w:t>
      </w:r>
    </w:p>
    <w:p w14:paraId="4472113E" w14:textId="77777777" w:rsidR="00D86602" w:rsidRPr="00D86602" w:rsidRDefault="00D86602" w:rsidP="00D86602">
      <w:pPr>
        <w:ind w:firstLine="480"/>
      </w:pPr>
      <w:r>
        <w:rPr>
          <w:rFonts w:hint="eastAsia"/>
        </w:rPr>
        <w:t>人员信息有：姓名、性别、职务。</w:t>
      </w:r>
    </w:p>
    <w:p w14:paraId="670C4153" w14:textId="77777777" w:rsidR="009D089E" w:rsidRDefault="009D089E" w:rsidP="002C2F10">
      <w:pPr>
        <w:pStyle w:val="4"/>
      </w:pPr>
      <w:r w:rsidRPr="00C62922">
        <w:rPr>
          <w:rFonts w:hint="eastAsia"/>
        </w:rPr>
        <w:t>人事管理</w:t>
      </w:r>
    </w:p>
    <w:p w14:paraId="5C330A22" w14:textId="77777777" w:rsidR="00D51304" w:rsidRDefault="003A21C3" w:rsidP="00D51304">
      <w:pPr>
        <w:ind w:firstLine="480"/>
      </w:pPr>
      <w:r>
        <w:rPr>
          <w:rFonts w:hint="eastAsia"/>
        </w:rPr>
        <w:t>对单位内部人员的人事信息进行管理，比如公务员的录用、考核、奖惩、任免、升降、退休等模块。</w:t>
      </w:r>
    </w:p>
    <w:p w14:paraId="2D18934B" w14:textId="77777777" w:rsidR="003A21C3" w:rsidRPr="003A21C3" w:rsidRDefault="003A21C3" w:rsidP="00D51304">
      <w:pPr>
        <w:ind w:firstLine="480"/>
      </w:pPr>
      <w:r>
        <w:rPr>
          <w:rFonts w:hint="eastAsia"/>
        </w:rPr>
        <w:t>对以上模块的信息提供录入、修改、删除和导出功能。</w:t>
      </w:r>
    </w:p>
    <w:p w14:paraId="22D76F07" w14:textId="77777777" w:rsidR="009D089E" w:rsidRDefault="009D089E" w:rsidP="002C2F10">
      <w:pPr>
        <w:pStyle w:val="4"/>
      </w:pPr>
      <w:r w:rsidRPr="00C62922">
        <w:rPr>
          <w:rFonts w:hint="eastAsia"/>
        </w:rPr>
        <w:t>领导查询</w:t>
      </w:r>
    </w:p>
    <w:p w14:paraId="3DCB1DA9" w14:textId="77777777" w:rsidR="00C763F2" w:rsidRPr="00C763F2" w:rsidRDefault="00C763F2" w:rsidP="00C763F2">
      <w:pPr>
        <w:ind w:firstLine="480"/>
      </w:pPr>
      <w:r>
        <w:rPr>
          <w:rFonts w:hint="eastAsia"/>
        </w:rPr>
        <w:t>提供综合性的查询条件，可以精确查询到每一个人的信息，包括从属部门、工作履历、退休情况等数据。</w:t>
      </w:r>
    </w:p>
    <w:p w14:paraId="343DA620" w14:textId="77777777" w:rsidR="009D089E" w:rsidRDefault="009D089E" w:rsidP="002C2F10">
      <w:pPr>
        <w:pStyle w:val="4"/>
      </w:pPr>
      <w:r w:rsidRPr="00C62922">
        <w:rPr>
          <w:rFonts w:hint="eastAsia"/>
        </w:rPr>
        <w:t>统计报表</w:t>
      </w:r>
    </w:p>
    <w:p w14:paraId="3C1AE946" w14:textId="77777777" w:rsidR="00C763F2" w:rsidRPr="00C763F2" w:rsidRDefault="00C763F2" w:rsidP="00C763F2">
      <w:pPr>
        <w:ind w:firstLine="480"/>
      </w:pPr>
      <w:r>
        <w:rPr>
          <w:rFonts w:hint="eastAsia"/>
        </w:rPr>
        <w:t>按照要求输出指定格式的报表。</w:t>
      </w:r>
    </w:p>
    <w:p w14:paraId="6F73FF7D" w14:textId="77777777" w:rsidR="00003FB8" w:rsidRDefault="00003FB8" w:rsidP="00C16582">
      <w:pPr>
        <w:pStyle w:val="-3"/>
      </w:pPr>
      <w:bookmarkStart w:id="242" w:name="_Toc405402907"/>
      <w:r>
        <w:rPr>
          <w:rFonts w:hint="eastAsia"/>
        </w:rPr>
        <w:t>后勤管理</w:t>
      </w:r>
      <w:bookmarkEnd w:id="242"/>
    </w:p>
    <w:p w14:paraId="501D4F2D" w14:textId="77777777" w:rsidR="00C16582" w:rsidRPr="00C16582" w:rsidRDefault="00C16582" w:rsidP="00AA10BA">
      <w:pPr>
        <w:pStyle w:val="a9"/>
        <w:keepNext/>
        <w:keepLines/>
        <w:widowControl/>
        <w:numPr>
          <w:ilvl w:val="2"/>
          <w:numId w:val="1"/>
        </w:numPr>
        <w:spacing w:line="240" w:lineRule="auto"/>
        <w:ind w:firstLineChars="0"/>
        <w:jc w:val="left"/>
        <w:rPr>
          <w:rFonts w:eastAsiaTheme="majorEastAsia"/>
          <w:b/>
          <w:bCs/>
          <w:vanish/>
          <w:sz w:val="28"/>
          <w:szCs w:val="32"/>
        </w:rPr>
      </w:pPr>
    </w:p>
    <w:p w14:paraId="0F73596D" w14:textId="77777777" w:rsidR="008776B6" w:rsidRDefault="008776B6" w:rsidP="00C16582">
      <w:pPr>
        <w:pStyle w:val="4"/>
      </w:pPr>
      <w:r>
        <w:rPr>
          <w:rFonts w:hint="eastAsia"/>
        </w:rPr>
        <w:t>设备管理</w:t>
      </w:r>
    </w:p>
    <w:p w14:paraId="573A6989" w14:textId="77777777" w:rsidR="00926116" w:rsidRDefault="00926116" w:rsidP="00926116">
      <w:pPr>
        <w:ind w:firstLine="480"/>
      </w:pPr>
      <w:r>
        <w:rPr>
          <w:rFonts w:hint="eastAsia"/>
        </w:rPr>
        <w:t>对单位内部的固定资产，主要是信息化设备进行管理。要求有设备基本信息的维护、设备使用情况的记录、设备报废和移交工作的管理。</w:t>
      </w:r>
    </w:p>
    <w:p w14:paraId="76EF9CC9" w14:textId="77777777" w:rsidR="00926116" w:rsidRDefault="00926116" w:rsidP="00926116">
      <w:pPr>
        <w:ind w:firstLine="480"/>
      </w:pPr>
      <w:r>
        <w:rPr>
          <w:rFonts w:hint="eastAsia"/>
        </w:rPr>
        <w:t>设备基本信息的主要属性有：设备名称、编码、类型、负责人、备注等。提供对设备基本信息的新增、修改和删除功能。</w:t>
      </w:r>
    </w:p>
    <w:p w14:paraId="615EBA10" w14:textId="77777777" w:rsidR="00926116" w:rsidRDefault="00926116" w:rsidP="00926116">
      <w:pPr>
        <w:ind w:firstLine="480"/>
      </w:pPr>
      <w:r>
        <w:rPr>
          <w:rFonts w:hint="eastAsia"/>
        </w:rPr>
        <w:t>设备使用情况的主要属性有：设备名称、编码、使用人、领用日期、使用情况等。提供对设备使用情况的新增、修改和删除功能。</w:t>
      </w:r>
    </w:p>
    <w:p w14:paraId="0A14D926" w14:textId="77777777" w:rsidR="00926116" w:rsidRPr="00926116" w:rsidRDefault="00926116" w:rsidP="00926116">
      <w:pPr>
        <w:ind w:firstLine="480"/>
      </w:pPr>
      <w:r>
        <w:rPr>
          <w:rFonts w:hint="eastAsia"/>
        </w:rPr>
        <w:t>设备报废信息的主要属性有：设备名称、编码、使用年限、报废日期、报废原因。提供对设备报废信息的新增、修改和删除功能。</w:t>
      </w:r>
    </w:p>
    <w:p w14:paraId="5CDB3868" w14:textId="77777777" w:rsidR="008776B6" w:rsidRDefault="008776B6" w:rsidP="002C2F10">
      <w:pPr>
        <w:pStyle w:val="4"/>
      </w:pPr>
      <w:r>
        <w:rPr>
          <w:rFonts w:hint="eastAsia"/>
        </w:rPr>
        <w:t>车辆管理</w:t>
      </w:r>
    </w:p>
    <w:p w14:paraId="610FD10F" w14:textId="77777777" w:rsidR="00D0621F" w:rsidRDefault="009F08B1" w:rsidP="00D0621F">
      <w:pPr>
        <w:ind w:firstLine="480"/>
      </w:pPr>
      <w:r>
        <w:rPr>
          <w:rFonts w:hint="eastAsia"/>
        </w:rPr>
        <w:t>需要对单位内部所有的车辆信息进行信息化管理，并为公务人员提供方便的用车申请渠道。</w:t>
      </w:r>
    </w:p>
    <w:p w14:paraId="36D42024" w14:textId="77777777" w:rsidR="009F08B1" w:rsidRDefault="009F08B1" w:rsidP="00D0621F">
      <w:pPr>
        <w:ind w:firstLine="480"/>
      </w:pPr>
      <w:r>
        <w:rPr>
          <w:rFonts w:hint="eastAsia"/>
        </w:rPr>
        <w:t>所以本模块包含两部分的功能：</w:t>
      </w:r>
    </w:p>
    <w:p w14:paraId="02E1C9F1" w14:textId="77777777" w:rsidR="009F08B1" w:rsidRDefault="009F08B1" w:rsidP="00AF7926">
      <w:pPr>
        <w:pStyle w:val="a9"/>
        <w:numPr>
          <w:ilvl w:val="0"/>
          <w:numId w:val="15"/>
        </w:numPr>
        <w:ind w:firstLineChars="0"/>
      </w:pPr>
      <w:r>
        <w:rPr>
          <w:rFonts w:hint="eastAsia"/>
        </w:rPr>
        <w:t>车辆基本信息管理，主要属性有：名称、车型、牌照号、司机、颜色、发动机号、地盘号、车况、购买日期等。提供对车辆基本信息的新增、修改和删除功能。</w:t>
      </w:r>
    </w:p>
    <w:p w14:paraId="2B0CD341" w14:textId="77777777" w:rsidR="009F08B1" w:rsidRDefault="009F08B1" w:rsidP="00AF7926">
      <w:pPr>
        <w:pStyle w:val="a9"/>
        <w:numPr>
          <w:ilvl w:val="0"/>
          <w:numId w:val="15"/>
        </w:numPr>
        <w:ind w:firstLineChars="0"/>
      </w:pPr>
      <w:r>
        <w:rPr>
          <w:rFonts w:hint="eastAsia"/>
        </w:rPr>
        <w:t>用车申请：提供车辆使用情况网格，让公务人员对出车状况一目了然，可以快速选定要申请的车辆，如下图：</w:t>
      </w:r>
    </w:p>
    <w:p w14:paraId="26114101" w14:textId="77777777" w:rsidR="009F08B1" w:rsidRDefault="009F08B1" w:rsidP="009F08B1">
      <w:pPr>
        <w:pStyle w:val="a9"/>
        <w:keepNext/>
        <w:ind w:firstLineChars="0" w:firstLine="0"/>
      </w:pPr>
      <w:r>
        <w:rPr>
          <w:noProof/>
        </w:rPr>
        <w:drawing>
          <wp:inline distT="0" distB="0" distL="0" distR="0" wp14:anchorId="0ED5207B" wp14:editId="214BCE4D">
            <wp:extent cx="5274310" cy="1143378"/>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1143378"/>
                    </a:xfrm>
                    <a:prstGeom prst="rect">
                      <a:avLst/>
                    </a:prstGeom>
                  </pic:spPr>
                </pic:pic>
              </a:graphicData>
            </a:graphic>
          </wp:inline>
        </w:drawing>
      </w:r>
    </w:p>
    <w:p w14:paraId="7EF78C6A" w14:textId="77777777" w:rsidR="009F08B1" w:rsidRPr="009F08B1" w:rsidRDefault="009F08B1" w:rsidP="009F08B1">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9</w:t>
      </w:r>
      <w:r w:rsidR="00874D7F">
        <w:fldChar w:fldCharType="end"/>
      </w:r>
      <w:r>
        <w:rPr>
          <w:rFonts w:hint="eastAsia"/>
        </w:rPr>
        <w:t xml:space="preserve"> </w:t>
      </w:r>
      <w:r>
        <w:rPr>
          <w:rFonts w:hint="eastAsia"/>
        </w:rPr>
        <w:t>用车申请</w:t>
      </w:r>
    </w:p>
    <w:p w14:paraId="79D2C287" w14:textId="77777777" w:rsidR="00FF7874" w:rsidRDefault="00FF7874" w:rsidP="002C2F10">
      <w:pPr>
        <w:pStyle w:val="2"/>
      </w:pPr>
      <w:bookmarkStart w:id="243" w:name="_Toc405402908"/>
      <w:r w:rsidRPr="00FF7874">
        <w:rPr>
          <w:rFonts w:hint="eastAsia"/>
        </w:rPr>
        <w:t>电子公章系统</w:t>
      </w:r>
      <w:r w:rsidR="00B76EE4">
        <w:rPr>
          <w:rFonts w:hint="eastAsia"/>
        </w:rPr>
        <w:t>需求</w:t>
      </w:r>
      <w:bookmarkEnd w:id="243"/>
    </w:p>
    <w:p w14:paraId="257DB758" w14:textId="77777777" w:rsidR="00154C31" w:rsidRPr="00154C31" w:rsidRDefault="00154C31"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244" w:name="_Toc405400836"/>
      <w:bookmarkStart w:id="245" w:name="_Toc405401074"/>
      <w:bookmarkStart w:id="246" w:name="_Toc405401315"/>
      <w:bookmarkStart w:id="247" w:name="_Toc405401553"/>
      <w:bookmarkStart w:id="248" w:name="_Toc405401788"/>
      <w:bookmarkStart w:id="249" w:name="_Toc405402017"/>
      <w:bookmarkStart w:id="250" w:name="_Toc405402242"/>
      <w:bookmarkStart w:id="251" w:name="_Toc405402466"/>
      <w:bookmarkStart w:id="252" w:name="_Toc405402689"/>
      <w:bookmarkStart w:id="253" w:name="_Toc405402909"/>
      <w:bookmarkEnd w:id="244"/>
      <w:bookmarkEnd w:id="245"/>
      <w:bookmarkEnd w:id="246"/>
      <w:bookmarkEnd w:id="247"/>
      <w:bookmarkEnd w:id="248"/>
      <w:bookmarkEnd w:id="249"/>
      <w:bookmarkEnd w:id="250"/>
      <w:bookmarkEnd w:id="251"/>
      <w:bookmarkEnd w:id="252"/>
      <w:bookmarkEnd w:id="253"/>
    </w:p>
    <w:p w14:paraId="62EF8003" w14:textId="77777777" w:rsidR="00C736B3" w:rsidRDefault="00C736B3" w:rsidP="00F97B84">
      <w:pPr>
        <w:pStyle w:val="3"/>
        <w:ind w:left="567"/>
      </w:pPr>
      <w:bookmarkStart w:id="254" w:name="_Toc405402910"/>
      <w:r>
        <w:rPr>
          <w:rFonts w:hint="eastAsia"/>
        </w:rPr>
        <w:t>安全保密</w:t>
      </w:r>
      <w:bookmarkEnd w:id="254"/>
    </w:p>
    <w:p w14:paraId="190ED327" w14:textId="77777777" w:rsidR="00A447F7" w:rsidRDefault="00D55471" w:rsidP="00A447F7">
      <w:pPr>
        <w:ind w:firstLine="480"/>
      </w:pPr>
      <w:r>
        <w:rPr>
          <w:rFonts w:hint="eastAsia"/>
        </w:rPr>
        <w:t>保证文件传输过程中的安全性、以及电子公文的严肃性，电子公章系统的应用基础是不可更改的</w:t>
      </w:r>
      <w:r w:rsidR="00381C18">
        <w:rPr>
          <w:rFonts w:hint="eastAsia"/>
        </w:rPr>
        <w:t>CEBX</w:t>
      </w:r>
      <w:r w:rsidR="004B3E3A">
        <w:rPr>
          <w:rFonts w:hint="eastAsia"/>
        </w:rPr>
        <w:t>版式文件；</w:t>
      </w:r>
      <w:r w:rsidR="00381C18">
        <w:rPr>
          <w:rFonts w:hint="eastAsia"/>
        </w:rPr>
        <w:t>需要对公章数据进行加密，保证公章信息无法破解。</w:t>
      </w:r>
    </w:p>
    <w:p w14:paraId="68C72D66" w14:textId="77777777" w:rsidR="00EF78B4" w:rsidRPr="00A447F7" w:rsidRDefault="00EF78B4" w:rsidP="00A447F7">
      <w:pPr>
        <w:ind w:firstLine="480"/>
      </w:pPr>
      <w:r>
        <w:rPr>
          <w:rFonts w:hint="eastAsia"/>
        </w:rPr>
        <w:t>公章信息的存储介质可以是普通</w:t>
      </w:r>
      <w:r>
        <w:rPr>
          <w:rFonts w:hint="eastAsia"/>
        </w:rPr>
        <w:t>U</w:t>
      </w:r>
      <w:r>
        <w:rPr>
          <w:rFonts w:hint="eastAsia"/>
        </w:rPr>
        <w:t>盘、加密</w:t>
      </w:r>
      <w:r>
        <w:rPr>
          <w:rFonts w:hint="eastAsia"/>
        </w:rPr>
        <w:t>U</w:t>
      </w:r>
      <w:r>
        <w:rPr>
          <w:rFonts w:hint="eastAsia"/>
        </w:rPr>
        <w:t>盘，也可以是具有更高安全性的</w:t>
      </w:r>
      <w:r>
        <w:rPr>
          <w:rFonts w:hint="eastAsia"/>
        </w:rPr>
        <w:t>UKey</w:t>
      </w:r>
      <w:r>
        <w:rPr>
          <w:rFonts w:hint="eastAsia"/>
        </w:rPr>
        <w:t>，根据不同单位的实际情况选定。</w:t>
      </w:r>
    </w:p>
    <w:p w14:paraId="3C257EAB" w14:textId="77777777" w:rsidR="0000096F" w:rsidRDefault="0000096F" w:rsidP="00154C31">
      <w:pPr>
        <w:pStyle w:val="-3"/>
      </w:pPr>
      <w:bookmarkStart w:id="255" w:name="_Toc405402911"/>
      <w:r>
        <w:rPr>
          <w:rFonts w:hint="eastAsia"/>
        </w:rPr>
        <w:t>公章制作</w:t>
      </w:r>
      <w:bookmarkEnd w:id="255"/>
    </w:p>
    <w:p w14:paraId="05792D15" w14:textId="77777777" w:rsidR="00AA3BCC" w:rsidRDefault="00AA3BCC" w:rsidP="00D55471">
      <w:pPr>
        <w:ind w:firstLine="480"/>
      </w:pPr>
      <w:r>
        <w:rPr>
          <w:rFonts w:hint="eastAsia"/>
        </w:rPr>
        <w:t>提供电子公章的制作功能。</w:t>
      </w:r>
    </w:p>
    <w:p w14:paraId="14C332A2" w14:textId="77777777" w:rsidR="00D55471" w:rsidRDefault="00AA3BCC" w:rsidP="00D55471">
      <w:pPr>
        <w:ind w:firstLine="480"/>
      </w:pPr>
      <w:r>
        <w:rPr>
          <w:rFonts w:hint="eastAsia"/>
        </w:rPr>
        <w:t>用户提供实物公章的白纸印模，扫描成黑白图像后，去除毛边，污渍，但不能对公章整体图像做修改。以此公章图像为基础，可以制作不同尺寸的电子公章，比如</w:t>
      </w:r>
      <w:r>
        <w:rPr>
          <w:rFonts w:hint="eastAsia"/>
        </w:rPr>
        <w:t>42</w:t>
      </w:r>
      <w:r>
        <w:rPr>
          <w:rFonts w:hint="eastAsia"/>
        </w:rPr>
        <w:t>、</w:t>
      </w:r>
      <w:r>
        <w:rPr>
          <w:rFonts w:hint="eastAsia"/>
        </w:rPr>
        <w:t>45</w:t>
      </w:r>
      <w:r w:rsidR="001F5C50">
        <w:rPr>
          <w:rFonts w:hint="eastAsia"/>
        </w:rPr>
        <w:t>mm</w:t>
      </w:r>
      <w:r>
        <w:rPr>
          <w:rFonts w:hint="eastAsia"/>
        </w:rPr>
        <w:t>等；也可以输出不同颜色的公章，比如红章、蓝章。</w:t>
      </w:r>
    </w:p>
    <w:p w14:paraId="1F7A2694" w14:textId="77777777" w:rsidR="00AA3BCC" w:rsidRDefault="00AA3BCC" w:rsidP="00D55471">
      <w:pPr>
        <w:ind w:firstLine="480"/>
      </w:pPr>
      <w:r>
        <w:rPr>
          <w:rFonts w:hint="eastAsia"/>
        </w:rPr>
        <w:t>制作公章时要填写公章名称、指定公</w:t>
      </w:r>
      <w:r w:rsidR="0008146C">
        <w:rPr>
          <w:rFonts w:hint="eastAsia"/>
        </w:rPr>
        <w:t>章单位。</w:t>
      </w:r>
    </w:p>
    <w:p w14:paraId="2C26B84F" w14:textId="77777777" w:rsidR="00A621E5" w:rsidRDefault="00A621E5" w:rsidP="00154C31">
      <w:pPr>
        <w:pStyle w:val="-3"/>
      </w:pPr>
      <w:bookmarkStart w:id="256" w:name="_Toc405402912"/>
      <w:r>
        <w:rPr>
          <w:rFonts w:hint="eastAsia"/>
        </w:rPr>
        <w:t>公章发放</w:t>
      </w:r>
      <w:bookmarkEnd w:id="256"/>
    </w:p>
    <w:p w14:paraId="64797F8C" w14:textId="77777777" w:rsidR="0008146C" w:rsidRPr="0008146C" w:rsidRDefault="00A621E5" w:rsidP="00D55471">
      <w:pPr>
        <w:ind w:firstLine="480"/>
      </w:pPr>
      <w:r>
        <w:rPr>
          <w:rFonts w:hint="eastAsia"/>
        </w:rPr>
        <w:t>公章</w:t>
      </w:r>
      <w:r w:rsidR="0008146C">
        <w:rPr>
          <w:rFonts w:hint="eastAsia"/>
        </w:rPr>
        <w:t>制作完成后，可以把公章发放到公章介质中。一个单位可以有多个公章，发放公章的时候需要指定盖章密码。</w:t>
      </w:r>
    </w:p>
    <w:p w14:paraId="241EF753" w14:textId="77777777" w:rsidR="0000096F" w:rsidRDefault="0000096F" w:rsidP="00154C31">
      <w:pPr>
        <w:pStyle w:val="-3"/>
      </w:pPr>
      <w:bookmarkStart w:id="257" w:name="_Toc405402913"/>
      <w:r>
        <w:rPr>
          <w:rFonts w:hint="eastAsia"/>
        </w:rPr>
        <w:t>打印标识</w:t>
      </w:r>
      <w:bookmarkEnd w:id="257"/>
    </w:p>
    <w:p w14:paraId="53030058" w14:textId="77777777" w:rsidR="00EC7532" w:rsidRDefault="00BB7BCB" w:rsidP="00EC7532">
      <w:pPr>
        <w:ind w:firstLine="480"/>
      </w:pPr>
      <w:r>
        <w:rPr>
          <w:rFonts w:hint="eastAsia"/>
        </w:rPr>
        <w:t>打印标识用来标记一个单位是否能够有权限打印红章或蓝章，一般来说，</w:t>
      </w:r>
      <w:r w:rsidR="00BE658E">
        <w:rPr>
          <w:rFonts w:hint="eastAsia"/>
        </w:rPr>
        <w:t>没有权限的单位只能打印</w:t>
      </w:r>
      <w:r>
        <w:rPr>
          <w:rFonts w:hint="eastAsia"/>
        </w:rPr>
        <w:t>黑章或者无章。</w:t>
      </w:r>
    </w:p>
    <w:p w14:paraId="35311DF7" w14:textId="77777777" w:rsidR="00BB7BCB" w:rsidRDefault="00BB7BCB" w:rsidP="00EC7532">
      <w:pPr>
        <w:ind w:firstLine="480"/>
      </w:pPr>
      <w:r>
        <w:rPr>
          <w:rFonts w:hint="eastAsia"/>
        </w:rPr>
        <w:t>要求打印标识和公章信息不能是同一个文件，要分文件存放。这样可以提供给某些没有公章，又需要打印带公章公文的单位一种工作手段。</w:t>
      </w:r>
    </w:p>
    <w:p w14:paraId="38575915" w14:textId="77777777" w:rsidR="00BB7BCB" w:rsidRPr="00BB7BCB" w:rsidRDefault="00BB7BCB" w:rsidP="00EC7532">
      <w:pPr>
        <w:ind w:firstLine="480"/>
      </w:pPr>
      <w:r>
        <w:rPr>
          <w:rFonts w:hint="eastAsia"/>
        </w:rPr>
        <w:t>一个存储介质中只能存放一个打印标识，也就是说一个介质只能打印授权予本单位的红章。</w:t>
      </w:r>
    </w:p>
    <w:p w14:paraId="0A0157FE" w14:textId="77777777" w:rsidR="0000096F" w:rsidRDefault="0000096F" w:rsidP="00154C31">
      <w:pPr>
        <w:pStyle w:val="-3"/>
      </w:pPr>
      <w:bookmarkStart w:id="258" w:name="_Toc405402914"/>
      <w:r>
        <w:rPr>
          <w:rFonts w:hint="eastAsia"/>
        </w:rPr>
        <w:t>电子验章</w:t>
      </w:r>
      <w:bookmarkEnd w:id="258"/>
    </w:p>
    <w:p w14:paraId="70996B2F" w14:textId="77777777" w:rsidR="00EC7532" w:rsidRPr="00EC7532" w:rsidRDefault="0008146C" w:rsidP="00EC7532">
      <w:pPr>
        <w:ind w:firstLine="480"/>
      </w:pPr>
      <w:r>
        <w:rPr>
          <w:rFonts w:hint="eastAsia"/>
        </w:rPr>
        <w:t>在电子盖章之前，先要检验介质中的公章数据是否合法，这个检验过程应该是与公章服务器进行加密数据验证，合法后允许选择公章，不合法则不允许选择该公章。</w:t>
      </w:r>
    </w:p>
    <w:p w14:paraId="48B1E7F4" w14:textId="77777777" w:rsidR="0000096F" w:rsidRDefault="0000096F" w:rsidP="00154C31">
      <w:pPr>
        <w:pStyle w:val="-3"/>
      </w:pPr>
      <w:bookmarkStart w:id="259" w:name="_Toc405402915"/>
      <w:r>
        <w:rPr>
          <w:rFonts w:hint="eastAsia"/>
        </w:rPr>
        <w:t>电子盖章</w:t>
      </w:r>
      <w:bookmarkEnd w:id="259"/>
    </w:p>
    <w:p w14:paraId="6C1C5B79" w14:textId="77777777" w:rsidR="00EC7532" w:rsidRDefault="000977D2" w:rsidP="00EC7532">
      <w:pPr>
        <w:ind w:firstLine="480"/>
      </w:pPr>
      <w:r>
        <w:rPr>
          <w:rFonts w:hint="eastAsia"/>
        </w:rPr>
        <w:t>依靠提供的客户端控件，读取公章介质中的公章，并可以拖动到版式文件的任意指定位置，盖章时需要输入盖章密码，如果密码错误，则不允许盖章。</w:t>
      </w:r>
    </w:p>
    <w:p w14:paraId="16EE1703" w14:textId="77777777" w:rsidR="000977D2" w:rsidRPr="000977D2" w:rsidRDefault="000977D2" w:rsidP="00EC7532">
      <w:pPr>
        <w:ind w:firstLine="480"/>
      </w:pPr>
      <w:r>
        <w:rPr>
          <w:rFonts w:hint="eastAsia"/>
        </w:rPr>
        <w:t>盖章确定后，要把盖章数据传回公章服务器存储，以备验章使用。</w:t>
      </w:r>
    </w:p>
    <w:p w14:paraId="46F590DA" w14:textId="77777777" w:rsidR="0000096F" w:rsidRDefault="0000096F" w:rsidP="00154C31">
      <w:pPr>
        <w:pStyle w:val="-3"/>
      </w:pPr>
      <w:bookmarkStart w:id="260" w:name="_Toc405402916"/>
      <w:r>
        <w:rPr>
          <w:rFonts w:hint="eastAsia"/>
        </w:rPr>
        <w:t>公章脱密</w:t>
      </w:r>
      <w:bookmarkEnd w:id="260"/>
    </w:p>
    <w:p w14:paraId="55C2CEF7" w14:textId="77777777" w:rsidR="00EC7532" w:rsidRPr="00EC7532" w:rsidRDefault="00A4089D" w:rsidP="00EC7532">
      <w:pPr>
        <w:ind w:firstLine="480"/>
      </w:pPr>
      <w:r>
        <w:rPr>
          <w:rFonts w:hint="eastAsia"/>
        </w:rPr>
        <w:t>红章是有法律效力</w:t>
      </w:r>
      <w:r w:rsidR="004B42E1">
        <w:rPr>
          <w:rFonts w:hint="eastAsia"/>
        </w:rPr>
        <w:t>的，有时</w:t>
      </w:r>
      <w:r>
        <w:rPr>
          <w:rFonts w:hint="eastAsia"/>
        </w:rPr>
        <w:t>候需要打印公</w:t>
      </w:r>
      <w:r w:rsidR="004B42E1">
        <w:rPr>
          <w:rFonts w:hint="eastAsia"/>
        </w:rPr>
        <w:t>章文件，但并不需要红章，这</w:t>
      </w:r>
      <w:r>
        <w:rPr>
          <w:rFonts w:hint="eastAsia"/>
        </w:rPr>
        <w:t>时就需要把公</w:t>
      </w:r>
      <w:r w:rsidR="004B42E1">
        <w:rPr>
          <w:rFonts w:hint="eastAsia"/>
        </w:rPr>
        <w:t>章文件脱密，</w:t>
      </w:r>
      <w:r>
        <w:rPr>
          <w:rFonts w:hint="eastAsia"/>
        </w:rPr>
        <w:t>经过脱密，</w:t>
      </w:r>
      <w:r w:rsidR="004B42E1">
        <w:rPr>
          <w:rFonts w:hint="eastAsia"/>
        </w:rPr>
        <w:t>有没有打印标识</w:t>
      </w:r>
      <w:r>
        <w:rPr>
          <w:rFonts w:hint="eastAsia"/>
        </w:rPr>
        <w:t>打印出来后</w:t>
      </w:r>
      <w:r w:rsidR="004B42E1">
        <w:rPr>
          <w:rFonts w:hint="eastAsia"/>
        </w:rPr>
        <w:t>都是一样效果，不会再</w:t>
      </w:r>
      <w:r>
        <w:rPr>
          <w:rFonts w:hint="eastAsia"/>
        </w:rPr>
        <w:t>有</w:t>
      </w:r>
      <w:r w:rsidR="004B42E1">
        <w:rPr>
          <w:rFonts w:hint="eastAsia"/>
        </w:rPr>
        <w:t>红章或者蓝章，只能打印出黑章，而且</w:t>
      </w:r>
      <w:r>
        <w:rPr>
          <w:rFonts w:hint="eastAsia"/>
        </w:rPr>
        <w:t>对章</w:t>
      </w:r>
      <w:r w:rsidR="004B42E1">
        <w:rPr>
          <w:rFonts w:hint="eastAsia"/>
        </w:rPr>
        <w:t>进行了模糊</w:t>
      </w:r>
      <w:r>
        <w:rPr>
          <w:rFonts w:hint="eastAsia"/>
        </w:rPr>
        <w:t>化处理，并打上了水印标签</w:t>
      </w:r>
      <w:r w:rsidR="004B42E1">
        <w:rPr>
          <w:rFonts w:hint="eastAsia"/>
        </w:rPr>
        <w:t>，使打印出来的文件不再具有法律效力。</w:t>
      </w:r>
    </w:p>
    <w:p w14:paraId="2D8AB66B" w14:textId="77777777" w:rsidR="00FF7874" w:rsidRDefault="00FF7874" w:rsidP="002C2F10">
      <w:pPr>
        <w:pStyle w:val="2"/>
      </w:pPr>
      <w:bookmarkStart w:id="261" w:name="_Toc405402917"/>
      <w:r w:rsidRPr="00FF7874">
        <w:rPr>
          <w:rFonts w:hint="eastAsia"/>
        </w:rPr>
        <w:t>电子文件系统</w:t>
      </w:r>
      <w:r w:rsidR="00B76EE4">
        <w:rPr>
          <w:rFonts w:hint="eastAsia"/>
        </w:rPr>
        <w:t>需求</w:t>
      </w:r>
      <w:bookmarkEnd w:id="261"/>
    </w:p>
    <w:p w14:paraId="3D84F4CC" w14:textId="77777777" w:rsidR="00154C31" w:rsidRPr="00154C31" w:rsidRDefault="00154C31"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262" w:name="_Toc405400845"/>
      <w:bookmarkStart w:id="263" w:name="_Toc405401083"/>
      <w:bookmarkStart w:id="264" w:name="_Toc405401324"/>
      <w:bookmarkStart w:id="265" w:name="_Toc405401562"/>
      <w:bookmarkStart w:id="266" w:name="_Toc405401797"/>
      <w:bookmarkStart w:id="267" w:name="_Toc405402026"/>
      <w:bookmarkStart w:id="268" w:name="_Toc405402251"/>
      <w:bookmarkStart w:id="269" w:name="_Toc405402475"/>
      <w:bookmarkStart w:id="270" w:name="_Toc405402698"/>
      <w:bookmarkStart w:id="271" w:name="_Toc405402918"/>
      <w:bookmarkEnd w:id="262"/>
      <w:bookmarkEnd w:id="263"/>
      <w:bookmarkEnd w:id="264"/>
      <w:bookmarkEnd w:id="265"/>
      <w:bookmarkEnd w:id="266"/>
      <w:bookmarkEnd w:id="267"/>
      <w:bookmarkEnd w:id="268"/>
      <w:bookmarkEnd w:id="269"/>
      <w:bookmarkEnd w:id="270"/>
      <w:bookmarkEnd w:id="271"/>
    </w:p>
    <w:p w14:paraId="30B00C5A" w14:textId="77777777" w:rsidR="00ED0964" w:rsidRDefault="00ED0964" w:rsidP="00F97B84">
      <w:pPr>
        <w:pStyle w:val="3"/>
        <w:ind w:left="567"/>
      </w:pPr>
      <w:bookmarkStart w:id="272" w:name="_Toc405402919"/>
      <w:r>
        <w:rPr>
          <w:rFonts w:hint="eastAsia"/>
        </w:rPr>
        <w:t>电子文件管理</w:t>
      </w:r>
      <w:r w:rsidR="002503F5">
        <w:rPr>
          <w:rFonts w:hint="eastAsia"/>
        </w:rPr>
        <w:t>需求</w:t>
      </w:r>
      <w:bookmarkEnd w:id="272"/>
    </w:p>
    <w:p w14:paraId="6CD6B528" w14:textId="77777777" w:rsidR="00ED0964" w:rsidRDefault="00ED0964" w:rsidP="00ED0964">
      <w:pPr>
        <w:pStyle w:val="4"/>
      </w:pPr>
      <w:r>
        <w:rPr>
          <w:rFonts w:hint="eastAsia"/>
        </w:rPr>
        <w:t>按件归档</w:t>
      </w:r>
    </w:p>
    <w:p w14:paraId="03F09EEB" w14:textId="77777777" w:rsidR="00ED0964" w:rsidRDefault="00ED0964" w:rsidP="00ED0964">
      <w:pPr>
        <w:ind w:firstLine="480"/>
      </w:pPr>
      <w:r>
        <w:rPr>
          <w:rFonts w:hint="eastAsia"/>
        </w:rPr>
        <w:t>遵循“传统案卷、简化立卷”双轨制</w:t>
      </w:r>
      <w:r w:rsidR="002B2C5D">
        <w:rPr>
          <w:rFonts w:hint="eastAsia"/>
        </w:rPr>
        <w:t>电子文件</w:t>
      </w:r>
      <w:r>
        <w:rPr>
          <w:rFonts w:hint="eastAsia"/>
        </w:rPr>
        <w:t>管理原则，系统同时支持传统立卷和简化立卷双轨制管理模式。以件为单位，简化立卷是</w:t>
      </w:r>
      <w:r w:rsidR="002B2C5D">
        <w:rPr>
          <w:rFonts w:hint="eastAsia"/>
        </w:rPr>
        <w:t>文件</w:t>
      </w:r>
      <w:r>
        <w:rPr>
          <w:rFonts w:hint="eastAsia"/>
        </w:rPr>
        <w:t>管理部门对</w:t>
      </w:r>
      <w:r w:rsidR="002B2C5D">
        <w:rPr>
          <w:rFonts w:hint="eastAsia"/>
        </w:rPr>
        <w:t>电子文件</w:t>
      </w:r>
      <w:r>
        <w:rPr>
          <w:rFonts w:hint="eastAsia"/>
        </w:rPr>
        <w:t>管理提出的更高的要求。是对原有的归档文件整理方法——立卷进行的重大改革，推行文件级整理，应用计算机辅助手段，大幅度简化了整理中的手工操作。是</w:t>
      </w:r>
      <w:r w:rsidR="002B2C5D">
        <w:rPr>
          <w:rFonts w:hint="eastAsia"/>
        </w:rPr>
        <w:t>电子文件</w:t>
      </w:r>
      <w:r>
        <w:rPr>
          <w:rFonts w:hint="eastAsia"/>
        </w:rPr>
        <w:t>管理的发展趋势。但在一定时间内还会是传统立卷与简化立卷并存。</w:t>
      </w:r>
    </w:p>
    <w:p w14:paraId="410D59B0" w14:textId="77777777" w:rsidR="00ED0964" w:rsidRDefault="00ED0964" w:rsidP="00ED0964">
      <w:pPr>
        <w:ind w:firstLine="480"/>
      </w:pPr>
      <w:r>
        <w:rPr>
          <w:rFonts w:hint="eastAsia"/>
        </w:rPr>
        <w:t>系统对历史</w:t>
      </w:r>
      <w:r w:rsidR="002B2C5D">
        <w:rPr>
          <w:rFonts w:hint="eastAsia"/>
        </w:rPr>
        <w:t>文件</w:t>
      </w:r>
      <w:r>
        <w:rPr>
          <w:rFonts w:hint="eastAsia"/>
        </w:rPr>
        <w:t>提供数据迁移工具，通过建立新旧</w:t>
      </w:r>
      <w:r w:rsidR="002B2C5D">
        <w:rPr>
          <w:rFonts w:hint="eastAsia"/>
        </w:rPr>
        <w:t>文件</w:t>
      </w:r>
      <w:r>
        <w:rPr>
          <w:rFonts w:hint="eastAsia"/>
        </w:rPr>
        <w:t>映射实现数据完整迁移。</w:t>
      </w:r>
    </w:p>
    <w:p w14:paraId="3836973F" w14:textId="77777777" w:rsidR="00ED0964" w:rsidRDefault="00ED0964" w:rsidP="00ED0964">
      <w:pPr>
        <w:pStyle w:val="4"/>
      </w:pPr>
      <w:r>
        <w:rPr>
          <w:rFonts w:hint="eastAsia"/>
        </w:rPr>
        <w:t>按卷归档</w:t>
      </w:r>
    </w:p>
    <w:p w14:paraId="21550B5A" w14:textId="77777777" w:rsidR="00ED0964" w:rsidRDefault="00ED0964" w:rsidP="00ED0964">
      <w:pPr>
        <w:ind w:firstLine="480"/>
      </w:pPr>
      <w:r>
        <w:rPr>
          <w:rFonts w:hint="eastAsia"/>
        </w:rPr>
        <w:t xml:space="preserve">  </w:t>
      </w:r>
      <w:r w:rsidR="002B2C5D">
        <w:rPr>
          <w:rFonts w:hint="eastAsia"/>
        </w:rPr>
        <w:t>电子文件</w:t>
      </w:r>
      <w:r>
        <w:rPr>
          <w:rFonts w:hint="eastAsia"/>
        </w:rPr>
        <w:t>著录项目用户可以根据创建的</w:t>
      </w:r>
      <w:r w:rsidR="002B2C5D">
        <w:rPr>
          <w:rFonts w:hint="eastAsia"/>
        </w:rPr>
        <w:t>电子文件</w:t>
      </w:r>
      <w:r>
        <w:rPr>
          <w:rFonts w:hint="eastAsia"/>
        </w:rPr>
        <w:t>库特点自定义编目体系，不同的案卷目录、文件目录。著录界面用户按照使用习惯也可以自行定义，包括著录项目的先后顺序、著录项显示尺寸等。各种级别的著录都包括著录信息的增、删、改、恢复的功能，同时文件著录还能够批量修改以及查看全文和自动标引，案卷著录可以查询、合并和拆分等。</w:t>
      </w:r>
    </w:p>
    <w:p w14:paraId="56A14FC4" w14:textId="77777777" w:rsidR="00ED0964" w:rsidRDefault="00ED0964" w:rsidP="00ED0964">
      <w:pPr>
        <w:ind w:firstLine="480"/>
      </w:pPr>
      <w:r>
        <w:rPr>
          <w:rFonts w:hint="eastAsia"/>
        </w:rPr>
        <w:t>为减轻著录工作强度，系统提供携带录入功能，携带录入能够记录上次录入的数据项信息，减少重复录入，而且还提供了批量修改，建立关联、盒号调整、对图著录，为正文挂接附件，挂接电子原文的支持。著录界面和文件、案卷著录结果可以显示在同一个界面上，著录后用户可以方便及时看到著录结果和电子原文。</w:t>
      </w:r>
    </w:p>
    <w:p w14:paraId="057DE467" w14:textId="77777777" w:rsidR="00ED0964" w:rsidRDefault="00ED0964" w:rsidP="00ED0964">
      <w:pPr>
        <w:ind w:firstLine="480"/>
      </w:pPr>
      <w:r>
        <w:rPr>
          <w:rFonts w:hint="eastAsia"/>
        </w:rPr>
        <w:t>案卷级著录功能：主要包括案卷添加、修改、删除、查看、查询、批量修改、合并、拆分、转移、卷号调整、插卷等功能。</w:t>
      </w:r>
    </w:p>
    <w:p w14:paraId="49B000DC" w14:textId="77777777" w:rsidR="00ED0964" w:rsidRDefault="00ED0964" w:rsidP="00ED0964">
      <w:pPr>
        <w:pStyle w:val="4"/>
      </w:pPr>
      <w:r>
        <w:rPr>
          <w:rFonts w:hint="eastAsia"/>
        </w:rPr>
        <w:t>电子文件利用</w:t>
      </w:r>
    </w:p>
    <w:p w14:paraId="001DCFAB" w14:textId="77777777" w:rsidR="00ED0964" w:rsidRDefault="00ED0964" w:rsidP="00ED0964">
      <w:pPr>
        <w:ind w:firstLine="480"/>
      </w:pPr>
      <w:r>
        <w:rPr>
          <w:rFonts w:hint="eastAsia"/>
        </w:rPr>
        <w:t>文件利用模块，主要用于管理整个文档的借阅流程，其主要功能包括：</w:t>
      </w:r>
    </w:p>
    <w:p w14:paraId="12B47B23" w14:textId="77777777" w:rsidR="00ED0964" w:rsidRDefault="00ED0964" w:rsidP="00AF7926">
      <w:pPr>
        <w:pStyle w:val="a9"/>
        <w:numPr>
          <w:ilvl w:val="0"/>
          <w:numId w:val="3"/>
        </w:numPr>
        <w:ind w:firstLineChars="0"/>
      </w:pPr>
      <w:r>
        <w:t></w:t>
      </w:r>
      <w:r>
        <w:rPr>
          <w:rFonts w:hint="eastAsia"/>
        </w:rPr>
        <w:t>调单填写：填写调单（需要经过审批）或者补填调单（无需经过审批）。</w:t>
      </w:r>
    </w:p>
    <w:p w14:paraId="30E4A10B" w14:textId="77777777" w:rsidR="00ED0964" w:rsidRDefault="00ED0964" w:rsidP="00AF7926">
      <w:pPr>
        <w:pStyle w:val="a9"/>
        <w:numPr>
          <w:ilvl w:val="0"/>
          <w:numId w:val="3"/>
        </w:numPr>
        <w:ind w:firstLineChars="0"/>
      </w:pPr>
      <w:r>
        <w:t></w:t>
      </w:r>
      <w:r>
        <w:rPr>
          <w:rFonts w:hint="eastAsia"/>
        </w:rPr>
        <w:t>调单审批：审批借阅的调单。</w:t>
      </w:r>
    </w:p>
    <w:p w14:paraId="4E02F519" w14:textId="77777777" w:rsidR="00ED0964" w:rsidRDefault="00ED0964" w:rsidP="00AF7926">
      <w:pPr>
        <w:pStyle w:val="a9"/>
        <w:numPr>
          <w:ilvl w:val="0"/>
          <w:numId w:val="3"/>
        </w:numPr>
        <w:ind w:firstLineChars="0"/>
      </w:pPr>
      <w:r>
        <w:t></w:t>
      </w:r>
      <w:r>
        <w:rPr>
          <w:rFonts w:hint="eastAsia"/>
        </w:rPr>
        <w:t>借阅办理：根据借阅方式的不同，办理各个调单的借阅。</w:t>
      </w:r>
    </w:p>
    <w:p w14:paraId="6281A4C9" w14:textId="77777777" w:rsidR="00ED0964" w:rsidRDefault="00ED0964" w:rsidP="00ED0964">
      <w:pPr>
        <w:pStyle w:val="4"/>
      </w:pPr>
      <w:r>
        <w:rPr>
          <w:rFonts w:hint="eastAsia"/>
        </w:rPr>
        <w:t>电子文件统计</w:t>
      </w:r>
    </w:p>
    <w:p w14:paraId="229B91A8" w14:textId="77777777" w:rsidR="00ED0964" w:rsidRDefault="002B2C5D" w:rsidP="00ED0964">
      <w:pPr>
        <w:ind w:firstLine="480"/>
      </w:pPr>
      <w:r>
        <w:rPr>
          <w:rFonts w:hint="eastAsia"/>
        </w:rPr>
        <w:t>电子文件</w:t>
      </w:r>
      <w:r w:rsidR="00ED0964">
        <w:rPr>
          <w:rFonts w:hint="eastAsia"/>
        </w:rPr>
        <w:t>统计包括对现有各类文件库信息的统计、电子文件管理工作量统计和年报管理。统计结果可以以报表和图形方式（直方图、饼状图）直观显示。便于管理者分析决策。</w:t>
      </w:r>
    </w:p>
    <w:p w14:paraId="452F9D51" w14:textId="77777777" w:rsidR="00ED0964" w:rsidRDefault="00ED0964" w:rsidP="00ED0964">
      <w:pPr>
        <w:ind w:firstLine="480"/>
      </w:pPr>
      <w:r>
        <w:rPr>
          <w:rFonts w:hint="eastAsia"/>
        </w:rPr>
        <w:t>各类文件库信息统计提供了灵活的统计方式和统计报表样式，用户可以灵活定制统计对象，通过对选择需要统计的</w:t>
      </w:r>
      <w:r w:rsidR="002B2C5D">
        <w:rPr>
          <w:rFonts w:hint="eastAsia"/>
        </w:rPr>
        <w:t>文件</w:t>
      </w:r>
      <w:r>
        <w:rPr>
          <w:rFonts w:hint="eastAsia"/>
        </w:rPr>
        <w:t>库，如按月统计、或按年统计、统计字段和统计时间字段等，实现统计分析及结果输出支持报表打印和数据导出。支持多种统计方式，包括移交统计、销毁统计、部门工作量统计、用户工作量统计等。</w:t>
      </w:r>
      <w:r w:rsidR="002B2C5D">
        <w:rPr>
          <w:rFonts w:hint="eastAsia"/>
        </w:rPr>
        <w:t>电子文件</w:t>
      </w:r>
      <w:r>
        <w:rPr>
          <w:rFonts w:hint="eastAsia"/>
        </w:rPr>
        <w:t>管理工作量统计可以有效统计档案信息采集与加工，</w:t>
      </w:r>
      <w:r w:rsidR="002B2C5D">
        <w:rPr>
          <w:rFonts w:hint="eastAsia"/>
        </w:rPr>
        <w:t>电子文件管理，电子文件</w:t>
      </w:r>
      <w:r>
        <w:rPr>
          <w:rFonts w:hint="eastAsia"/>
        </w:rPr>
        <w:t>查询利用（包括借阅、检索、打印、下载、查阅等）操作的工作量。</w:t>
      </w:r>
    </w:p>
    <w:p w14:paraId="4EB30A9C" w14:textId="77777777" w:rsidR="00ED0964" w:rsidRDefault="002B2C5D" w:rsidP="00ED0964">
      <w:pPr>
        <w:ind w:firstLine="480"/>
      </w:pPr>
      <w:r>
        <w:rPr>
          <w:rFonts w:hint="eastAsia"/>
        </w:rPr>
        <w:t>电子文件</w:t>
      </w:r>
      <w:r w:rsidR="00ED0964">
        <w:rPr>
          <w:rFonts w:hint="eastAsia"/>
        </w:rPr>
        <w:t>统计，可以根据用户输入的统计条件，得到相应的统计结果，并且可以把统计结果导出到</w:t>
      </w:r>
      <w:r w:rsidR="00ED0964">
        <w:rPr>
          <w:rFonts w:hint="eastAsia"/>
        </w:rPr>
        <w:t>Excel</w:t>
      </w:r>
      <w:r w:rsidR="00ED0964">
        <w:rPr>
          <w:rFonts w:hint="eastAsia"/>
        </w:rPr>
        <w:t>文件中，以供后续处理。</w:t>
      </w:r>
    </w:p>
    <w:p w14:paraId="45AAE8E0" w14:textId="77777777" w:rsidR="00ED0964" w:rsidRDefault="00ED0964" w:rsidP="00ED0964">
      <w:pPr>
        <w:ind w:firstLine="480"/>
      </w:pPr>
      <w:r>
        <w:rPr>
          <w:rFonts w:hint="eastAsia"/>
        </w:rPr>
        <w:t>统计的内容，具体可以分为以下四类：</w:t>
      </w:r>
    </w:p>
    <w:p w14:paraId="48B4A9EC" w14:textId="77777777" w:rsidR="00ED0964" w:rsidRDefault="002B2C5D" w:rsidP="00AF7926">
      <w:pPr>
        <w:pStyle w:val="a9"/>
        <w:numPr>
          <w:ilvl w:val="0"/>
          <w:numId w:val="4"/>
        </w:numPr>
        <w:ind w:firstLineChars="0"/>
      </w:pPr>
      <w:r>
        <w:rPr>
          <w:rFonts w:hint="eastAsia"/>
        </w:rPr>
        <w:t>文件</w:t>
      </w:r>
      <w:r w:rsidR="00ED0964">
        <w:rPr>
          <w:rFonts w:hint="eastAsia"/>
        </w:rPr>
        <w:t>统计：按照统计条件，统计系统内符合统计条件的所有文档数量。</w:t>
      </w:r>
    </w:p>
    <w:p w14:paraId="55E7A6B0" w14:textId="77777777" w:rsidR="00ED0964" w:rsidRDefault="00ED0964" w:rsidP="00AF7926">
      <w:pPr>
        <w:pStyle w:val="a9"/>
        <w:numPr>
          <w:ilvl w:val="0"/>
          <w:numId w:val="4"/>
        </w:numPr>
        <w:ind w:firstLineChars="0"/>
      </w:pPr>
      <w:r>
        <w:rPr>
          <w:rFonts w:hint="eastAsia"/>
        </w:rPr>
        <w:t>销毁统计：按照统计条件，统计系统内符合统计条件的所有销毁文档的数量。</w:t>
      </w:r>
    </w:p>
    <w:p w14:paraId="32F2939E" w14:textId="77777777" w:rsidR="00ED0964" w:rsidRDefault="00ED0964" w:rsidP="00AF7926">
      <w:pPr>
        <w:pStyle w:val="a9"/>
        <w:numPr>
          <w:ilvl w:val="0"/>
          <w:numId w:val="5"/>
        </w:numPr>
        <w:ind w:firstLineChars="0"/>
      </w:pPr>
      <w:r>
        <w:rPr>
          <w:rFonts w:hint="eastAsia"/>
        </w:rPr>
        <w:t>工作量统计：</w:t>
      </w:r>
    </w:p>
    <w:p w14:paraId="1F15DA89" w14:textId="77777777" w:rsidR="00ED0964" w:rsidRDefault="00ED0964" w:rsidP="00AF7926">
      <w:pPr>
        <w:pStyle w:val="a9"/>
        <w:numPr>
          <w:ilvl w:val="0"/>
          <w:numId w:val="6"/>
        </w:numPr>
        <w:ind w:firstLineChars="0"/>
      </w:pPr>
      <w:r>
        <w:rPr>
          <w:rFonts w:hint="eastAsia"/>
        </w:rPr>
        <w:t>部门工作量统计：统计一段时期内，各个部门的工作量。</w:t>
      </w:r>
    </w:p>
    <w:p w14:paraId="246D6DD9" w14:textId="77777777" w:rsidR="00ED0964" w:rsidRDefault="00ED0964" w:rsidP="00AF7926">
      <w:pPr>
        <w:pStyle w:val="a9"/>
        <w:numPr>
          <w:ilvl w:val="0"/>
          <w:numId w:val="6"/>
        </w:numPr>
        <w:ind w:firstLineChars="0"/>
      </w:pPr>
      <w:r>
        <w:rPr>
          <w:rFonts w:hint="eastAsia"/>
        </w:rPr>
        <w:t>用户工作量统计：统计一段时期内，各个用户的工作量。</w:t>
      </w:r>
    </w:p>
    <w:p w14:paraId="151BDA87" w14:textId="77777777" w:rsidR="00ED0964" w:rsidRDefault="00ED0964" w:rsidP="00AF1AF1">
      <w:pPr>
        <w:pStyle w:val="4"/>
      </w:pPr>
      <w:r>
        <w:rPr>
          <w:rFonts w:hint="eastAsia"/>
        </w:rPr>
        <w:t>报表打印</w:t>
      </w:r>
    </w:p>
    <w:p w14:paraId="689B2576" w14:textId="77777777" w:rsidR="00ED0964" w:rsidRDefault="00ED0964" w:rsidP="00ED0964">
      <w:pPr>
        <w:ind w:firstLine="480"/>
      </w:pPr>
      <w:r>
        <w:rPr>
          <w:rFonts w:hint="eastAsia"/>
        </w:rPr>
        <w:t>提供多种通用的报表模板和自定义报表格式保存，包括卷内目录、案卷目录、案卷封面、备考表等多种报表的打印。另外根据</w:t>
      </w:r>
      <w:r w:rsidR="002B2C5D">
        <w:rPr>
          <w:rFonts w:hint="eastAsia"/>
        </w:rPr>
        <w:t>电子文件</w:t>
      </w:r>
      <w:r>
        <w:rPr>
          <w:rFonts w:hint="eastAsia"/>
        </w:rPr>
        <w:t>业务的需要，生成了</w:t>
      </w:r>
      <w:r w:rsidR="002B2C5D">
        <w:rPr>
          <w:rFonts w:hint="eastAsia"/>
        </w:rPr>
        <w:t>文件</w:t>
      </w:r>
      <w:r>
        <w:rPr>
          <w:rFonts w:hint="eastAsia"/>
        </w:rPr>
        <w:t>库文件卡、全引目录盒文件文号与档号对照目录。</w:t>
      </w:r>
    </w:p>
    <w:p w14:paraId="22F91774" w14:textId="77777777" w:rsidR="00ED0964" w:rsidRDefault="00ED0964" w:rsidP="00AF1AF1">
      <w:pPr>
        <w:pStyle w:val="4"/>
      </w:pPr>
      <w:r>
        <w:rPr>
          <w:rFonts w:hint="eastAsia"/>
        </w:rPr>
        <w:t>电子文件鉴定</w:t>
      </w:r>
    </w:p>
    <w:p w14:paraId="49059315" w14:textId="77777777" w:rsidR="00ED0964" w:rsidRDefault="00ED0964" w:rsidP="00ED0964">
      <w:pPr>
        <w:ind w:firstLine="480"/>
      </w:pPr>
      <w:r>
        <w:rPr>
          <w:rFonts w:hint="eastAsia"/>
        </w:rPr>
        <w:t>电子文件的鉴定，包括保管期限和密级的鉴定。</w:t>
      </w:r>
    </w:p>
    <w:p w14:paraId="75E87394" w14:textId="77777777" w:rsidR="00ED0964" w:rsidRDefault="00ED0964" w:rsidP="00ED0964">
      <w:pPr>
        <w:ind w:firstLine="480"/>
      </w:pPr>
      <w:r>
        <w:rPr>
          <w:rFonts w:hint="eastAsia"/>
        </w:rPr>
        <w:t>电子文件保管期限鉴定包括鉴定人、鉴定小组意见、鉴定时间、鉴定理由等；</w:t>
      </w:r>
    </w:p>
    <w:p w14:paraId="71A6E4A2" w14:textId="77777777" w:rsidR="00ED0964" w:rsidRDefault="00ED0964" w:rsidP="00ED0964">
      <w:pPr>
        <w:ind w:firstLine="480"/>
      </w:pPr>
      <w:r>
        <w:rPr>
          <w:rFonts w:hint="eastAsia"/>
        </w:rPr>
        <w:t>电子文件密级鉴定包括降、解密鉴定；</w:t>
      </w:r>
    </w:p>
    <w:p w14:paraId="2A9DFC09" w14:textId="77777777" w:rsidR="00ED0964" w:rsidRDefault="00ED0964" w:rsidP="00ED0964">
      <w:pPr>
        <w:ind w:firstLine="480"/>
      </w:pPr>
      <w:r>
        <w:rPr>
          <w:rFonts w:hint="eastAsia"/>
        </w:rPr>
        <w:t>电子文件划控鉴定包括开放、不开放的鉴定等。</w:t>
      </w:r>
    </w:p>
    <w:p w14:paraId="09DAAF61" w14:textId="77777777" w:rsidR="00ED0964" w:rsidRDefault="00ED0964" w:rsidP="00ED0964">
      <w:pPr>
        <w:ind w:firstLine="480"/>
      </w:pPr>
      <w:r>
        <w:rPr>
          <w:rFonts w:hint="eastAsia"/>
        </w:rPr>
        <w:t>为了保证鉴定过程的安全，利用鉴定日志和划控日志记录全部的操作过程。</w:t>
      </w:r>
    </w:p>
    <w:p w14:paraId="2586C201" w14:textId="77777777" w:rsidR="00ED0964" w:rsidRDefault="002B2C5D" w:rsidP="00ED0964">
      <w:pPr>
        <w:ind w:firstLine="480"/>
      </w:pPr>
      <w:r>
        <w:rPr>
          <w:rFonts w:hint="eastAsia"/>
        </w:rPr>
        <w:t>设置查看电子文件</w:t>
      </w:r>
      <w:r w:rsidR="00ED0964">
        <w:rPr>
          <w:rFonts w:hint="eastAsia"/>
        </w:rPr>
        <w:t>鉴定和划控到期的功能、查询功能，易于业务人员操作。</w:t>
      </w:r>
    </w:p>
    <w:p w14:paraId="3DCD68D2" w14:textId="77777777" w:rsidR="00ED0964" w:rsidRDefault="00ED0964" w:rsidP="00AF1AF1">
      <w:pPr>
        <w:pStyle w:val="4"/>
      </w:pPr>
      <w:r>
        <w:rPr>
          <w:rFonts w:hint="eastAsia"/>
        </w:rPr>
        <w:t>电子文件销毁</w:t>
      </w:r>
    </w:p>
    <w:p w14:paraId="0C3B0C92" w14:textId="77777777" w:rsidR="00ED0964" w:rsidRDefault="00ED0964" w:rsidP="00ED0964">
      <w:pPr>
        <w:ind w:firstLine="480"/>
      </w:pPr>
      <w:r>
        <w:rPr>
          <w:rFonts w:hint="eastAsia"/>
        </w:rPr>
        <w:t>电子文件销毁是提供对案卷和文件进行销毁的功能。主要包括案卷销毁、电子文件销毁、电子文件恢复、销毁日志查询和销毁报表等功能。将电子文件的状态置为销毁，但仍然保留</w:t>
      </w:r>
      <w:r w:rsidR="002B2C5D">
        <w:rPr>
          <w:rFonts w:hint="eastAsia"/>
        </w:rPr>
        <w:t>电子</w:t>
      </w:r>
      <w:r>
        <w:rPr>
          <w:rFonts w:hint="eastAsia"/>
        </w:rPr>
        <w:t>文件的信息和数字化文件并形成销毁清册（报表）。由于是非常慎重的工作，因此需要通过多个步骤及审批环节进行完成。</w:t>
      </w:r>
    </w:p>
    <w:p w14:paraId="505DED11" w14:textId="77777777" w:rsidR="00ED0964" w:rsidRDefault="00ED0964" w:rsidP="00ED0964">
      <w:pPr>
        <w:ind w:firstLine="480"/>
      </w:pPr>
      <w:r>
        <w:rPr>
          <w:rFonts w:hint="eastAsia"/>
        </w:rPr>
        <w:t>首先将计划销毁的</w:t>
      </w:r>
      <w:r w:rsidR="002B2C5D">
        <w:rPr>
          <w:rFonts w:hint="eastAsia"/>
        </w:rPr>
        <w:t>文件</w:t>
      </w:r>
      <w:r>
        <w:rPr>
          <w:rFonts w:hint="eastAsia"/>
        </w:rPr>
        <w:t>进入待销毁库，确认可提交销毁后，进入销毁审核的流程。</w:t>
      </w:r>
    </w:p>
    <w:p w14:paraId="3E5C8F93" w14:textId="77777777" w:rsidR="00ED0964" w:rsidRDefault="00ED0964" w:rsidP="00ED0964">
      <w:pPr>
        <w:ind w:firstLine="480"/>
      </w:pPr>
      <w:r>
        <w:rPr>
          <w:rFonts w:hint="eastAsia"/>
        </w:rPr>
        <w:t>通过对销毁评委意见的审核，确认同意或不同意的操作。如选择同意则进入已销毁库，确认销毁后提交进入实体销毁，如不确定可恢复到前一步骤。</w:t>
      </w:r>
    </w:p>
    <w:p w14:paraId="7FFCD18A" w14:textId="77777777" w:rsidR="00ED0964" w:rsidRDefault="00ED0964" w:rsidP="00AF1AF1">
      <w:pPr>
        <w:pStyle w:val="4"/>
      </w:pPr>
      <w:r>
        <w:rPr>
          <w:rFonts w:hint="eastAsia"/>
        </w:rPr>
        <w:t>电子文件日志</w:t>
      </w:r>
    </w:p>
    <w:p w14:paraId="20FFA4DA" w14:textId="77777777" w:rsidR="00ED0964" w:rsidRDefault="00ED0964" w:rsidP="00ED0964">
      <w:pPr>
        <w:ind w:firstLine="480"/>
      </w:pPr>
      <w:r>
        <w:rPr>
          <w:rFonts w:hint="eastAsia"/>
        </w:rPr>
        <w:t>用于查看和管理各种系统的操作日志信息，具体包括：</w:t>
      </w:r>
    </w:p>
    <w:p w14:paraId="0A6413A5" w14:textId="77777777" w:rsidR="00ED0964" w:rsidRDefault="002B2C5D" w:rsidP="00AF7926">
      <w:pPr>
        <w:pStyle w:val="a9"/>
        <w:numPr>
          <w:ilvl w:val="0"/>
          <w:numId w:val="7"/>
        </w:numPr>
        <w:ind w:firstLineChars="0"/>
      </w:pPr>
      <w:r>
        <w:rPr>
          <w:rFonts w:hint="eastAsia"/>
        </w:rPr>
        <w:t>文件</w:t>
      </w:r>
      <w:r w:rsidR="00ED0964">
        <w:rPr>
          <w:rFonts w:hint="eastAsia"/>
        </w:rPr>
        <w:t>操作日志</w:t>
      </w:r>
    </w:p>
    <w:p w14:paraId="3C524941" w14:textId="77777777" w:rsidR="00ED0964" w:rsidRDefault="002B2C5D" w:rsidP="00AF7926">
      <w:pPr>
        <w:pStyle w:val="a9"/>
        <w:numPr>
          <w:ilvl w:val="0"/>
          <w:numId w:val="7"/>
        </w:numPr>
        <w:ind w:firstLineChars="0"/>
      </w:pPr>
      <w:r>
        <w:rPr>
          <w:rFonts w:hint="eastAsia"/>
        </w:rPr>
        <w:t>文件</w:t>
      </w:r>
      <w:r w:rsidR="00ED0964">
        <w:rPr>
          <w:rFonts w:hint="eastAsia"/>
        </w:rPr>
        <w:t>导入日志</w:t>
      </w:r>
    </w:p>
    <w:p w14:paraId="3BD111D0" w14:textId="77777777" w:rsidR="00ED0964" w:rsidRDefault="002B2C5D" w:rsidP="00AF7926">
      <w:pPr>
        <w:pStyle w:val="a9"/>
        <w:numPr>
          <w:ilvl w:val="0"/>
          <w:numId w:val="7"/>
        </w:numPr>
        <w:ind w:firstLineChars="0"/>
      </w:pPr>
      <w:r>
        <w:rPr>
          <w:rFonts w:hint="eastAsia"/>
        </w:rPr>
        <w:t>文件</w:t>
      </w:r>
      <w:r w:rsidR="00ED0964">
        <w:rPr>
          <w:rFonts w:hint="eastAsia"/>
        </w:rPr>
        <w:t>导出日志</w:t>
      </w:r>
    </w:p>
    <w:p w14:paraId="5EA5322D" w14:textId="77777777" w:rsidR="00ED0964" w:rsidRDefault="002B2C5D" w:rsidP="00AF7926">
      <w:pPr>
        <w:pStyle w:val="a9"/>
        <w:numPr>
          <w:ilvl w:val="0"/>
          <w:numId w:val="7"/>
        </w:numPr>
        <w:ind w:firstLineChars="0"/>
      </w:pPr>
      <w:r>
        <w:rPr>
          <w:rFonts w:hint="eastAsia"/>
        </w:rPr>
        <w:t>文件</w:t>
      </w:r>
      <w:r w:rsidR="00ED0964">
        <w:rPr>
          <w:rFonts w:hint="eastAsia"/>
        </w:rPr>
        <w:t>销毁日志</w:t>
      </w:r>
    </w:p>
    <w:p w14:paraId="0282CB7B" w14:textId="77777777" w:rsidR="00ED0964" w:rsidRDefault="00ED0964" w:rsidP="00AF7926">
      <w:pPr>
        <w:pStyle w:val="a9"/>
        <w:numPr>
          <w:ilvl w:val="0"/>
          <w:numId w:val="7"/>
        </w:numPr>
        <w:ind w:firstLineChars="0"/>
      </w:pPr>
      <w:r>
        <w:rPr>
          <w:rFonts w:hint="eastAsia"/>
        </w:rPr>
        <w:t>系统登录日志</w:t>
      </w:r>
    </w:p>
    <w:p w14:paraId="6EC4ED12" w14:textId="77777777" w:rsidR="00ED0964" w:rsidRDefault="00ED0964" w:rsidP="00154C31">
      <w:pPr>
        <w:pStyle w:val="-3"/>
      </w:pPr>
      <w:bookmarkStart w:id="273" w:name="_Toc405402920"/>
      <w:r>
        <w:rPr>
          <w:rFonts w:hint="eastAsia"/>
        </w:rPr>
        <w:t>电子文件检索利用</w:t>
      </w:r>
      <w:bookmarkEnd w:id="273"/>
    </w:p>
    <w:p w14:paraId="13C7BF02" w14:textId="77777777" w:rsidR="00ED0964" w:rsidRDefault="002B2C5D" w:rsidP="00ED0964">
      <w:pPr>
        <w:ind w:firstLine="480"/>
      </w:pPr>
      <w:r>
        <w:rPr>
          <w:rFonts w:hint="eastAsia"/>
        </w:rPr>
        <w:t>由于电子</w:t>
      </w:r>
      <w:r w:rsidR="00ED0964">
        <w:rPr>
          <w:rFonts w:hint="eastAsia"/>
        </w:rPr>
        <w:t>文件</w:t>
      </w:r>
      <w:r w:rsidR="00ED0964">
        <w:rPr>
          <w:rFonts w:hint="eastAsia"/>
        </w:rPr>
        <w:t>/</w:t>
      </w:r>
      <w:r w:rsidR="00ED0964">
        <w:rPr>
          <w:rFonts w:hint="eastAsia"/>
        </w:rPr>
        <w:t>案卷内容繁多，数量较大，为了方便用户检索和管理，检索利用平台采用浏览器</w:t>
      </w:r>
      <w:r w:rsidR="00ED0964">
        <w:rPr>
          <w:rFonts w:hint="eastAsia"/>
        </w:rPr>
        <w:t>/</w:t>
      </w:r>
      <w:r w:rsidR="00ED0964">
        <w:rPr>
          <w:rFonts w:hint="eastAsia"/>
        </w:rPr>
        <w:t>服务器（</w:t>
      </w:r>
      <w:r w:rsidR="00ED0964">
        <w:rPr>
          <w:rFonts w:hint="eastAsia"/>
        </w:rPr>
        <w:t>B/S</w:t>
      </w:r>
      <w:r w:rsidR="00ED0964">
        <w:rPr>
          <w:rFonts w:hint="eastAsia"/>
        </w:rPr>
        <w:t>）结构支持远程网络检索。</w:t>
      </w:r>
    </w:p>
    <w:p w14:paraId="70F776AE" w14:textId="77777777" w:rsidR="00ED0964" w:rsidRDefault="00ED0964" w:rsidP="00ED0964">
      <w:pPr>
        <w:ind w:firstLine="480"/>
      </w:pPr>
      <w:r>
        <w:rPr>
          <w:rFonts w:hint="eastAsia"/>
        </w:rPr>
        <w:t>“</w:t>
      </w:r>
      <w:r w:rsidR="002B2C5D">
        <w:rPr>
          <w:rFonts w:hint="eastAsia"/>
        </w:rPr>
        <w:t>文件检索”功能模块：包括跨文档</w:t>
      </w:r>
      <w:r>
        <w:rPr>
          <w:rFonts w:hint="eastAsia"/>
        </w:rPr>
        <w:t>库查询、高级多条件联合检索、模糊检索、在查询结果集中二次检索、检索条件项的用户定制、分类检索等功能。是对已有的数字化</w:t>
      </w:r>
      <w:r w:rsidR="002B2C5D">
        <w:rPr>
          <w:rFonts w:hint="eastAsia"/>
        </w:rPr>
        <w:t>文件</w:t>
      </w:r>
      <w:r>
        <w:rPr>
          <w:rFonts w:hint="eastAsia"/>
        </w:rPr>
        <w:t>通过跨库检索等手段查找利用。</w:t>
      </w:r>
    </w:p>
    <w:p w14:paraId="6090F1F0" w14:textId="77777777" w:rsidR="00154C31" w:rsidRPr="003E2DC2" w:rsidRDefault="00ED0964" w:rsidP="003E2DC2">
      <w:pPr>
        <w:ind w:firstLine="480"/>
      </w:pPr>
      <w:r>
        <w:rPr>
          <w:rFonts w:hint="eastAsia"/>
        </w:rPr>
        <w:t>安全电子文件浏览器：提供电子</w:t>
      </w:r>
      <w:r w:rsidR="002B2C5D">
        <w:rPr>
          <w:rFonts w:hint="eastAsia"/>
        </w:rPr>
        <w:t>文件</w:t>
      </w:r>
      <w:r>
        <w:rPr>
          <w:rFonts w:hint="eastAsia"/>
        </w:rPr>
        <w:t>安全浏览方式，基于流式发布技术保证电子</w:t>
      </w:r>
      <w:r w:rsidR="002B2C5D">
        <w:rPr>
          <w:rFonts w:hint="eastAsia"/>
        </w:rPr>
        <w:t>文件</w:t>
      </w:r>
      <w:r>
        <w:rPr>
          <w:rFonts w:hint="eastAsia"/>
        </w:rPr>
        <w:t>在未经授权下只能查看且不留副本。并可以引用文字部分方便工作摘录。</w:t>
      </w:r>
    </w:p>
    <w:p w14:paraId="339E606D" w14:textId="77777777" w:rsidR="00154C31" w:rsidRPr="00154C31" w:rsidRDefault="00154C31" w:rsidP="00AA10BA">
      <w:pPr>
        <w:pStyle w:val="a9"/>
        <w:keepNext/>
        <w:keepLines/>
        <w:widowControl/>
        <w:numPr>
          <w:ilvl w:val="2"/>
          <w:numId w:val="1"/>
        </w:numPr>
        <w:spacing w:line="240" w:lineRule="auto"/>
        <w:ind w:firstLineChars="0"/>
        <w:jc w:val="left"/>
        <w:rPr>
          <w:rFonts w:eastAsiaTheme="majorEastAsia"/>
          <w:b/>
          <w:bCs/>
          <w:vanish/>
          <w:sz w:val="28"/>
          <w:szCs w:val="32"/>
        </w:rPr>
      </w:pPr>
    </w:p>
    <w:p w14:paraId="5DE60013" w14:textId="77777777" w:rsidR="00ED0964" w:rsidRDefault="00ED0964" w:rsidP="00154C31">
      <w:pPr>
        <w:pStyle w:val="4"/>
      </w:pPr>
      <w:r>
        <w:rPr>
          <w:rFonts w:hint="eastAsia"/>
        </w:rPr>
        <w:t>跨库查询</w:t>
      </w:r>
    </w:p>
    <w:p w14:paraId="5B9DC7DF" w14:textId="77777777" w:rsidR="00ED0964" w:rsidRDefault="00ED0964" w:rsidP="00ED0964">
      <w:pPr>
        <w:ind w:firstLine="480"/>
      </w:pPr>
      <w:r>
        <w:rPr>
          <w:rFonts w:hint="eastAsia"/>
        </w:rPr>
        <w:t>系统提供关联设置功能，支持对不同格式的电子文件信息建立内容关联。输入检索条件系统自动跨不同类型检索，比如：需要查询某案件的</w:t>
      </w:r>
      <w:r w:rsidR="002B2C5D">
        <w:rPr>
          <w:rFonts w:hint="eastAsia"/>
        </w:rPr>
        <w:t>文件</w:t>
      </w:r>
      <w:r>
        <w:rPr>
          <w:rFonts w:hint="eastAsia"/>
        </w:rPr>
        <w:t>信息，案件材料在文书档案库、业务档案库里有，针对案件的侦察信息在图片和声像档案库里也有。跨库检索可以自动把存储在文书档案库、照片档案库、声像多媒体库、业务档案库等同一主题档案的信息一次全部检索出来。极大的提高服务效率。</w:t>
      </w:r>
    </w:p>
    <w:p w14:paraId="4F09903A" w14:textId="77777777" w:rsidR="00ED0964" w:rsidRDefault="00ED0964" w:rsidP="00AF1AF1">
      <w:pPr>
        <w:pStyle w:val="4"/>
      </w:pPr>
      <w:r>
        <w:rPr>
          <w:rFonts w:hint="eastAsia"/>
        </w:rPr>
        <w:t>高级条件组合检索</w:t>
      </w:r>
    </w:p>
    <w:p w14:paraId="3CEECF39" w14:textId="77777777" w:rsidR="00ED0964" w:rsidRDefault="00ED0964" w:rsidP="00ED0964">
      <w:pPr>
        <w:ind w:firstLine="480"/>
      </w:pPr>
      <w:r>
        <w:rPr>
          <w:rFonts w:hint="eastAsia"/>
        </w:rPr>
        <w:t>应用于用户在简单查询无法满足检索需求的时候，可以选择高级多条件联合检索，进行查询。在高级检索中，用户可以选择所有可用于检索的字段，或者自行添加条件组。</w:t>
      </w:r>
    </w:p>
    <w:p w14:paraId="3090827E" w14:textId="77777777" w:rsidR="00ED0964" w:rsidRDefault="00ED0964" w:rsidP="00AF1AF1">
      <w:pPr>
        <w:pStyle w:val="4"/>
      </w:pPr>
      <w:r>
        <w:rPr>
          <w:rFonts w:hint="eastAsia"/>
        </w:rPr>
        <w:t>检索条件定制</w:t>
      </w:r>
    </w:p>
    <w:p w14:paraId="32EAEBDF" w14:textId="77777777" w:rsidR="00ED0964" w:rsidRDefault="00ED0964" w:rsidP="00ED0964">
      <w:pPr>
        <w:ind w:firstLine="480"/>
      </w:pPr>
      <w:r>
        <w:rPr>
          <w:rFonts w:hint="eastAsia"/>
        </w:rPr>
        <w:t>系统管理员根据用户查询权限定义分配用户的查询视图。用户在查询视图范围内可以将常用的查询字段置于查询界面的易用位置，例如：</w:t>
      </w:r>
      <w:r w:rsidR="002B2C5D">
        <w:rPr>
          <w:rFonts w:hint="eastAsia"/>
        </w:rPr>
        <w:t>用户</w:t>
      </w:r>
      <w:r>
        <w:rPr>
          <w:rFonts w:hint="eastAsia"/>
        </w:rPr>
        <w:t>习惯通过查询档号方式快速</w:t>
      </w:r>
      <w:r w:rsidR="002B2C5D">
        <w:rPr>
          <w:rFonts w:hint="eastAsia"/>
        </w:rPr>
        <w:t>查询档案信息，用户可以在所有检索字段中选择“档号”、“关键词”作</w:t>
      </w:r>
      <w:r>
        <w:rPr>
          <w:rFonts w:hint="eastAsia"/>
        </w:rPr>
        <w:t>为查询条件显示在常用查询界面上，并设置查询条件的显示顺序。“检索条件视图的用户定制”功能方便用户自定义常用查询的界面，提供查询效率常用的查询条件。检索条件定制界面如下图示：</w:t>
      </w:r>
    </w:p>
    <w:p w14:paraId="7967AA84" w14:textId="77777777" w:rsidR="00ED0964" w:rsidRDefault="00AF1AF1" w:rsidP="00AF1AF1">
      <w:pPr>
        <w:ind w:firstLine="480"/>
        <w:jc w:val="center"/>
      </w:pPr>
      <w:r w:rsidRPr="002762B3">
        <w:rPr>
          <w:rFonts w:hint="eastAsia"/>
          <w:noProof/>
        </w:rPr>
        <w:drawing>
          <wp:anchor distT="0" distB="0" distL="114300" distR="114300" simplePos="0" relativeHeight="251659264" behindDoc="0" locked="0" layoutInCell="1" allowOverlap="1" wp14:anchorId="74361B9D" wp14:editId="5ACE465A">
            <wp:simplePos x="0" y="0"/>
            <wp:positionH relativeFrom="column">
              <wp:posOffset>733425</wp:posOffset>
            </wp:positionH>
            <wp:positionV relativeFrom="paragraph">
              <wp:posOffset>220345</wp:posOffset>
            </wp:positionV>
            <wp:extent cx="4292600" cy="3149600"/>
            <wp:effectExtent l="0" t="0" r="0" b="0"/>
            <wp:wrapTopAndBottom/>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92600" cy="31496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ED0964">
        <w:rPr>
          <w:rFonts w:hint="eastAsia"/>
        </w:rPr>
        <w:t>检索视图定制界面示意图</w:t>
      </w:r>
    </w:p>
    <w:p w14:paraId="1905885C" w14:textId="77777777" w:rsidR="00ED0964" w:rsidRDefault="00ED0964" w:rsidP="00AF1AF1">
      <w:pPr>
        <w:pStyle w:val="4"/>
      </w:pPr>
      <w:r>
        <w:rPr>
          <w:rFonts w:hint="eastAsia"/>
        </w:rPr>
        <w:t>查询结果中二次检索</w:t>
      </w:r>
    </w:p>
    <w:p w14:paraId="044CF563" w14:textId="77777777" w:rsidR="00ED0964" w:rsidRDefault="00ED0964" w:rsidP="00ED0964">
      <w:pPr>
        <w:ind w:firstLine="480"/>
      </w:pPr>
      <w:r>
        <w:rPr>
          <w:rFonts w:hint="eastAsia"/>
        </w:rPr>
        <w:t>利用者在检索档案信息时，有时检索要求并不确切，往往希望在检索过程中逐步缩小检索范围，明确检索结果。为此系统提供在“查询结果中二次检索”的功能。用户无论是通过模糊检索、高级条件组合检索等方式检索出的结果，都可以选择该功能在查询结果集合里再次检索，以进一步缩小检索范围，逼近用户检索要求。</w:t>
      </w:r>
    </w:p>
    <w:p w14:paraId="176E80C7" w14:textId="77777777" w:rsidR="00ED0964" w:rsidRDefault="00ED0964" w:rsidP="00AF1AF1">
      <w:pPr>
        <w:pStyle w:val="4"/>
      </w:pPr>
      <w:r>
        <w:rPr>
          <w:rFonts w:hint="eastAsia"/>
        </w:rPr>
        <w:t>关联</w:t>
      </w:r>
      <w:r w:rsidR="002B2C5D">
        <w:rPr>
          <w:rFonts w:hint="eastAsia"/>
        </w:rPr>
        <w:t>文件</w:t>
      </w:r>
      <w:r>
        <w:rPr>
          <w:rFonts w:hint="eastAsia"/>
        </w:rPr>
        <w:t>查询</w:t>
      </w:r>
    </w:p>
    <w:p w14:paraId="054F1369" w14:textId="77777777" w:rsidR="00ED0964" w:rsidRDefault="00ED0964" w:rsidP="00ED0964">
      <w:pPr>
        <w:ind w:firstLine="480"/>
      </w:pPr>
      <w:r>
        <w:rPr>
          <w:rFonts w:hint="eastAsia"/>
        </w:rPr>
        <w:t>系统提供</w:t>
      </w:r>
      <w:r w:rsidR="002B2C5D">
        <w:rPr>
          <w:rFonts w:hint="eastAsia"/>
        </w:rPr>
        <w:t>文件</w:t>
      </w:r>
      <w:r>
        <w:rPr>
          <w:rFonts w:hint="eastAsia"/>
        </w:rPr>
        <w:t>关联关系设置功能，在查询到其中的任意一件档案信息，都可以同时查看到与它相关的其他</w:t>
      </w:r>
      <w:r w:rsidR="002B2C5D">
        <w:rPr>
          <w:rFonts w:hint="eastAsia"/>
        </w:rPr>
        <w:t>文件</w:t>
      </w:r>
      <w:r>
        <w:rPr>
          <w:rFonts w:hint="eastAsia"/>
        </w:rPr>
        <w:t>内容。极大的方便</w:t>
      </w:r>
      <w:r w:rsidR="002B2C5D">
        <w:rPr>
          <w:rFonts w:hint="eastAsia"/>
        </w:rPr>
        <w:t>文件</w:t>
      </w:r>
      <w:r>
        <w:rPr>
          <w:rFonts w:hint="eastAsia"/>
        </w:rPr>
        <w:t>管理人员和广大利用者海量信息快速检索的需要。</w:t>
      </w:r>
    </w:p>
    <w:p w14:paraId="45A850B3" w14:textId="77777777" w:rsidR="00ED0964" w:rsidRDefault="00ED0964" w:rsidP="00ED0964">
      <w:pPr>
        <w:ind w:firstLine="480"/>
      </w:pPr>
      <w:r>
        <w:rPr>
          <w:rFonts w:hint="eastAsia"/>
        </w:rPr>
        <w:t>检索利用子系统，主要提供以下几个子模块，实现对</w:t>
      </w:r>
      <w:r w:rsidR="002B2C5D">
        <w:rPr>
          <w:rFonts w:hint="eastAsia"/>
        </w:rPr>
        <w:t>电子</w:t>
      </w:r>
      <w:r>
        <w:rPr>
          <w:rFonts w:hint="eastAsia"/>
        </w:rPr>
        <w:t>文档的检索、统计、借阅、等利用服务：</w:t>
      </w:r>
    </w:p>
    <w:p w14:paraId="652CCDA6" w14:textId="77777777" w:rsidR="00ED0964" w:rsidRDefault="00ED0964" w:rsidP="00AF7926">
      <w:pPr>
        <w:pStyle w:val="a9"/>
        <w:numPr>
          <w:ilvl w:val="0"/>
          <w:numId w:val="8"/>
        </w:numPr>
        <w:ind w:firstLineChars="0"/>
      </w:pPr>
      <w:r>
        <w:rPr>
          <w:rFonts w:hint="eastAsia"/>
        </w:rPr>
        <w:t>文档检索</w:t>
      </w:r>
    </w:p>
    <w:p w14:paraId="02DA455B" w14:textId="77777777" w:rsidR="00ED0964" w:rsidRDefault="00ED0964" w:rsidP="00AF7926">
      <w:pPr>
        <w:pStyle w:val="a9"/>
        <w:numPr>
          <w:ilvl w:val="0"/>
          <w:numId w:val="8"/>
        </w:numPr>
        <w:ind w:firstLineChars="0"/>
      </w:pPr>
      <w:r>
        <w:rPr>
          <w:rFonts w:hint="eastAsia"/>
        </w:rPr>
        <w:t>个人业务</w:t>
      </w:r>
    </w:p>
    <w:p w14:paraId="0AA364B1" w14:textId="77777777" w:rsidR="00ED0964" w:rsidRDefault="00ED0964" w:rsidP="00AF7926">
      <w:pPr>
        <w:pStyle w:val="a9"/>
        <w:numPr>
          <w:ilvl w:val="0"/>
          <w:numId w:val="8"/>
        </w:numPr>
        <w:ind w:firstLineChars="0"/>
      </w:pPr>
      <w:r>
        <w:rPr>
          <w:rFonts w:hint="eastAsia"/>
        </w:rPr>
        <w:t>借阅管理</w:t>
      </w:r>
    </w:p>
    <w:p w14:paraId="395A895C" w14:textId="77777777" w:rsidR="00ED0964" w:rsidRDefault="00ED0964" w:rsidP="00AF7926">
      <w:pPr>
        <w:pStyle w:val="a9"/>
        <w:numPr>
          <w:ilvl w:val="0"/>
          <w:numId w:val="8"/>
        </w:numPr>
        <w:ind w:firstLineChars="0"/>
      </w:pPr>
      <w:r>
        <w:rPr>
          <w:rFonts w:hint="eastAsia"/>
        </w:rPr>
        <w:t>调单查询与统计</w:t>
      </w:r>
    </w:p>
    <w:p w14:paraId="61545B96" w14:textId="77777777" w:rsidR="00ED0964" w:rsidRDefault="002B2C5D" w:rsidP="00AF7926">
      <w:pPr>
        <w:pStyle w:val="a9"/>
        <w:numPr>
          <w:ilvl w:val="0"/>
          <w:numId w:val="8"/>
        </w:numPr>
        <w:ind w:firstLineChars="0"/>
      </w:pPr>
      <w:r>
        <w:rPr>
          <w:rFonts w:hint="eastAsia"/>
        </w:rPr>
        <w:t>文件</w:t>
      </w:r>
      <w:r w:rsidR="00ED0964">
        <w:rPr>
          <w:rFonts w:hint="eastAsia"/>
        </w:rPr>
        <w:t>统计</w:t>
      </w:r>
    </w:p>
    <w:p w14:paraId="7C4A7DDA" w14:textId="77777777" w:rsidR="00ED0964" w:rsidRDefault="002B2C5D" w:rsidP="00AF7926">
      <w:pPr>
        <w:pStyle w:val="a9"/>
        <w:numPr>
          <w:ilvl w:val="0"/>
          <w:numId w:val="8"/>
        </w:numPr>
        <w:ind w:firstLineChars="0"/>
      </w:pPr>
      <w:r>
        <w:rPr>
          <w:rFonts w:hint="eastAsia"/>
        </w:rPr>
        <w:t>文件</w:t>
      </w:r>
      <w:r w:rsidR="00ED0964">
        <w:rPr>
          <w:rFonts w:hint="eastAsia"/>
        </w:rPr>
        <w:t>日志</w:t>
      </w:r>
    </w:p>
    <w:p w14:paraId="50CB17C5" w14:textId="77777777" w:rsidR="00ED0964" w:rsidRDefault="00ED0964" w:rsidP="00AF1AF1">
      <w:pPr>
        <w:pStyle w:val="4"/>
      </w:pPr>
      <w:r>
        <w:rPr>
          <w:rFonts w:hint="eastAsia"/>
        </w:rPr>
        <w:t>个人业务</w:t>
      </w:r>
    </w:p>
    <w:p w14:paraId="1A5BB8E9" w14:textId="77777777" w:rsidR="00ED0964" w:rsidRDefault="00ED0964" w:rsidP="00ED0964">
      <w:pPr>
        <w:ind w:firstLine="480"/>
      </w:pPr>
      <w:r>
        <w:rPr>
          <w:rFonts w:hint="eastAsia"/>
        </w:rPr>
        <w:t>个人业务模块，主要包括一下功能：</w:t>
      </w:r>
    </w:p>
    <w:p w14:paraId="4BD17C0A" w14:textId="77777777" w:rsidR="00ED0964" w:rsidRDefault="00ED0964" w:rsidP="00AF7926">
      <w:pPr>
        <w:pStyle w:val="a9"/>
        <w:numPr>
          <w:ilvl w:val="0"/>
          <w:numId w:val="9"/>
        </w:numPr>
        <w:ind w:firstLineChars="0"/>
      </w:pPr>
      <w:r>
        <w:rPr>
          <w:rFonts w:hint="eastAsia"/>
        </w:rPr>
        <w:t>我的调单：记录所有自己填写的调单。</w:t>
      </w:r>
    </w:p>
    <w:p w14:paraId="3E906AB8" w14:textId="77777777" w:rsidR="00ED0964" w:rsidRDefault="00ED0964" w:rsidP="00AF7926">
      <w:pPr>
        <w:pStyle w:val="a9"/>
        <w:numPr>
          <w:ilvl w:val="0"/>
          <w:numId w:val="9"/>
        </w:numPr>
        <w:ind w:firstLineChars="0"/>
      </w:pPr>
      <w:r>
        <w:rPr>
          <w:rFonts w:hint="eastAsia"/>
        </w:rPr>
        <w:t>我的收藏：记录所有自己收藏的文件。</w:t>
      </w:r>
    </w:p>
    <w:p w14:paraId="455ADB93" w14:textId="77777777" w:rsidR="00ED0964" w:rsidRDefault="00ED0964" w:rsidP="00AF7926">
      <w:pPr>
        <w:pStyle w:val="a9"/>
        <w:numPr>
          <w:ilvl w:val="0"/>
          <w:numId w:val="9"/>
        </w:numPr>
        <w:ind w:firstLineChars="0"/>
      </w:pPr>
      <w:r>
        <w:rPr>
          <w:rFonts w:hint="eastAsia"/>
        </w:rPr>
        <w:t>我的借阅：记录所有自己借阅过的信息。</w:t>
      </w:r>
    </w:p>
    <w:p w14:paraId="49A68239" w14:textId="77777777" w:rsidR="00ED0964" w:rsidRDefault="00ED0964" w:rsidP="00AF1AF1">
      <w:pPr>
        <w:pStyle w:val="4"/>
      </w:pPr>
      <w:r>
        <w:rPr>
          <w:rFonts w:hint="eastAsia"/>
        </w:rPr>
        <w:t>借阅管理</w:t>
      </w:r>
    </w:p>
    <w:p w14:paraId="13DEAD29" w14:textId="77777777" w:rsidR="00ED0964" w:rsidRDefault="00ED0964" w:rsidP="00ED0964">
      <w:pPr>
        <w:ind w:firstLine="480"/>
      </w:pPr>
      <w:r>
        <w:rPr>
          <w:rFonts w:hint="eastAsia"/>
        </w:rPr>
        <w:t>借阅管理模块，主要用于管理整个文档的借阅流程，其主要功能包括：</w:t>
      </w:r>
    </w:p>
    <w:p w14:paraId="60A5B950" w14:textId="77777777" w:rsidR="00ED0964" w:rsidRDefault="00ED0964" w:rsidP="00AF7926">
      <w:pPr>
        <w:pStyle w:val="a9"/>
        <w:numPr>
          <w:ilvl w:val="0"/>
          <w:numId w:val="10"/>
        </w:numPr>
        <w:ind w:firstLineChars="0"/>
      </w:pPr>
      <w:r>
        <w:rPr>
          <w:rFonts w:hint="eastAsia"/>
        </w:rPr>
        <w:t>调单填写：填写调单（需要经过审批）或者补填调单（无需经过审批）。</w:t>
      </w:r>
    </w:p>
    <w:p w14:paraId="50C30D79" w14:textId="77777777" w:rsidR="00ED0964" w:rsidRDefault="00ED0964" w:rsidP="00AF7926">
      <w:pPr>
        <w:pStyle w:val="a9"/>
        <w:numPr>
          <w:ilvl w:val="0"/>
          <w:numId w:val="10"/>
        </w:numPr>
        <w:ind w:firstLineChars="0"/>
      </w:pPr>
      <w:r>
        <w:rPr>
          <w:rFonts w:hint="eastAsia"/>
        </w:rPr>
        <w:t>调单审批：审批借阅的调单。</w:t>
      </w:r>
    </w:p>
    <w:p w14:paraId="65E8CBDF" w14:textId="77777777" w:rsidR="00ED0964" w:rsidRDefault="00ED0964" w:rsidP="00AF7926">
      <w:pPr>
        <w:pStyle w:val="a9"/>
        <w:numPr>
          <w:ilvl w:val="0"/>
          <w:numId w:val="10"/>
        </w:numPr>
        <w:ind w:firstLineChars="0"/>
      </w:pPr>
      <w:r>
        <w:rPr>
          <w:rFonts w:hint="eastAsia"/>
        </w:rPr>
        <w:t>借阅办理：根据借阅方式的不同，办理各个调单的借阅。</w:t>
      </w:r>
    </w:p>
    <w:p w14:paraId="2EE21FF3" w14:textId="77777777" w:rsidR="00ED0964" w:rsidRDefault="00ED0964" w:rsidP="00AF1AF1">
      <w:pPr>
        <w:pStyle w:val="4"/>
      </w:pPr>
      <w:r>
        <w:rPr>
          <w:rFonts w:hint="eastAsia"/>
        </w:rPr>
        <w:t>调单查询统计</w:t>
      </w:r>
    </w:p>
    <w:p w14:paraId="33F0835F" w14:textId="77777777" w:rsidR="00ED0964" w:rsidRDefault="00ED0964" w:rsidP="00ED0964">
      <w:pPr>
        <w:ind w:firstLine="480"/>
      </w:pPr>
      <w:r>
        <w:rPr>
          <w:rFonts w:hint="eastAsia"/>
        </w:rPr>
        <w:t>调单查询统计包括一下三个功能模块：</w:t>
      </w:r>
    </w:p>
    <w:p w14:paraId="2CECA20A" w14:textId="77777777" w:rsidR="00ED0964" w:rsidRDefault="00ED0964" w:rsidP="00AF7926">
      <w:pPr>
        <w:pStyle w:val="a9"/>
        <w:numPr>
          <w:ilvl w:val="0"/>
          <w:numId w:val="11"/>
        </w:numPr>
        <w:ind w:firstLineChars="0"/>
      </w:pPr>
      <w:r>
        <w:rPr>
          <w:rFonts w:hint="eastAsia"/>
        </w:rPr>
        <w:t>调单管理：用于管理所有已经提交的借阅调单。</w:t>
      </w:r>
    </w:p>
    <w:p w14:paraId="0D111AE6" w14:textId="77777777" w:rsidR="00ED0964" w:rsidRDefault="00ED0964" w:rsidP="00AF7926">
      <w:pPr>
        <w:pStyle w:val="a9"/>
        <w:numPr>
          <w:ilvl w:val="0"/>
          <w:numId w:val="11"/>
        </w:numPr>
        <w:ind w:firstLineChars="0"/>
      </w:pPr>
      <w:r>
        <w:rPr>
          <w:rFonts w:hint="eastAsia"/>
        </w:rPr>
        <w:t>借阅查询：用于查询所有的借阅历史信息。</w:t>
      </w:r>
    </w:p>
    <w:p w14:paraId="6441A50C" w14:textId="77777777" w:rsidR="00ED0964" w:rsidRDefault="00ED0964" w:rsidP="00AF7926">
      <w:pPr>
        <w:pStyle w:val="a9"/>
        <w:numPr>
          <w:ilvl w:val="0"/>
          <w:numId w:val="11"/>
        </w:numPr>
        <w:ind w:firstLineChars="0"/>
      </w:pPr>
      <w:r>
        <w:rPr>
          <w:rFonts w:hint="eastAsia"/>
        </w:rPr>
        <w:t>借阅统计：用于统计所有的借阅历史信息。</w:t>
      </w:r>
    </w:p>
    <w:p w14:paraId="45659FBD" w14:textId="77777777" w:rsidR="00ED0964" w:rsidRDefault="00ED0964" w:rsidP="003E2DC2">
      <w:pPr>
        <w:pStyle w:val="-3"/>
      </w:pPr>
      <w:bookmarkStart w:id="274" w:name="_Toc405402921"/>
      <w:r>
        <w:rPr>
          <w:rFonts w:hint="eastAsia"/>
        </w:rPr>
        <w:t>安全保密</w:t>
      </w:r>
      <w:r w:rsidR="00996607">
        <w:rPr>
          <w:rFonts w:hint="eastAsia"/>
        </w:rPr>
        <w:t>需求</w:t>
      </w:r>
      <w:bookmarkEnd w:id="274"/>
    </w:p>
    <w:p w14:paraId="66AE0274" w14:textId="77777777" w:rsidR="003E2DC2" w:rsidRPr="003E2DC2" w:rsidRDefault="003E2DC2" w:rsidP="00AA10BA">
      <w:pPr>
        <w:pStyle w:val="a9"/>
        <w:keepNext/>
        <w:keepLines/>
        <w:widowControl/>
        <w:numPr>
          <w:ilvl w:val="2"/>
          <w:numId w:val="1"/>
        </w:numPr>
        <w:spacing w:line="240" w:lineRule="auto"/>
        <w:ind w:firstLineChars="0"/>
        <w:jc w:val="left"/>
        <w:rPr>
          <w:rFonts w:eastAsiaTheme="majorEastAsia"/>
          <w:b/>
          <w:bCs/>
          <w:vanish/>
          <w:sz w:val="28"/>
          <w:szCs w:val="32"/>
        </w:rPr>
      </w:pPr>
    </w:p>
    <w:p w14:paraId="3CA11274" w14:textId="77777777" w:rsidR="00ED0964" w:rsidRDefault="00ED0964" w:rsidP="003E2DC2">
      <w:pPr>
        <w:pStyle w:val="4"/>
      </w:pPr>
      <w:r>
        <w:rPr>
          <w:rFonts w:hint="eastAsia"/>
        </w:rPr>
        <w:t>访问控制</w:t>
      </w:r>
    </w:p>
    <w:p w14:paraId="0A4DBEB7" w14:textId="77777777" w:rsidR="00ED0964" w:rsidRDefault="00ED0964" w:rsidP="00AF7926">
      <w:pPr>
        <w:pStyle w:val="a9"/>
        <w:numPr>
          <w:ilvl w:val="0"/>
          <w:numId w:val="12"/>
        </w:numPr>
        <w:ind w:firstLineChars="0"/>
      </w:pPr>
      <w:r>
        <w:rPr>
          <w:rFonts w:hint="eastAsia"/>
        </w:rPr>
        <w:t>应用系统的管理员分三员，分别是系统管理员，安全保密管理员，安全审计员。</w:t>
      </w:r>
    </w:p>
    <w:p w14:paraId="639A2C66" w14:textId="77777777" w:rsidR="00ED0964" w:rsidRDefault="002B2C5D" w:rsidP="00AF7926">
      <w:pPr>
        <w:pStyle w:val="a9"/>
        <w:numPr>
          <w:ilvl w:val="0"/>
          <w:numId w:val="12"/>
        </w:numPr>
        <w:ind w:firstLineChars="0"/>
      </w:pPr>
      <w:r>
        <w:rPr>
          <w:rFonts w:hint="eastAsia"/>
        </w:rPr>
        <w:t>系统管理员建立用户账</w:t>
      </w:r>
      <w:r w:rsidR="00ED0964">
        <w:rPr>
          <w:rFonts w:hint="eastAsia"/>
        </w:rPr>
        <w:t>号，做系统管理。</w:t>
      </w:r>
    </w:p>
    <w:p w14:paraId="2CA62E8E" w14:textId="77777777" w:rsidR="00ED0964" w:rsidRDefault="00ED0964" w:rsidP="00AF7926">
      <w:pPr>
        <w:pStyle w:val="a9"/>
        <w:numPr>
          <w:ilvl w:val="0"/>
          <w:numId w:val="12"/>
        </w:numPr>
        <w:ind w:firstLineChars="0"/>
      </w:pPr>
      <w:r>
        <w:rPr>
          <w:rFonts w:hint="eastAsia"/>
        </w:rPr>
        <w:t>安全保密管理员做用户</w:t>
      </w:r>
      <w:r w:rsidR="002B2C5D">
        <w:rPr>
          <w:rFonts w:hint="eastAsia"/>
        </w:rPr>
        <w:t>账</w:t>
      </w:r>
      <w:r>
        <w:rPr>
          <w:rFonts w:hint="eastAsia"/>
        </w:rPr>
        <w:t>号管理，授权。审计用户操作日志。</w:t>
      </w:r>
    </w:p>
    <w:p w14:paraId="7E54CDD5" w14:textId="77777777" w:rsidR="00ED0964" w:rsidRDefault="00ED0964" w:rsidP="00AF7926">
      <w:pPr>
        <w:pStyle w:val="a9"/>
        <w:numPr>
          <w:ilvl w:val="0"/>
          <w:numId w:val="12"/>
        </w:numPr>
        <w:ind w:firstLineChars="0"/>
      </w:pPr>
      <w:r>
        <w:rPr>
          <w:rFonts w:hint="eastAsia"/>
        </w:rPr>
        <w:t>安全审计员只审计系统管理员和安全保密管理员的操作日志。系统管理员和安全保密管理员的操作日志自己不能看。</w:t>
      </w:r>
    </w:p>
    <w:p w14:paraId="166952D3" w14:textId="77777777" w:rsidR="00ED0964" w:rsidRDefault="00ED0964" w:rsidP="00AF7926">
      <w:pPr>
        <w:pStyle w:val="a9"/>
        <w:numPr>
          <w:ilvl w:val="0"/>
          <w:numId w:val="12"/>
        </w:numPr>
        <w:ind w:firstLineChars="0"/>
      </w:pPr>
      <w:r>
        <w:rPr>
          <w:rFonts w:hint="eastAsia"/>
        </w:rPr>
        <w:t>三个</w:t>
      </w:r>
      <w:r w:rsidR="002B2C5D">
        <w:rPr>
          <w:rFonts w:hint="eastAsia"/>
        </w:rPr>
        <w:t>账</w:t>
      </w:r>
      <w:r>
        <w:rPr>
          <w:rFonts w:hint="eastAsia"/>
        </w:rPr>
        <w:t>号是独立的，不是由系统管理员分配（应用中可能需要内置三个</w:t>
      </w:r>
      <w:r w:rsidR="002B2C5D">
        <w:rPr>
          <w:rFonts w:hint="eastAsia"/>
        </w:rPr>
        <w:t>账</w:t>
      </w:r>
      <w:r>
        <w:rPr>
          <w:rFonts w:hint="eastAsia"/>
        </w:rPr>
        <w:t>号，</w:t>
      </w:r>
      <w:r w:rsidR="002B2C5D">
        <w:rPr>
          <w:rFonts w:hint="eastAsia"/>
        </w:rPr>
        <w:t>账</w:t>
      </w:r>
      <w:r>
        <w:rPr>
          <w:rFonts w:hint="eastAsia"/>
        </w:rPr>
        <w:t>号名固定，仅</w:t>
      </w:r>
      <w:r w:rsidR="002B2C5D">
        <w:rPr>
          <w:rFonts w:hint="eastAsia"/>
        </w:rPr>
        <w:t>能</w:t>
      </w:r>
      <w:r>
        <w:rPr>
          <w:rFonts w:hint="eastAsia"/>
        </w:rPr>
        <w:t>修改密码）。</w:t>
      </w:r>
    </w:p>
    <w:p w14:paraId="619B3899" w14:textId="77777777" w:rsidR="00ED0964" w:rsidRDefault="00ED0964" w:rsidP="00AF7926">
      <w:pPr>
        <w:pStyle w:val="a9"/>
        <w:numPr>
          <w:ilvl w:val="0"/>
          <w:numId w:val="12"/>
        </w:numPr>
        <w:ind w:firstLineChars="0"/>
      </w:pPr>
      <w:r>
        <w:rPr>
          <w:rFonts w:hint="eastAsia"/>
        </w:rPr>
        <w:t>普通用户需要有用户类别、部门、权限划分。</w:t>
      </w:r>
      <w:r>
        <w:t xml:space="preserve"> </w:t>
      </w:r>
    </w:p>
    <w:p w14:paraId="1AD73E85" w14:textId="77777777" w:rsidR="00ED0964" w:rsidRDefault="00ED0964" w:rsidP="00AF1AF1">
      <w:pPr>
        <w:pStyle w:val="4"/>
      </w:pPr>
      <w:r>
        <w:rPr>
          <w:rFonts w:hint="eastAsia"/>
        </w:rPr>
        <w:t>审计日志记录</w:t>
      </w:r>
    </w:p>
    <w:p w14:paraId="4E862E3C" w14:textId="77777777" w:rsidR="00ED0964" w:rsidRDefault="00ED0964" w:rsidP="00AF7926">
      <w:pPr>
        <w:pStyle w:val="a9"/>
        <w:numPr>
          <w:ilvl w:val="0"/>
          <w:numId w:val="13"/>
        </w:numPr>
        <w:ind w:firstLineChars="0"/>
      </w:pPr>
      <w:r>
        <w:rPr>
          <w:rFonts w:hint="eastAsia"/>
        </w:rPr>
        <w:t>需要记录时间发生的时间、地点、类型、主体、客体、结果（成功或失败）。</w:t>
      </w:r>
    </w:p>
    <w:p w14:paraId="0CA89D4D" w14:textId="77777777" w:rsidR="00ED0964" w:rsidRDefault="00ED0964" w:rsidP="00AF7926">
      <w:pPr>
        <w:pStyle w:val="a9"/>
        <w:numPr>
          <w:ilvl w:val="0"/>
          <w:numId w:val="13"/>
        </w:numPr>
        <w:ind w:firstLineChars="0"/>
      </w:pPr>
      <w:r>
        <w:rPr>
          <w:rFonts w:hint="eastAsia"/>
        </w:rPr>
        <w:t>各独立单元的审计记录内容进行集中管理。</w:t>
      </w:r>
    </w:p>
    <w:p w14:paraId="3BA73CDC" w14:textId="77777777" w:rsidR="00ED0964" w:rsidRDefault="00ED0964" w:rsidP="00AF7926">
      <w:pPr>
        <w:pStyle w:val="a9"/>
        <w:numPr>
          <w:ilvl w:val="0"/>
          <w:numId w:val="13"/>
        </w:numPr>
        <w:ind w:firstLineChars="0"/>
      </w:pPr>
      <w:r>
        <w:rPr>
          <w:rFonts w:hint="eastAsia"/>
        </w:rPr>
        <w:t>存储空间阈值设置对越权访问的审计内容特殊显示，以便审计。</w:t>
      </w:r>
    </w:p>
    <w:p w14:paraId="19D68C01" w14:textId="77777777" w:rsidR="00ED0964" w:rsidRDefault="00ED0964" w:rsidP="00AF7926">
      <w:pPr>
        <w:pStyle w:val="a9"/>
        <w:numPr>
          <w:ilvl w:val="0"/>
          <w:numId w:val="13"/>
        </w:numPr>
        <w:ind w:firstLineChars="0"/>
      </w:pPr>
      <w:r>
        <w:rPr>
          <w:rFonts w:hint="eastAsia"/>
        </w:rPr>
        <w:t>日志记录至少保存</w:t>
      </w:r>
      <w:r>
        <w:t>6</w:t>
      </w:r>
      <w:r>
        <w:rPr>
          <w:rFonts w:hint="eastAsia"/>
        </w:rPr>
        <w:t>个月。</w:t>
      </w:r>
    </w:p>
    <w:p w14:paraId="56C5D229" w14:textId="77777777" w:rsidR="00ED0964" w:rsidRDefault="00ED0964" w:rsidP="00AF7926">
      <w:pPr>
        <w:pStyle w:val="a9"/>
        <w:numPr>
          <w:ilvl w:val="0"/>
          <w:numId w:val="13"/>
        </w:numPr>
        <w:ind w:firstLineChars="0"/>
      </w:pPr>
      <w:r>
        <w:rPr>
          <w:rFonts w:hint="eastAsia"/>
        </w:rPr>
        <w:t>不能单独删除一条日志，可以清空。</w:t>
      </w:r>
    </w:p>
    <w:p w14:paraId="7E1C59E3" w14:textId="77777777" w:rsidR="00ED0964" w:rsidRDefault="00ED0964" w:rsidP="00AF1AF1">
      <w:pPr>
        <w:pStyle w:val="4"/>
      </w:pPr>
      <w:r>
        <w:rPr>
          <w:rFonts w:hint="eastAsia"/>
        </w:rPr>
        <w:t>身份鉴别</w:t>
      </w:r>
    </w:p>
    <w:p w14:paraId="20B1685B" w14:textId="77777777" w:rsidR="00ED0964" w:rsidRDefault="00ED0964" w:rsidP="00AF7926">
      <w:pPr>
        <w:pStyle w:val="a9"/>
        <w:numPr>
          <w:ilvl w:val="0"/>
          <w:numId w:val="14"/>
        </w:numPr>
        <w:ind w:firstLineChars="0"/>
      </w:pPr>
      <w:r>
        <w:rPr>
          <w:rFonts w:hint="eastAsia"/>
        </w:rPr>
        <w:t>口令长度</w:t>
      </w:r>
      <w:r>
        <w:t>10</w:t>
      </w:r>
      <w:r>
        <w:rPr>
          <w:rFonts w:hint="eastAsia"/>
        </w:rPr>
        <w:t>位以上，字母小写、大写、数字、特殊字符必须</w:t>
      </w:r>
      <w:r>
        <w:t>2</w:t>
      </w:r>
      <w:r>
        <w:rPr>
          <w:rFonts w:hint="eastAsia"/>
        </w:rPr>
        <w:t>种以上组合。</w:t>
      </w:r>
    </w:p>
    <w:p w14:paraId="50FD2D85" w14:textId="77777777" w:rsidR="00ED0964" w:rsidRDefault="00ED0964" w:rsidP="00AF7926">
      <w:pPr>
        <w:pStyle w:val="a9"/>
        <w:numPr>
          <w:ilvl w:val="0"/>
          <w:numId w:val="14"/>
        </w:numPr>
        <w:ind w:firstLineChars="0"/>
      </w:pPr>
      <w:r>
        <w:rPr>
          <w:rFonts w:hint="eastAsia"/>
        </w:rPr>
        <w:t>密码重试次数限制为</w:t>
      </w:r>
      <w:r>
        <w:t>5</w:t>
      </w:r>
      <w:r>
        <w:rPr>
          <w:rFonts w:hint="eastAsia"/>
        </w:rPr>
        <w:t>次，超过次数锁定一段时间。密码重试需要记录日志。</w:t>
      </w:r>
    </w:p>
    <w:p w14:paraId="1BC82594" w14:textId="77777777" w:rsidR="00ED0964" w:rsidRPr="00ED0964" w:rsidRDefault="00ED0964" w:rsidP="00AF7926">
      <w:pPr>
        <w:pStyle w:val="a9"/>
        <w:numPr>
          <w:ilvl w:val="0"/>
          <w:numId w:val="14"/>
        </w:numPr>
        <w:ind w:firstLineChars="0"/>
      </w:pPr>
      <w:r>
        <w:t>10</w:t>
      </w:r>
      <w:r>
        <w:rPr>
          <w:rFonts w:hint="eastAsia"/>
        </w:rPr>
        <w:t>分钟不操作需要再次登录。</w:t>
      </w:r>
    </w:p>
    <w:p w14:paraId="68566592" w14:textId="77777777" w:rsidR="00FF7874" w:rsidRDefault="00FF7874" w:rsidP="002C2F10">
      <w:pPr>
        <w:pStyle w:val="2"/>
      </w:pPr>
      <w:bookmarkStart w:id="275" w:name="_Toc405402922"/>
      <w:r w:rsidRPr="00FF7874">
        <w:rPr>
          <w:rFonts w:hint="eastAsia"/>
        </w:rPr>
        <w:t>网上办事统一平台</w:t>
      </w:r>
      <w:r w:rsidR="00B76EE4">
        <w:rPr>
          <w:rFonts w:hint="eastAsia"/>
        </w:rPr>
        <w:t>需求</w:t>
      </w:r>
      <w:bookmarkEnd w:id="275"/>
    </w:p>
    <w:p w14:paraId="558384D4" w14:textId="77777777" w:rsidR="009D4AB3" w:rsidRPr="009D4AB3" w:rsidRDefault="009D4AB3"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276" w:name="_Toc405400852"/>
      <w:bookmarkStart w:id="277" w:name="_Toc405401090"/>
      <w:bookmarkStart w:id="278" w:name="_Toc405401331"/>
      <w:bookmarkStart w:id="279" w:name="_Toc405401569"/>
      <w:bookmarkStart w:id="280" w:name="_Toc405401804"/>
      <w:bookmarkStart w:id="281" w:name="_Toc405402031"/>
      <w:bookmarkStart w:id="282" w:name="_Toc405402256"/>
      <w:bookmarkStart w:id="283" w:name="_Toc405402480"/>
      <w:bookmarkStart w:id="284" w:name="_Toc405402703"/>
      <w:bookmarkStart w:id="285" w:name="_Toc405402923"/>
      <w:bookmarkStart w:id="286" w:name="_Toc385688640"/>
      <w:bookmarkStart w:id="287" w:name="_Toc387339732"/>
      <w:bookmarkEnd w:id="276"/>
      <w:bookmarkEnd w:id="277"/>
      <w:bookmarkEnd w:id="278"/>
      <w:bookmarkEnd w:id="279"/>
      <w:bookmarkEnd w:id="280"/>
      <w:bookmarkEnd w:id="281"/>
      <w:bookmarkEnd w:id="282"/>
      <w:bookmarkEnd w:id="283"/>
      <w:bookmarkEnd w:id="284"/>
      <w:bookmarkEnd w:id="285"/>
    </w:p>
    <w:p w14:paraId="318B9D59" w14:textId="77777777" w:rsidR="00891D74" w:rsidRPr="00891D74" w:rsidRDefault="00891D74" w:rsidP="00F97B84">
      <w:pPr>
        <w:pStyle w:val="3"/>
        <w:ind w:left="567"/>
      </w:pPr>
      <w:bookmarkStart w:id="288" w:name="_Toc405402924"/>
      <w:r w:rsidRPr="00AB47D6">
        <w:rPr>
          <w:rFonts w:hint="eastAsia"/>
        </w:rPr>
        <w:t>外网服务子系统</w:t>
      </w:r>
      <w:bookmarkEnd w:id="286"/>
      <w:bookmarkEnd w:id="287"/>
      <w:bookmarkEnd w:id="288"/>
    </w:p>
    <w:p w14:paraId="54201B20" w14:textId="77777777" w:rsidR="00891D74" w:rsidRDefault="00891D74" w:rsidP="002C2F10">
      <w:pPr>
        <w:pStyle w:val="4"/>
      </w:pPr>
      <w:r w:rsidRPr="00AB47D6">
        <w:rPr>
          <w:rFonts w:hint="eastAsia"/>
        </w:rPr>
        <w:t>网上办事大厅</w:t>
      </w:r>
    </w:p>
    <w:p w14:paraId="6EBD7283" w14:textId="77777777" w:rsidR="00E01CC6" w:rsidRPr="009500F6" w:rsidRDefault="008649DE" w:rsidP="00E01CC6">
      <w:pPr>
        <w:pStyle w:val="ad"/>
        <w:ind w:firstLine="480"/>
      </w:pPr>
      <w:r w:rsidRPr="009500F6">
        <w:rPr>
          <w:rFonts w:hint="eastAsia"/>
        </w:rPr>
        <w:t>建设</w:t>
      </w:r>
      <w:r w:rsidR="00E01CC6" w:rsidRPr="009500F6">
        <w:rPr>
          <w:rFonts w:hint="eastAsia"/>
        </w:rPr>
        <w:t>网上政务服务大厅，按部门分类的专题办事进行具体项目分类及网上业务办理，缓解政府各类行政审批业务下沉的压力，延展街道服务空间；方便居民</w:t>
      </w:r>
      <w:r w:rsidR="00E01CC6" w:rsidRPr="009500F6">
        <w:rPr>
          <w:rFonts w:hint="eastAsia"/>
        </w:rPr>
        <w:t>/</w:t>
      </w:r>
      <w:r w:rsidR="00E01CC6" w:rsidRPr="009500F6">
        <w:rPr>
          <w:rFonts w:hint="eastAsia"/>
        </w:rPr>
        <w:t>企业办事，提高居民</w:t>
      </w:r>
      <w:r w:rsidR="00E01CC6" w:rsidRPr="009500F6">
        <w:rPr>
          <w:rFonts w:hint="eastAsia"/>
        </w:rPr>
        <w:t>/</w:t>
      </w:r>
      <w:r w:rsidR="00E01CC6" w:rsidRPr="009500F6">
        <w:rPr>
          <w:rFonts w:hint="eastAsia"/>
        </w:rPr>
        <w:t>企业对街道服务满意度；促进政府服务资源整合，增强电子政务应用和服务能力；方便区各部门行政审批工作人员日常办公，辅助提高工作效率。</w:t>
      </w:r>
    </w:p>
    <w:p w14:paraId="74DF0E43" w14:textId="77777777" w:rsidR="00891D74" w:rsidRDefault="00891D74" w:rsidP="002C2F10">
      <w:pPr>
        <w:pStyle w:val="4"/>
      </w:pPr>
      <w:r w:rsidRPr="00AB47D6">
        <w:rPr>
          <w:rFonts w:hint="eastAsia"/>
        </w:rPr>
        <w:t>办事指南</w:t>
      </w:r>
    </w:p>
    <w:p w14:paraId="2C331827" w14:textId="77777777" w:rsidR="00A44445" w:rsidRDefault="00A44445" w:rsidP="00A44445">
      <w:pPr>
        <w:ind w:firstLine="480"/>
      </w:pPr>
      <w:r w:rsidRPr="00A44445">
        <w:rPr>
          <w:rFonts w:hint="eastAsia"/>
        </w:rPr>
        <w:t>提供</w:t>
      </w:r>
      <w:r>
        <w:rPr>
          <w:rFonts w:hint="eastAsia"/>
        </w:rPr>
        <w:t>各部门</w:t>
      </w:r>
      <w:r w:rsidRPr="00A44445">
        <w:rPr>
          <w:rFonts w:hint="eastAsia"/>
        </w:rPr>
        <w:t>业务专业词汇速查手册、业务经办规程速查手册、政策法规速查手册等各类指南，</w:t>
      </w:r>
      <w:r>
        <w:rPr>
          <w:rFonts w:hint="eastAsia"/>
        </w:rPr>
        <w:t>允许下载、也可以在线查看，目的是</w:t>
      </w:r>
      <w:r w:rsidRPr="00A44445">
        <w:rPr>
          <w:rFonts w:hint="eastAsia"/>
        </w:rPr>
        <w:t>使客户快速查询了解相关知识、专业名词和业务办理流程。</w:t>
      </w:r>
    </w:p>
    <w:p w14:paraId="3F3254BA" w14:textId="77777777" w:rsidR="00A44445" w:rsidRPr="00A44445" w:rsidRDefault="00A44445" w:rsidP="00A44445">
      <w:pPr>
        <w:ind w:firstLine="480"/>
      </w:pPr>
      <w:r>
        <w:rPr>
          <w:rFonts w:hint="eastAsia"/>
        </w:rPr>
        <w:t>各种手册、指南的排列同时支持以业务分类和部门分类，方便用户快速定位。</w:t>
      </w:r>
    </w:p>
    <w:p w14:paraId="08E94521" w14:textId="77777777" w:rsidR="00891D74" w:rsidRDefault="00891D74" w:rsidP="002C2F10">
      <w:pPr>
        <w:pStyle w:val="4"/>
      </w:pPr>
      <w:r w:rsidRPr="00AB47D6">
        <w:rPr>
          <w:rFonts w:hint="eastAsia"/>
        </w:rPr>
        <w:t>网上申办</w:t>
      </w:r>
    </w:p>
    <w:p w14:paraId="780DC97E" w14:textId="77777777" w:rsidR="00B6652F" w:rsidRDefault="00B6652F" w:rsidP="00B6652F">
      <w:pPr>
        <w:ind w:firstLine="480"/>
      </w:pPr>
      <w:r>
        <w:rPr>
          <w:rFonts w:hint="eastAsia"/>
        </w:rPr>
        <w:t>实现用户电子表单的网上填报和审核，在用户实名注册并通过审核后，填报所办理业务的电子表单，经审核通过可现场办理，避免了因填报错误而多次往返办理大厅。</w:t>
      </w:r>
    </w:p>
    <w:p w14:paraId="43F7E40E" w14:textId="77777777" w:rsidR="00B6652F" w:rsidRDefault="00B6652F" w:rsidP="00B6652F">
      <w:pPr>
        <w:ind w:firstLine="480"/>
      </w:pPr>
      <w:r>
        <w:rPr>
          <w:rFonts w:hint="eastAsia"/>
        </w:rPr>
        <w:t>提供客户注册、网上填报、基本资料上传等功能。</w:t>
      </w:r>
    </w:p>
    <w:p w14:paraId="17F4BB8A" w14:textId="77777777" w:rsidR="00B6652F" w:rsidRDefault="00B6652F" w:rsidP="00B6652F">
      <w:pPr>
        <w:ind w:firstLine="480"/>
      </w:pPr>
      <w:r>
        <w:rPr>
          <w:rFonts w:hint="eastAsia"/>
        </w:rPr>
        <w:t>客户在网站上登记注册，填写个人资料，系统经过确认登记人的身份证信息，以保证每个用户的资料为真实可靠后，将分配给登记人一个唯一的登记号。</w:t>
      </w:r>
    </w:p>
    <w:p w14:paraId="22CB576E" w14:textId="77777777" w:rsidR="00A56395" w:rsidRDefault="00B6652F" w:rsidP="00B6652F">
      <w:pPr>
        <w:ind w:firstLine="480"/>
      </w:pPr>
      <w:r>
        <w:rPr>
          <w:rFonts w:hint="eastAsia"/>
        </w:rPr>
        <w:t>客户登记可以视为用户注册管理，客户可以自己在网站上注册，也可以到办事大厅由办事员代为注册。</w:t>
      </w:r>
    </w:p>
    <w:p w14:paraId="6DE5D693" w14:textId="77777777" w:rsidR="00B6652F" w:rsidRPr="00B6652F" w:rsidRDefault="00B6652F" w:rsidP="00B6652F">
      <w:pPr>
        <w:ind w:firstLine="480"/>
      </w:pPr>
      <w:r w:rsidRPr="00B6652F">
        <w:rPr>
          <w:rFonts w:hint="eastAsia"/>
        </w:rPr>
        <w:t>用户首先进行登录注册</w:t>
      </w:r>
      <w:r>
        <w:rPr>
          <w:rFonts w:hint="eastAsia"/>
        </w:rPr>
        <w:t>：</w:t>
      </w:r>
    </w:p>
    <w:p w14:paraId="2565A769" w14:textId="77777777" w:rsidR="002740A6" w:rsidRDefault="00B6652F" w:rsidP="002740A6">
      <w:pPr>
        <w:keepNext/>
        <w:ind w:firstLine="480"/>
      </w:pPr>
      <w:r>
        <w:rPr>
          <w:noProof/>
        </w:rPr>
        <w:drawing>
          <wp:inline distT="0" distB="0" distL="0" distR="0" wp14:anchorId="366DCF53" wp14:editId="2DB77AD2">
            <wp:extent cx="3169920" cy="16579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69920" cy="1657985"/>
                    </a:xfrm>
                    <a:prstGeom prst="rect">
                      <a:avLst/>
                    </a:prstGeom>
                    <a:noFill/>
                  </pic:spPr>
                </pic:pic>
              </a:graphicData>
            </a:graphic>
          </wp:inline>
        </w:drawing>
      </w:r>
    </w:p>
    <w:p w14:paraId="47D43119" w14:textId="77777777" w:rsidR="00B6652F" w:rsidRPr="002740A6" w:rsidRDefault="002740A6" w:rsidP="002740A6">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r>
        <w:rPr>
          <w:rFonts w:hint="eastAsia"/>
        </w:rPr>
        <w:t xml:space="preserve"> </w:t>
      </w:r>
      <w:r>
        <w:rPr>
          <w:rFonts w:hint="eastAsia"/>
        </w:rPr>
        <w:t>用户登录</w:t>
      </w:r>
    </w:p>
    <w:p w14:paraId="326C70A3" w14:textId="77777777" w:rsidR="00B6652F" w:rsidRDefault="00B6652F" w:rsidP="00B6652F">
      <w:pPr>
        <w:ind w:firstLine="480"/>
      </w:pPr>
      <w:r>
        <w:rPr>
          <w:rFonts w:hint="eastAsia"/>
        </w:rPr>
        <w:t>点击注册后，系统会进入注册页面。个人用户和企业用户的注册信息有所不同。具体填写事项可以采用电子表单系统实现定制。</w:t>
      </w:r>
    </w:p>
    <w:p w14:paraId="0529EDEB" w14:textId="77777777" w:rsidR="002740A6" w:rsidRDefault="00B6652F" w:rsidP="002740A6">
      <w:pPr>
        <w:keepNext/>
        <w:ind w:firstLineChars="0" w:firstLine="0"/>
      </w:pPr>
      <w:r>
        <w:t xml:space="preserve"> </w:t>
      </w:r>
      <w:r w:rsidRPr="00C62922">
        <w:rPr>
          <w:rFonts w:ascii="宋体" w:hAnsi="宋体" w:cs="宋体"/>
          <w:noProof/>
          <w:kern w:val="0"/>
        </w:rPr>
        <w:drawing>
          <wp:inline distT="0" distB="0" distL="0" distR="0" wp14:anchorId="72EF91B1" wp14:editId="6BB53779">
            <wp:extent cx="4895850" cy="3752850"/>
            <wp:effectExtent l="0" t="0" r="0" b="0"/>
            <wp:docPr id="210205" name="图片 21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95850" cy="3752850"/>
                    </a:xfrm>
                    <a:prstGeom prst="rect">
                      <a:avLst/>
                    </a:prstGeom>
                    <a:noFill/>
                    <a:ln>
                      <a:noFill/>
                    </a:ln>
                  </pic:spPr>
                </pic:pic>
              </a:graphicData>
            </a:graphic>
          </wp:inline>
        </w:drawing>
      </w:r>
    </w:p>
    <w:p w14:paraId="3498F589" w14:textId="77777777" w:rsidR="00B6652F" w:rsidRPr="002740A6" w:rsidRDefault="002740A6" w:rsidP="002740A6">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w:t>
      </w:r>
      <w:r w:rsidR="00874D7F">
        <w:fldChar w:fldCharType="end"/>
      </w:r>
      <w:r>
        <w:rPr>
          <w:rFonts w:hint="eastAsia"/>
        </w:rPr>
        <w:t>企业注册信息</w:t>
      </w:r>
    </w:p>
    <w:p w14:paraId="6B106634" w14:textId="77777777" w:rsidR="002740A6" w:rsidRDefault="00B6652F" w:rsidP="002740A6">
      <w:pPr>
        <w:keepNext/>
        <w:ind w:firstLineChars="0" w:firstLine="0"/>
      </w:pPr>
      <w:r w:rsidRPr="00C62922">
        <w:rPr>
          <w:rFonts w:ascii="宋体" w:hAnsi="宋体" w:cs="宋体"/>
          <w:noProof/>
          <w:kern w:val="0"/>
        </w:rPr>
        <w:drawing>
          <wp:inline distT="0" distB="0" distL="0" distR="0" wp14:anchorId="221E06AF" wp14:editId="74F32670">
            <wp:extent cx="5274310" cy="3151257"/>
            <wp:effectExtent l="0" t="0" r="2540" b="0"/>
            <wp:docPr id="210204" name="图片 210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151257"/>
                    </a:xfrm>
                    <a:prstGeom prst="rect">
                      <a:avLst/>
                    </a:prstGeom>
                    <a:noFill/>
                    <a:ln>
                      <a:noFill/>
                    </a:ln>
                  </pic:spPr>
                </pic:pic>
              </a:graphicData>
            </a:graphic>
          </wp:inline>
        </w:drawing>
      </w:r>
    </w:p>
    <w:p w14:paraId="6F2DC622" w14:textId="77777777" w:rsidR="00B6652F" w:rsidRPr="002740A6" w:rsidRDefault="002740A6" w:rsidP="002740A6">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w:t>
      </w:r>
      <w:r w:rsidR="00874D7F">
        <w:fldChar w:fldCharType="end"/>
      </w:r>
      <w:r>
        <w:rPr>
          <w:rFonts w:hint="eastAsia"/>
        </w:rPr>
        <w:t>个人注册信息</w:t>
      </w:r>
    </w:p>
    <w:p w14:paraId="4A170042" w14:textId="77777777" w:rsidR="00B6652F" w:rsidRDefault="00B6652F" w:rsidP="00B6652F">
      <w:pPr>
        <w:ind w:firstLine="480"/>
      </w:pPr>
      <w:r>
        <w:rPr>
          <w:rFonts w:hint="eastAsia"/>
        </w:rPr>
        <w:t>填写基本信息后，上传相关的基本资料电子附件。</w:t>
      </w:r>
      <w:r>
        <w:rPr>
          <w:rFonts w:hint="eastAsia"/>
        </w:rPr>
        <w:t xml:space="preserve"> </w:t>
      </w:r>
    </w:p>
    <w:p w14:paraId="6F71D232" w14:textId="77777777" w:rsidR="002740A6" w:rsidRDefault="00B6652F" w:rsidP="002740A6">
      <w:pPr>
        <w:keepNext/>
        <w:ind w:firstLineChars="0" w:firstLine="0"/>
      </w:pPr>
      <w:r>
        <w:t xml:space="preserve"> </w:t>
      </w:r>
      <w:r w:rsidRPr="00C62922">
        <w:rPr>
          <w:rFonts w:ascii="宋体" w:hAnsi="宋体" w:cs="宋体"/>
          <w:noProof/>
          <w:kern w:val="0"/>
        </w:rPr>
        <w:drawing>
          <wp:inline distT="0" distB="0" distL="0" distR="0" wp14:anchorId="2F167FBD" wp14:editId="0D2F429D">
            <wp:extent cx="3133725" cy="1266825"/>
            <wp:effectExtent l="0" t="0" r="9525" b="9525"/>
            <wp:docPr id="210203" name="图片 21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33725" cy="1266825"/>
                    </a:xfrm>
                    <a:prstGeom prst="rect">
                      <a:avLst/>
                    </a:prstGeom>
                    <a:noFill/>
                    <a:ln>
                      <a:noFill/>
                    </a:ln>
                  </pic:spPr>
                </pic:pic>
              </a:graphicData>
            </a:graphic>
          </wp:inline>
        </w:drawing>
      </w:r>
    </w:p>
    <w:p w14:paraId="7C99A96B" w14:textId="77777777" w:rsidR="00B6652F" w:rsidRPr="002740A6" w:rsidRDefault="002740A6" w:rsidP="002740A6">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4</w:t>
      </w:r>
      <w:r w:rsidR="00874D7F">
        <w:fldChar w:fldCharType="end"/>
      </w:r>
      <w:r>
        <w:rPr>
          <w:rFonts w:hint="eastAsia"/>
        </w:rPr>
        <w:t>基本信息填写</w:t>
      </w:r>
    </w:p>
    <w:p w14:paraId="2E056562" w14:textId="77777777" w:rsidR="00B6652F" w:rsidRDefault="00B6652F" w:rsidP="00B6652F">
      <w:pPr>
        <w:ind w:firstLine="480"/>
      </w:pPr>
      <w:r>
        <w:rPr>
          <w:rFonts w:hint="eastAsia"/>
        </w:rPr>
        <w:t>注册审核</w:t>
      </w:r>
    </w:p>
    <w:p w14:paraId="200F2FA7" w14:textId="77777777" w:rsidR="00B6652F" w:rsidRDefault="00B6652F" w:rsidP="00B6652F">
      <w:pPr>
        <w:ind w:firstLine="480"/>
      </w:pPr>
      <w:r>
        <w:rPr>
          <w:rFonts w:hint="eastAsia"/>
        </w:rPr>
        <w:t>对于用户的注册申请，由办事大厅工作人员进行审核，主要检查资料填写的真实性、规范性，并检查上传的资本资料的有效性。审核通过后系统将自动通知用户注册已成功（如：短信、邮件等方式）。</w:t>
      </w:r>
    </w:p>
    <w:p w14:paraId="01A3E55A" w14:textId="77777777" w:rsidR="00B6652F" w:rsidRDefault="00B6652F" w:rsidP="00B6652F">
      <w:pPr>
        <w:ind w:firstLine="480"/>
      </w:pPr>
      <w:r>
        <w:rPr>
          <w:rFonts w:hint="eastAsia"/>
        </w:rPr>
        <w:t>网上申报、网上填报、申报资料上载</w:t>
      </w:r>
    </w:p>
    <w:p w14:paraId="07A24C58" w14:textId="77777777" w:rsidR="00B6652F" w:rsidRDefault="00B6652F" w:rsidP="00B6652F">
      <w:pPr>
        <w:ind w:firstLine="480"/>
      </w:pPr>
      <w:r>
        <w:rPr>
          <w:rFonts w:hint="eastAsia"/>
        </w:rPr>
        <w:t>居民用户及企业用户可以在外网网站上对自己要办理的项目先在网上进行业务办理申请，用户只需选择所要申办的业务提交申请。</w:t>
      </w:r>
    </w:p>
    <w:p w14:paraId="78578A9B" w14:textId="77777777" w:rsidR="00B6652F" w:rsidRDefault="00B6652F" w:rsidP="00B6652F">
      <w:pPr>
        <w:ind w:firstLine="480"/>
      </w:pPr>
      <w:r>
        <w:rPr>
          <w:rFonts w:hint="eastAsia"/>
        </w:rPr>
        <w:t>根据业务部门办理业务的类别，划分如下，以社保业务为例。</w:t>
      </w:r>
    </w:p>
    <w:p w14:paraId="516D6251" w14:textId="77777777" w:rsidR="002740A6" w:rsidRDefault="00B6652F" w:rsidP="002740A6">
      <w:pPr>
        <w:keepNext/>
        <w:ind w:firstLineChars="0" w:firstLine="0"/>
      </w:pPr>
      <w:r>
        <w:t xml:space="preserve"> </w:t>
      </w:r>
      <w:r w:rsidRPr="00C62922">
        <w:rPr>
          <w:rFonts w:ascii="宋体" w:hAnsi="宋体" w:cs="宋体"/>
          <w:noProof/>
          <w:kern w:val="0"/>
        </w:rPr>
        <w:drawing>
          <wp:inline distT="0" distB="0" distL="0" distR="0" wp14:anchorId="691B496A" wp14:editId="56DC532E">
            <wp:extent cx="4537364" cy="2801174"/>
            <wp:effectExtent l="0" t="0" r="0" b="0"/>
            <wp:docPr id="210202" name="图片 21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31676" cy="2797663"/>
                    </a:xfrm>
                    <a:prstGeom prst="rect">
                      <a:avLst/>
                    </a:prstGeom>
                    <a:noFill/>
                    <a:ln>
                      <a:noFill/>
                    </a:ln>
                  </pic:spPr>
                </pic:pic>
              </a:graphicData>
            </a:graphic>
          </wp:inline>
        </w:drawing>
      </w:r>
    </w:p>
    <w:p w14:paraId="6C61A559" w14:textId="77777777" w:rsidR="00B6652F" w:rsidRPr="002740A6" w:rsidRDefault="002740A6" w:rsidP="002740A6">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5</w:t>
      </w:r>
      <w:r w:rsidR="00874D7F">
        <w:fldChar w:fldCharType="end"/>
      </w:r>
      <w:r>
        <w:rPr>
          <w:rFonts w:hint="eastAsia"/>
        </w:rPr>
        <w:t>社保业务划分示例</w:t>
      </w:r>
    </w:p>
    <w:p w14:paraId="7911450F" w14:textId="77777777" w:rsidR="00B6652F" w:rsidRDefault="00B6652F" w:rsidP="00B6652F">
      <w:pPr>
        <w:ind w:firstLine="480"/>
      </w:pPr>
      <w:r>
        <w:rPr>
          <w:rFonts w:hint="eastAsia"/>
        </w:rPr>
        <w:t>业务受理功能亦将受理过程按照此分类对应处理。</w:t>
      </w:r>
    </w:p>
    <w:p w14:paraId="269348DC" w14:textId="77777777" w:rsidR="00B6652F" w:rsidRPr="00A56395" w:rsidRDefault="00B6652F" w:rsidP="00B6652F">
      <w:pPr>
        <w:ind w:firstLine="480"/>
      </w:pPr>
      <w:r>
        <w:rPr>
          <w:rFonts w:hint="eastAsia"/>
        </w:rPr>
        <w:t>若所需办理的业务有要求提供所需资料，系统将自动提示客户上传资料，客户以上传过相关资料亦可在客户证照资料库中选择已经保存有客户的电子资料。这样不需要到办事大厅窗口提交。通过外网提交的资料和窗口提交的资料同样保存到系统的数据库中，系统自动检查用户的资料是否已经提交，确保所有资料是唯一的，减少重复工作和错误的发生。系统对客户申请的每一个申办项目分配一个登记号，唯一标识每一项申办项目业务的申请。</w:t>
      </w:r>
    </w:p>
    <w:p w14:paraId="7B5EF5DD" w14:textId="77777777" w:rsidR="00891D74" w:rsidRDefault="00891D74" w:rsidP="002C2F10">
      <w:pPr>
        <w:pStyle w:val="4"/>
      </w:pPr>
      <w:r w:rsidRPr="00AB47D6">
        <w:rPr>
          <w:rFonts w:hint="eastAsia"/>
        </w:rPr>
        <w:t>网上预审</w:t>
      </w:r>
    </w:p>
    <w:p w14:paraId="050B063E" w14:textId="77777777" w:rsidR="00F21213" w:rsidRPr="009500F6" w:rsidRDefault="00F21213" w:rsidP="00F21213">
      <w:pPr>
        <w:pStyle w:val="ad"/>
        <w:ind w:firstLine="480"/>
      </w:pPr>
      <w:r w:rsidRPr="009500F6">
        <w:rPr>
          <w:rFonts w:hint="eastAsia"/>
        </w:rPr>
        <w:t>客户在外网网站提交办事申请后，业务部门办事人员可对用户所提交的申请进行审核。办事人员对客户基本信息、申请资格、证照资</w:t>
      </w:r>
      <w:r>
        <w:rPr>
          <w:rFonts w:hint="eastAsia"/>
        </w:rPr>
        <w:t>料等进行审核，确保申请人的资格符合申办事项的要求，申请资料完备。若符合办事规程要求则通过审核，客户即可进行网上预约操作了；若</w:t>
      </w:r>
      <w:r w:rsidRPr="009500F6">
        <w:rPr>
          <w:rFonts w:hint="eastAsia"/>
        </w:rPr>
        <w:t>不</w:t>
      </w:r>
      <w:r>
        <w:rPr>
          <w:rFonts w:hint="eastAsia"/>
        </w:rPr>
        <w:t>符合办事规程要求则判为不符合，并反馈给申办客户不符合的原因说明；</w:t>
      </w:r>
      <w:r w:rsidRPr="009500F6">
        <w:rPr>
          <w:rFonts w:hint="eastAsia"/>
        </w:rPr>
        <w:t>若申办人提供的资料缺失或不符合要求，则反馈给申办人进行修正、补件。</w:t>
      </w:r>
    </w:p>
    <w:p w14:paraId="12FB1BD1" w14:textId="77777777" w:rsidR="00F21213" w:rsidRPr="00F21213" w:rsidRDefault="00F21213" w:rsidP="00F21213">
      <w:pPr>
        <w:ind w:firstLine="480"/>
      </w:pPr>
      <w:r>
        <w:rPr>
          <w:rFonts w:hint="eastAsia"/>
        </w:rPr>
        <w:t>审核成功信息</w:t>
      </w:r>
      <w:r w:rsidRPr="009500F6">
        <w:rPr>
          <w:rFonts w:hint="eastAsia"/>
        </w:rPr>
        <w:t>可</w:t>
      </w:r>
      <w:r>
        <w:rPr>
          <w:rFonts w:hint="eastAsia"/>
        </w:rPr>
        <w:t>以</w:t>
      </w:r>
      <w:r w:rsidRPr="009500F6">
        <w:rPr>
          <w:rFonts w:hint="eastAsia"/>
        </w:rPr>
        <w:t>通过邮件或手机短信的方式反馈通知</w:t>
      </w:r>
      <w:r>
        <w:rPr>
          <w:rFonts w:hint="eastAsia"/>
        </w:rPr>
        <w:t>客</w:t>
      </w:r>
      <w:r w:rsidRPr="009500F6">
        <w:rPr>
          <w:rFonts w:hint="eastAsia"/>
        </w:rPr>
        <w:t>户。</w:t>
      </w:r>
      <w:r>
        <w:rPr>
          <w:rFonts w:hint="eastAsia"/>
        </w:rPr>
        <w:t>客</w:t>
      </w:r>
      <w:r w:rsidRPr="009500F6">
        <w:rPr>
          <w:rFonts w:hint="eastAsia"/>
        </w:rPr>
        <w:t>户也可以在网上进行查询审核情况</w:t>
      </w:r>
      <w:r>
        <w:rPr>
          <w:rFonts w:hint="eastAsia"/>
        </w:rPr>
        <w:t>。</w:t>
      </w:r>
    </w:p>
    <w:p w14:paraId="4666E99B" w14:textId="77777777" w:rsidR="00891D74" w:rsidRDefault="00891D74" w:rsidP="002C2F10">
      <w:pPr>
        <w:pStyle w:val="4"/>
      </w:pPr>
      <w:bookmarkStart w:id="289" w:name="_Toc355969177"/>
      <w:r w:rsidRPr="00AB47D6">
        <w:rPr>
          <w:rFonts w:hint="eastAsia"/>
        </w:rPr>
        <w:t>网上预约</w:t>
      </w:r>
      <w:bookmarkEnd w:id="289"/>
    </w:p>
    <w:p w14:paraId="751CC07D" w14:textId="77777777" w:rsidR="0077531C" w:rsidRDefault="0077531C" w:rsidP="0077531C">
      <w:pPr>
        <w:ind w:firstLine="480"/>
      </w:pPr>
      <w:r>
        <w:rPr>
          <w:rFonts w:hint="eastAsia"/>
        </w:rPr>
        <w:t>办理申请通过信息审核后，客户即可到办事大厅办理预约。预约申请将提交给系统进行排号安排。若预约成功系统将反馈给客户预约成功的相关信息，并给出预约登记号，客户在预约时间到办事大厅办理即可；若预约不成功，系统将给出预约不成功提示并说明原因。</w:t>
      </w:r>
    </w:p>
    <w:p w14:paraId="6B116BCD" w14:textId="77777777" w:rsidR="0077531C" w:rsidRDefault="0077531C" w:rsidP="0077531C">
      <w:pPr>
        <w:ind w:firstLine="480"/>
      </w:pPr>
      <w:r>
        <w:rPr>
          <w:rFonts w:hint="eastAsia"/>
        </w:rPr>
        <w:t>预约成功信息可通过邮件或者手机短信的方式反馈通知用户。用户也可以在网上进行查询预约情况。</w:t>
      </w:r>
    </w:p>
    <w:p w14:paraId="166182FF" w14:textId="77777777" w:rsidR="0077531C" w:rsidRDefault="0077531C" w:rsidP="0077531C">
      <w:pPr>
        <w:ind w:firstLine="480"/>
      </w:pPr>
      <w:r>
        <w:rPr>
          <w:rFonts w:hint="eastAsia"/>
        </w:rPr>
        <w:t>自选窗口预约</w:t>
      </w:r>
    </w:p>
    <w:p w14:paraId="35EB3D4A" w14:textId="77777777" w:rsidR="0077531C" w:rsidRDefault="0077531C" w:rsidP="0077531C">
      <w:pPr>
        <w:ind w:firstLine="480"/>
      </w:pPr>
      <w:r>
        <w:rPr>
          <w:rFonts w:hint="eastAsia"/>
        </w:rPr>
        <w:t>还</w:t>
      </w:r>
      <w:r w:rsidR="00A96864">
        <w:rPr>
          <w:rFonts w:hint="eastAsia"/>
        </w:rPr>
        <w:t>要</w:t>
      </w:r>
      <w:r>
        <w:rPr>
          <w:rFonts w:hint="eastAsia"/>
        </w:rPr>
        <w:t>提供自选窗口预约功能，系统将根据可办理该项业务的窗口的工作时间及预约安排情况，提供可视化的窗口工作时间表，用户可根据自己的时间安排及窗口空闲时间自行选择预约窗口及时间。</w:t>
      </w:r>
    </w:p>
    <w:p w14:paraId="1C9B12C2" w14:textId="77777777" w:rsidR="00A96864" w:rsidRDefault="0077531C" w:rsidP="00A96864">
      <w:pPr>
        <w:keepNext/>
        <w:ind w:firstLineChars="0" w:firstLine="0"/>
      </w:pPr>
      <w:r>
        <w:t xml:space="preserve"> </w:t>
      </w:r>
      <w:r w:rsidR="00A96864">
        <w:rPr>
          <w:noProof/>
        </w:rPr>
        <w:drawing>
          <wp:inline distT="0" distB="0" distL="0" distR="0" wp14:anchorId="5D6FE639" wp14:editId="28E002BB">
            <wp:extent cx="3408045" cy="223774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08045" cy="2237740"/>
                    </a:xfrm>
                    <a:prstGeom prst="rect">
                      <a:avLst/>
                    </a:prstGeom>
                    <a:noFill/>
                  </pic:spPr>
                </pic:pic>
              </a:graphicData>
            </a:graphic>
          </wp:inline>
        </w:drawing>
      </w:r>
    </w:p>
    <w:p w14:paraId="042B4BE9" w14:textId="77777777" w:rsidR="0077531C" w:rsidRPr="00A96864" w:rsidRDefault="00A96864" w:rsidP="00A9686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6</w:t>
      </w:r>
      <w:r w:rsidR="00874D7F">
        <w:fldChar w:fldCharType="end"/>
      </w:r>
      <w:r>
        <w:rPr>
          <w:rFonts w:hint="eastAsia"/>
        </w:rPr>
        <w:t>咨询窗口预约</w:t>
      </w:r>
    </w:p>
    <w:p w14:paraId="0C0BDC4D" w14:textId="77777777" w:rsidR="0077531C" w:rsidRDefault="0077531C" w:rsidP="0077531C">
      <w:pPr>
        <w:ind w:firstLine="480"/>
      </w:pPr>
      <w:r>
        <w:rPr>
          <w:rFonts w:hint="eastAsia"/>
        </w:rPr>
        <w:t>预约提醒</w:t>
      </w:r>
    </w:p>
    <w:p w14:paraId="3E0F215B" w14:textId="77777777" w:rsidR="0077531C" w:rsidRPr="0077531C" w:rsidRDefault="0077531C" w:rsidP="0077531C">
      <w:pPr>
        <w:ind w:firstLine="480"/>
      </w:pPr>
      <w:r>
        <w:rPr>
          <w:rFonts w:hint="eastAsia"/>
        </w:rPr>
        <w:t>当用户预约成功后，即将到达预约时间点时</w:t>
      </w:r>
      <w:r w:rsidR="00911DFC">
        <w:rPr>
          <w:rFonts w:hint="eastAsia"/>
        </w:rPr>
        <w:t>，</w:t>
      </w:r>
      <w:r>
        <w:rPr>
          <w:rFonts w:hint="eastAsia"/>
        </w:rPr>
        <w:t>系统将通过短信平台提前对用户预约进行提醒，如预约</w:t>
      </w:r>
      <w:r>
        <w:rPr>
          <w:rFonts w:hint="eastAsia"/>
        </w:rPr>
        <w:t>9</w:t>
      </w:r>
      <w:r>
        <w:rPr>
          <w:rFonts w:hint="eastAsia"/>
        </w:rPr>
        <w:t>点半办理，</w:t>
      </w:r>
      <w:r>
        <w:rPr>
          <w:rFonts w:hint="eastAsia"/>
        </w:rPr>
        <w:t>9</w:t>
      </w:r>
      <w:r>
        <w:rPr>
          <w:rFonts w:hint="eastAsia"/>
        </w:rPr>
        <w:t>点短信提醒，提醒内容可包括：预约内容、预约窗口等信息。</w:t>
      </w:r>
    </w:p>
    <w:p w14:paraId="657F806A" w14:textId="77777777" w:rsidR="00891D74" w:rsidRDefault="00891D74" w:rsidP="002C2F10">
      <w:pPr>
        <w:pStyle w:val="4"/>
      </w:pPr>
      <w:r w:rsidRPr="00AB47D6">
        <w:rPr>
          <w:rFonts w:hint="eastAsia"/>
        </w:rPr>
        <w:t>网上评价</w:t>
      </w:r>
    </w:p>
    <w:p w14:paraId="676E52F9" w14:textId="77777777" w:rsidR="00F74591" w:rsidRPr="00F74591" w:rsidRDefault="00F74591" w:rsidP="00F74591">
      <w:pPr>
        <w:pStyle w:val="ad"/>
        <w:ind w:firstLine="480"/>
      </w:pPr>
      <w:r w:rsidRPr="009500F6">
        <w:rPr>
          <w:rFonts w:hint="eastAsia"/>
        </w:rPr>
        <w:t>当用户业务办理完成后，可对在线对整体服务情况的进行评价（如：服务态度、办理时效等方面）。网上评价与用户现场评价都是影响办事人员绩效考核的重要因素。</w:t>
      </w:r>
    </w:p>
    <w:p w14:paraId="0E720CF3" w14:textId="77777777" w:rsidR="00891D74" w:rsidRDefault="00891D74" w:rsidP="002C2F10">
      <w:pPr>
        <w:pStyle w:val="4"/>
      </w:pPr>
      <w:r w:rsidRPr="00AB47D6">
        <w:rPr>
          <w:rFonts w:hint="eastAsia"/>
        </w:rPr>
        <w:t>场景式服务</w:t>
      </w:r>
    </w:p>
    <w:p w14:paraId="48678EBC" w14:textId="77777777" w:rsidR="003D260A" w:rsidRDefault="003D260A" w:rsidP="003D260A">
      <w:pPr>
        <w:ind w:firstLine="480"/>
      </w:pPr>
      <w:r>
        <w:rPr>
          <w:rFonts w:hint="eastAsia"/>
        </w:rPr>
        <w:t>场</w:t>
      </w:r>
      <w:r w:rsidRPr="009500F6">
        <w:t>景式服务为使用者创建一个虚拟的办事环境，按照业</w:t>
      </w:r>
      <w:r>
        <w:t>务逻辑引导客户找到解决问题的相关信息。它就像一个耐心和智能的</w:t>
      </w:r>
      <w:r w:rsidRPr="009500F6">
        <w:t>解答者，让用户做几步简单的选择，便可引导用户获取到合适的信息，获取有高度针对性的服务。</w:t>
      </w:r>
    </w:p>
    <w:p w14:paraId="47DB8E93" w14:textId="77777777" w:rsidR="003D260A" w:rsidRDefault="003D260A" w:rsidP="003D260A">
      <w:pPr>
        <w:ind w:firstLine="480"/>
      </w:pPr>
      <w:r>
        <w:rPr>
          <w:rFonts w:hint="eastAsia"/>
        </w:rPr>
        <w:t>按照企业、个人的服务需求和工作特点提供个性化服务，实现简洁、易操作的办事场景，一目了然的办事导航，协同丰富的业务和服务资源，全面推动服务提升。</w:t>
      </w:r>
    </w:p>
    <w:p w14:paraId="4CF973CB" w14:textId="77777777" w:rsidR="003D260A" w:rsidRDefault="003D260A" w:rsidP="003D260A">
      <w:pPr>
        <w:ind w:firstLine="480"/>
      </w:pPr>
      <w:r>
        <w:rPr>
          <w:rFonts w:hint="eastAsia"/>
        </w:rPr>
        <w:t>场景式服务系统旨在以简明、形象、动漫的导航方式，帮助公众了解和办理业务流程。完全模拟办理业务的服务厅的办理场景。首先，针对公众的不同身份和需求，策划设计场景式服务。通过可选择交互方式演示不同公众办理业务的具体流程和相关要求。涉及不同业务办理流程。其次，为公众提供了表格下载和业务提醒等拓展功能。</w:t>
      </w:r>
    </w:p>
    <w:p w14:paraId="18DC1D26" w14:textId="77777777" w:rsidR="003D260A" w:rsidRDefault="003D260A" w:rsidP="003D260A">
      <w:pPr>
        <w:ind w:firstLine="480"/>
      </w:pPr>
      <w:r>
        <w:rPr>
          <w:rFonts w:hint="eastAsia"/>
        </w:rPr>
        <w:t>实用性，以用户为中心，在分析对象和用户需求的基础上，根据业务流程和信息资源，设计场景。</w:t>
      </w:r>
    </w:p>
    <w:p w14:paraId="4F56EB95" w14:textId="77777777" w:rsidR="003D260A" w:rsidRDefault="003D260A" w:rsidP="003D260A">
      <w:pPr>
        <w:ind w:firstLine="480"/>
      </w:pPr>
      <w:r>
        <w:rPr>
          <w:rFonts w:hint="eastAsia"/>
        </w:rPr>
        <w:t>易用性：场景式服务操作应简单易用，兼顾不同用户的使用习惯，为用户全流程网上办事提供指导性信息。</w:t>
      </w:r>
    </w:p>
    <w:p w14:paraId="5498967C" w14:textId="77777777" w:rsidR="005A6685" w:rsidRDefault="003D260A" w:rsidP="005A6685">
      <w:pPr>
        <w:keepNext/>
        <w:ind w:firstLineChars="0" w:firstLine="0"/>
      </w:pPr>
      <w:r>
        <w:rPr>
          <w:noProof/>
        </w:rPr>
        <w:drawing>
          <wp:inline distT="0" distB="0" distL="0" distR="0" wp14:anchorId="34D59A99" wp14:editId="0198B12F">
            <wp:extent cx="2838450" cy="1562100"/>
            <wp:effectExtent l="0" t="0" r="0" b="0"/>
            <wp:docPr id="210200" name="图片 210200" descr="说明: 场景式服务--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说明: 场景式服务--1-1.png"/>
                    <pic:cNvPicPr>
                      <a:picLocks noChangeAspect="1" noChangeArrowheads="1"/>
                    </pic:cNvPicPr>
                  </pic:nvPicPr>
                  <pic:blipFill>
                    <a:blip r:embed="rId38" cstate="print">
                      <a:extLst>
                        <a:ext uri="{28A0092B-C50C-407E-A947-70E740481C1C}">
                          <a14:useLocalDpi xmlns:a14="http://schemas.microsoft.com/office/drawing/2010/main" val="0"/>
                        </a:ext>
                      </a:extLst>
                    </a:blip>
                    <a:srcRect l="16656" t="17557" r="17465" b="2672"/>
                    <a:stretch>
                      <a:fillRect/>
                    </a:stretch>
                  </pic:blipFill>
                  <pic:spPr bwMode="auto">
                    <a:xfrm>
                      <a:off x="0" y="0"/>
                      <a:ext cx="2838450" cy="1562100"/>
                    </a:xfrm>
                    <a:prstGeom prst="rect">
                      <a:avLst/>
                    </a:prstGeom>
                    <a:noFill/>
                    <a:ln>
                      <a:noFill/>
                    </a:ln>
                  </pic:spPr>
                </pic:pic>
              </a:graphicData>
            </a:graphic>
          </wp:inline>
        </w:drawing>
      </w:r>
      <w:r>
        <w:rPr>
          <w:noProof/>
        </w:rPr>
        <w:drawing>
          <wp:inline distT="0" distB="0" distL="0" distR="0" wp14:anchorId="59D20421" wp14:editId="68F55EB2">
            <wp:extent cx="2362200" cy="1524000"/>
            <wp:effectExtent l="0" t="0" r="0" b="0"/>
            <wp:docPr id="210199" name="图片 210199" descr="说明: 场景式服务--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说明: 场景式服务--2.png"/>
                    <pic:cNvPicPr>
                      <a:picLocks noChangeAspect="1" noChangeArrowheads="1"/>
                    </pic:cNvPicPr>
                  </pic:nvPicPr>
                  <pic:blipFill>
                    <a:blip r:embed="rId39" cstate="print">
                      <a:extLst>
                        <a:ext uri="{28A0092B-C50C-407E-A947-70E740481C1C}">
                          <a14:useLocalDpi xmlns:a14="http://schemas.microsoft.com/office/drawing/2010/main" val="0"/>
                        </a:ext>
                      </a:extLst>
                    </a:blip>
                    <a:srcRect l="16656" r="17465" b="6374"/>
                    <a:stretch>
                      <a:fillRect/>
                    </a:stretch>
                  </pic:blipFill>
                  <pic:spPr bwMode="auto">
                    <a:xfrm>
                      <a:off x="0" y="0"/>
                      <a:ext cx="2362200" cy="1524000"/>
                    </a:xfrm>
                    <a:prstGeom prst="rect">
                      <a:avLst/>
                    </a:prstGeom>
                    <a:noFill/>
                    <a:ln>
                      <a:noFill/>
                    </a:ln>
                  </pic:spPr>
                </pic:pic>
              </a:graphicData>
            </a:graphic>
          </wp:inline>
        </w:drawing>
      </w:r>
    </w:p>
    <w:p w14:paraId="7CD1E756" w14:textId="77777777" w:rsidR="003D260A" w:rsidRPr="005A6685" w:rsidRDefault="005A6685" w:rsidP="005A6685">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7</w:t>
      </w:r>
      <w:r w:rsidR="00874D7F">
        <w:fldChar w:fldCharType="end"/>
      </w:r>
      <w:r>
        <w:rPr>
          <w:rFonts w:hint="eastAsia"/>
        </w:rPr>
        <w:t>场景式服务</w:t>
      </w:r>
      <w:r w:rsidRPr="007F04C0">
        <w:rPr>
          <w:rFonts w:hint="eastAsia"/>
        </w:rPr>
        <w:t>示例</w:t>
      </w:r>
      <w:r>
        <w:rPr>
          <w:rFonts w:hint="eastAsia"/>
        </w:rPr>
        <w:t>图</w:t>
      </w:r>
    </w:p>
    <w:p w14:paraId="1BA4DBB6" w14:textId="77777777" w:rsidR="00891D74" w:rsidRDefault="00891D74" w:rsidP="002C2F10">
      <w:pPr>
        <w:pStyle w:val="4"/>
      </w:pPr>
      <w:r w:rsidRPr="00AB47D6">
        <w:rPr>
          <w:rFonts w:hint="eastAsia"/>
        </w:rPr>
        <w:t>智能帮助</w:t>
      </w:r>
    </w:p>
    <w:p w14:paraId="1E8D8633" w14:textId="77777777" w:rsidR="00D81306" w:rsidRPr="009500F6" w:rsidRDefault="00D81306" w:rsidP="00D81306">
      <w:pPr>
        <w:pStyle w:val="ad"/>
        <w:ind w:firstLine="480"/>
      </w:pPr>
      <w:r w:rsidRPr="009500F6">
        <w:rPr>
          <w:rFonts w:hint="eastAsia"/>
        </w:rPr>
        <w:t>面向用户和业务办理人员，提供办事流程指引、办事规程指引的智能化的帮助服务。系统根据各业务办理流程给出总体流程示图、说明流程节点及负责人、流程各节点办理说明、表单填写样表</w:t>
      </w:r>
      <w:r>
        <w:rPr>
          <w:rFonts w:hint="eastAsia"/>
        </w:rPr>
        <w:t>、</w:t>
      </w:r>
      <w:r w:rsidRPr="009500F6">
        <w:rPr>
          <w:rFonts w:hint="eastAsia"/>
        </w:rPr>
        <w:t>对照说明、填写关键字说明、流程提醒等功能，方便用户申报并跟踪办理情况、方便业务办理人员熟悉工作、辅助业务办理、跟踪办理进度。</w:t>
      </w:r>
    </w:p>
    <w:p w14:paraId="36620508" w14:textId="77777777" w:rsidR="00D81306" w:rsidRPr="009500F6" w:rsidRDefault="00D81306" w:rsidP="00D81306">
      <w:pPr>
        <w:pStyle w:val="ad"/>
        <w:ind w:firstLine="480"/>
      </w:pPr>
      <w:r w:rsidRPr="009500F6">
        <w:rPr>
          <w:rFonts w:hint="eastAsia"/>
        </w:rPr>
        <w:t>系统根据后台各业务办理设定的业务流程，结合业务办理规程要求、办事各环节样例，形成针对各业务办理流程的智能帮助。如：当用户申办</w:t>
      </w:r>
      <w:r w:rsidRPr="009500F6">
        <w:rPr>
          <w:rFonts w:hint="eastAsia"/>
        </w:rPr>
        <w:t>A</w:t>
      </w:r>
      <w:r w:rsidRPr="009500F6">
        <w:rPr>
          <w:rFonts w:hint="eastAsia"/>
        </w:rPr>
        <w:t>流程时，系统给出办理流程图示，并按照节点提示用户办理当前步骤</w:t>
      </w:r>
      <w:r w:rsidRPr="009500F6">
        <w:rPr>
          <w:rFonts w:hint="eastAsia"/>
        </w:rPr>
        <w:t>1</w:t>
      </w:r>
      <w:r w:rsidRPr="009500F6">
        <w:rPr>
          <w:rFonts w:hint="eastAsia"/>
        </w:rPr>
        <w:t>，给出步骤</w:t>
      </w:r>
      <w:r w:rsidRPr="009500F6">
        <w:rPr>
          <w:rFonts w:hint="eastAsia"/>
        </w:rPr>
        <w:t>1</w:t>
      </w:r>
      <w:r w:rsidRPr="009500F6">
        <w:rPr>
          <w:rFonts w:hint="eastAsia"/>
        </w:rPr>
        <w:t>所需的申办要求及所需提供的资料清单，所需填写的表格样本，当用户填写过程中，可对关键或疑难项给予填写说明及填写规范。当用户办理完步骤</w:t>
      </w:r>
      <w:r w:rsidRPr="009500F6">
        <w:rPr>
          <w:rFonts w:hint="eastAsia"/>
        </w:rPr>
        <w:t>1</w:t>
      </w:r>
      <w:r w:rsidRPr="009500F6">
        <w:rPr>
          <w:rFonts w:hint="eastAsia"/>
        </w:rPr>
        <w:t>后，系统自动提示下一步骤</w:t>
      </w:r>
      <w:r w:rsidRPr="009500F6">
        <w:rPr>
          <w:rFonts w:hint="eastAsia"/>
        </w:rPr>
        <w:t>2</w:t>
      </w:r>
      <w:r w:rsidRPr="009500F6">
        <w:rPr>
          <w:rFonts w:hint="eastAsia"/>
        </w:rPr>
        <w:t>的要求等信息或用户需等待的时间等信息。</w:t>
      </w:r>
    </w:p>
    <w:p w14:paraId="6967C7B7" w14:textId="77777777" w:rsidR="00D81306" w:rsidRDefault="00D81306" w:rsidP="00D81306">
      <w:pPr>
        <w:ind w:firstLine="480"/>
      </w:pPr>
      <w:r w:rsidRPr="009500F6">
        <w:rPr>
          <w:rFonts w:hint="eastAsia"/>
        </w:rPr>
        <w:t>智能帮</w:t>
      </w:r>
      <w:r>
        <w:rPr>
          <w:rFonts w:hint="eastAsia"/>
        </w:rPr>
        <w:t>助针对申办用户和业务办理人员，分别进行帮助。当业务办理用户接受申办处理业务任务时，帮助系统提示办理该业务的流程示意图，并</w:t>
      </w:r>
      <w:r w:rsidRPr="009500F6">
        <w:rPr>
          <w:rFonts w:hint="eastAsia"/>
        </w:rPr>
        <w:t>提示该任务步骤办理的规程要求事项、办理原则等信息，方便办理人员快速熟悉工作要求、快速准确办理。</w:t>
      </w:r>
    </w:p>
    <w:p w14:paraId="4D65A014" w14:textId="77777777" w:rsidR="00515252" w:rsidRDefault="00515252" w:rsidP="00515252">
      <w:pPr>
        <w:keepNext/>
        <w:ind w:firstLineChars="0" w:firstLine="0"/>
        <w:jc w:val="center"/>
      </w:pPr>
      <w:r>
        <w:rPr>
          <w:noProof/>
        </w:rPr>
        <w:drawing>
          <wp:inline distT="0" distB="0" distL="0" distR="0" wp14:anchorId="283ECFDF" wp14:editId="0CB9657F">
            <wp:extent cx="4114800" cy="3048000"/>
            <wp:effectExtent l="0" t="0" r="0" b="0"/>
            <wp:docPr id="210198" name="图片 210198" descr="说明: 场景式服务--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说明: 场景式服务--4.png"/>
                    <pic:cNvPicPr>
                      <a:picLocks noChangeAspect="1" noChangeArrowheads="1"/>
                    </pic:cNvPicPr>
                  </pic:nvPicPr>
                  <pic:blipFill>
                    <a:blip r:embed="rId40">
                      <a:extLst>
                        <a:ext uri="{28A0092B-C50C-407E-A947-70E740481C1C}">
                          <a14:useLocalDpi xmlns:a14="http://schemas.microsoft.com/office/drawing/2010/main" val="0"/>
                        </a:ext>
                      </a:extLst>
                    </a:blip>
                    <a:srcRect l="30182" t="30486" r="13094" b="13396"/>
                    <a:stretch>
                      <a:fillRect/>
                    </a:stretch>
                  </pic:blipFill>
                  <pic:spPr bwMode="auto">
                    <a:xfrm>
                      <a:off x="0" y="0"/>
                      <a:ext cx="4114800" cy="3048000"/>
                    </a:xfrm>
                    <a:prstGeom prst="rect">
                      <a:avLst/>
                    </a:prstGeom>
                    <a:noFill/>
                    <a:ln>
                      <a:noFill/>
                    </a:ln>
                  </pic:spPr>
                </pic:pic>
              </a:graphicData>
            </a:graphic>
          </wp:inline>
        </w:drawing>
      </w:r>
    </w:p>
    <w:p w14:paraId="4EBB0EFC" w14:textId="77777777" w:rsidR="00515252" w:rsidRDefault="00515252" w:rsidP="00515252">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8</w:t>
      </w:r>
      <w:r w:rsidR="00874D7F">
        <w:fldChar w:fldCharType="end"/>
      </w:r>
      <w:r>
        <w:rPr>
          <w:rFonts w:hint="eastAsia"/>
        </w:rPr>
        <w:t>智能帮助服务示例</w:t>
      </w:r>
      <w:r>
        <w:rPr>
          <w:rFonts w:hint="eastAsia"/>
        </w:rPr>
        <w:t>1</w:t>
      </w:r>
    </w:p>
    <w:p w14:paraId="793AACB7" w14:textId="77777777" w:rsidR="00515252" w:rsidRDefault="00515252" w:rsidP="00515252">
      <w:pPr>
        <w:keepNext/>
        <w:ind w:firstLineChars="0" w:firstLine="0"/>
        <w:jc w:val="center"/>
      </w:pPr>
      <w:r>
        <w:rPr>
          <w:noProof/>
        </w:rPr>
        <w:drawing>
          <wp:inline distT="0" distB="0" distL="0" distR="0" wp14:anchorId="3F77778D" wp14:editId="653241D3">
            <wp:extent cx="4060190" cy="23717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60190" cy="2371725"/>
                    </a:xfrm>
                    <a:prstGeom prst="rect">
                      <a:avLst/>
                    </a:prstGeom>
                    <a:noFill/>
                  </pic:spPr>
                </pic:pic>
              </a:graphicData>
            </a:graphic>
          </wp:inline>
        </w:drawing>
      </w:r>
    </w:p>
    <w:p w14:paraId="5B00DA25" w14:textId="77777777" w:rsidR="00515252" w:rsidRPr="00515252" w:rsidRDefault="00515252" w:rsidP="00515252">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9</w:t>
      </w:r>
      <w:r w:rsidR="00874D7F">
        <w:fldChar w:fldCharType="end"/>
      </w:r>
      <w:r>
        <w:rPr>
          <w:rFonts w:hint="eastAsia"/>
        </w:rPr>
        <w:t>智能帮助服务示例</w:t>
      </w:r>
      <w:r>
        <w:rPr>
          <w:rFonts w:hint="eastAsia"/>
        </w:rPr>
        <w:t>2</w:t>
      </w:r>
    </w:p>
    <w:p w14:paraId="4ABDAC69" w14:textId="77777777" w:rsidR="00891D74" w:rsidRDefault="00891D74" w:rsidP="002C2F10">
      <w:pPr>
        <w:pStyle w:val="4"/>
      </w:pPr>
      <w:r w:rsidRPr="00AB47D6">
        <w:rPr>
          <w:rFonts w:hint="eastAsia"/>
        </w:rPr>
        <w:t>智能信息推送</w:t>
      </w:r>
    </w:p>
    <w:p w14:paraId="698C125B" w14:textId="77777777" w:rsidR="00515252" w:rsidRPr="009500F6" w:rsidRDefault="00515252" w:rsidP="00515252">
      <w:pPr>
        <w:pStyle w:val="ad"/>
        <w:ind w:firstLine="480"/>
      </w:pPr>
      <w:r w:rsidRPr="009500F6">
        <w:rPr>
          <w:rFonts w:hint="eastAsia"/>
        </w:rPr>
        <w:t>居民在整个人生中需要办理的事务</w:t>
      </w:r>
      <w:r>
        <w:rPr>
          <w:rFonts w:hint="eastAsia"/>
        </w:rPr>
        <w:t>是</w:t>
      </w:r>
      <w:r w:rsidRPr="009500F6">
        <w:rPr>
          <w:rFonts w:hint="eastAsia"/>
        </w:rPr>
        <w:t>多种多样，审批、办证等工作既是</w:t>
      </w:r>
      <w:r>
        <w:rPr>
          <w:rFonts w:hint="eastAsia"/>
        </w:rPr>
        <w:t>必须的，亦是繁琐的。涉及到业务流程时，由于办理要求多、政策改变</w:t>
      </w:r>
      <w:r w:rsidRPr="009500F6">
        <w:rPr>
          <w:rFonts w:hint="eastAsia"/>
        </w:rPr>
        <w:t>快，如何帮助居民及时了解相关信息、减轻办事负担是作为基层服务机构的重要</w:t>
      </w:r>
      <w:r>
        <w:rPr>
          <w:rFonts w:hint="eastAsia"/>
        </w:rPr>
        <w:t>任务</w:t>
      </w:r>
      <w:r w:rsidRPr="009500F6">
        <w:rPr>
          <w:rFonts w:hint="eastAsia"/>
        </w:rPr>
        <w:t>。</w:t>
      </w:r>
    </w:p>
    <w:p w14:paraId="3DA92193" w14:textId="77777777" w:rsidR="00515252" w:rsidRPr="009500F6" w:rsidRDefault="00515252" w:rsidP="00515252">
      <w:pPr>
        <w:pStyle w:val="ad"/>
        <w:ind w:firstLine="480"/>
      </w:pPr>
      <w:r w:rsidRPr="009500F6">
        <w:rPr>
          <w:rFonts w:hint="eastAsia"/>
        </w:rPr>
        <w:t>当用户办理完成某一事务时，</w:t>
      </w:r>
      <w:r>
        <w:rPr>
          <w:rFonts w:hint="eastAsia"/>
        </w:rPr>
        <w:t>要</w:t>
      </w:r>
      <w:r w:rsidRPr="009500F6">
        <w:rPr>
          <w:rFonts w:hint="eastAsia"/>
        </w:rPr>
        <w:t>根据该用户办理事务及其基本资料，调用居民服务智能分析信息推送子系统，并由系统自动分析所需的推送信息，并通过多渠道信息推送支撑系统发送推送信息。</w:t>
      </w:r>
    </w:p>
    <w:p w14:paraId="1C79C930" w14:textId="77777777" w:rsidR="00515252" w:rsidRPr="00C62922" w:rsidRDefault="00515252" w:rsidP="00515252">
      <w:pPr>
        <w:ind w:firstLine="480"/>
        <w:rPr>
          <w:rFonts w:ascii="宋体" w:hAnsi="宋体" w:cs="宋体"/>
          <w:kern w:val="0"/>
        </w:rPr>
      </w:pPr>
      <w:bookmarkStart w:id="290" w:name="_Toc382482094"/>
      <w:r w:rsidRPr="00C62922">
        <w:rPr>
          <w:rFonts w:ascii="宋体" w:hAnsi="宋体" w:cs="宋体" w:hint="eastAsia"/>
          <w:kern w:val="0"/>
        </w:rPr>
        <w:t>多渠道信息推送支撑服务</w:t>
      </w:r>
      <w:bookmarkEnd w:id="290"/>
    </w:p>
    <w:p w14:paraId="0728068A" w14:textId="77777777" w:rsidR="00515252" w:rsidRPr="009500F6" w:rsidRDefault="00515252" w:rsidP="00515252">
      <w:pPr>
        <w:pStyle w:val="ad"/>
        <w:ind w:firstLine="480"/>
      </w:pPr>
      <w:r>
        <w:rPr>
          <w:rFonts w:hint="eastAsia"/>
        </w:rPr>
        <w:t>除传统的短信、电子邮箱外，增加微信、易信、微博</w:t>
      </w:r>
      <w:r w:rsidRPr="009500F6">
        <w:rPr>
          <w:rFonts w:hint="eastAsia"/>
        </w:rPr>
        <w:t>等信息推送渠道。</w:t>
      </w:r>
    </w:p>
    <w:p w14:paraId="258F9647" w14:textId="77777777" w:rsidR="00515252" w:rsidRPr="009500F6" w:rsidRDefault="00515252" w:rsidP="00515252">
      <w:pPr>
        <w:pStyle w:val="ad"/>
        <w:ind w:firstLine="480"/>
      </w:pPr>
      <w:r w:rsidRPr="009500F6">
        <w:rPr>
          <w:rFonts w:hint="eastAsia"/>
        </w:rPr>
        <w:t>系统可管理配置接口方案</w:t>
      </w:r>
      <w:r>
        <w:rPr>
          <w:rFonts w:hint="eastAsia"/>
        </w:rPr>
        <w:t>，实现</w:t>
      </w:r>
      <w:r w:rsidRPr="009500F6">
        <w:rPr>
          <w:rFonts w:hint="eastAsia"/>
        </w:rPr>
        <w:t>各类型推送渠道的管理。为客户提供办理信息通知服务，为内部催办机制或相关功能提供服务支持。</w:t>
      </w:r>
    </w:p>
    <w:p w14:paraId="1084F9D6" w14:textId="77777777" w:rsidR="00515252" w:rsidRPr="009500F6" w:rsidRDefault="00515252" w:rsidP="00515252">
      <w:pPr>
        <w:pStyle w:val="ad"/>
        <w:ind w:firstLine="480"/>
      </w:pPr>
      <w:r>
        <w:rPr>
          <w:rFonts w:hint="eastAsia"/>
        </w:rPr>
        <w:t>推送信息包括：受理通知、办结通知、</w:t>
      </w:r>
      <w:r w:rsidRPr="009500F6">
        <w:rPr>
          <w:rFonts w:hint="eastAsia"/>
        </w:rPr>
        <w:t>催办提醒、督查意见通知、预警通知、过期发牌通知、投诉结果通知等。</w:t>
      </w:r>
    </w:p>
    <w:p w14:paraId="58714AA0" w14:textId="77777777" w:rsidR="00515252" w:rsidRPr="00515252" w:rsidRDefault="00515252" w:rsidP="00515252">
      <w:pPr>
        <w:ind w:firstLine="480"/>
      </w:pPr>
    </w:p>
    <w:p w14:paraId="0D48CBB2" w14:textId="77777777" w:rsidR="00891D74" w:rsidRDefault="00891D74" w:rsidP="002C2F10">
      <w:pPr>
        <w:pStyle w:val="4"/>
      </w:pPr>
      <w:bookmarkStart w:id="291" w:name="_Toc344143798"/>
      <w:bookmarkStart w:id="292" w:name="_Toc355969179"/>
      <w:r w:rsidRPr="00AB47D6">
        <w:rPr>
          <w:rFonts w:hint="eastAsia"/>
        </w:rPr>
        <w:t>网上投诉</w:t>
      </w:r>
      <w:bookmarkEnd w:id="291"/>
      <w:bookmarkEnd w:id="292"/>
    </w:p>
    <w:p w14:paraId="3CBB30E6" w14:textId="77777777" w:rsidR="007D23E7" w:rsidRPr="009500F6" w:rsidRDefault="007D23E7" w:rsidP="007D23E7">
      <w:pPr>
        <w:pStyle w:val="ad"/>
        <w:ind w:firstLine="480"/>
      </w:pPr>
      <w:r w:rsidRPr="009500F6">
        <w:rPr>
          <w:rFonts w:hint="eastAsia"/>
        </w:rPr>
        <w:t>网上投诉功能需要监督员与</w:t>
      </w:r>
      <w:r>
        <w:rPr>
          <w:rFonts w:hint="eastAsia"/>
        </w:rPr>
        <w:t>个人</w:t>
      </w:r>
      <w:r w:rsidRPr="009500F6">
        <w:rPr>
          <w:rFonts w:hint="eastAsia"/>
        </w:rPr>
        <w:t>用户</w:t>
      </w:r>
      <w:r>
        <w:rPr>
          <w:rFonts w:hint="eastAsia"/>
        </w:rPr>
        <w:t>和</w:t>
      </w:r>
      <w:r w:rsidRPr="009500F6">
        <w:rPr>
          <w:rFonts w:hint="eastAsia"/>
        </w:rPr>
        <w:t>企业用户进行点对点的交流，并可以实现投诉内容的存档和统计分析及投诉反馈。</w:t>
      </w:r>
    </w:p>
    <w:p w14:paraId="744FBB19" w14:textId="77777777" w:rsidR="007D23E7" w:rsidRPr="009500F6" w:rsidRDefault="007D23E7" w:rsidP="007D23E7">
      <w:pPr>
        <w:pStyle w:val="ad"/>
        <w:ind w:firstLine="480"/>
      </w:pPr>
      <w:r>
        <w:rPr>
          <w:rFonts w:hint="eastAsia"/>
        </w:rPr>
        <w:t>必须</w:t>
      </w:r>
      <w:r w:rsidRPr="009500F6">
        <w:rPr>
          <w:rFonts w:hint="eastAsia"/>
        </w:rPr>
        <w:t>要进行用户注册，避免匿名投诉，防止网站被恶意攻击。</w:t>
      </w:r>
    </w:p>
    <w:p w14:paraId="31C99C3A" w14:textId="77777777" w:rsidR="007D23E7" w:rsidRDefault="007D23E7" w:rsidP="007D23E7">
      <w:pPr>
        <w:pStyle w:val="ad"/>
        <w:ind w:firstLine="480"/>
      </w:pPr>
      <w:r w:rsidRPr="009500F6">
        <w:rPr>
          <w:rFonts w:hint="eastAsia"/>
        </w:rPr>
        <w:t>用户登录后，进入平台定制的投诉界面，填上相应的投诉内容，如：填入投诉信息和投诉对象，其中</w:t>
      </w:r>
      <w:r w:rsidRPr="009500F6">
        <w:rPr>
          <w:rFonts w:hint="eastAsia"/>
        </w:rPr>
        <w:t>*</w:t>
      </w:r>
      <w:r>
        <w:rPr>
          <w:rFonts w:hint="eastAsia"/>
        </w:rPr>
        <w:t>为必填项，点击下一步，弹出是否需要添加附件的界面，</w:t>
      </w:r>
      <w:r w:rsidRPr="009500F6">
        <w:rPr>
          <w:rFonts w:hint="eastAsia"/>
        </w:rPr>
        <w:t>如下图</w:t>
      </w:r>
      <w:r>
        <w:rPr>
          <w:rFonts w:hint="eastAsia"/>
        </w:rPr>
        <w:t>：</w:t>
      </w:r>
    </w:p>
    <w:p w14:paraId="1E7B3783" w14:textId="77777777" w:rsidR="007D23E7" w:rsidRDefault="007D23E7" w:rsidP="007D23E7">
      <w:pPr>
        <w:pStyle w:val="ad"/>
        <w:keepNext/>
        <w:ind w:firstLineChars="0" w:firstLine="0"/>
        <w:jc w:val="center"/>
      </w:pPr>
      <w:r>
        <w:rPr>
          <w:noProof/>
        </w:rPr>
        <w:drawing>
          <wp:inline distT="0" distB="0" distL="0" distR="0" wp14:anchorId="5414212E" wp14:editId="2349C046">
            <wp:extent cx="5267325" cy="2475230"/>
            <wp:effectExtent l="0" t="0" r="9525"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325" cy="2475230"/>
                    </a:xfrm>
                    <a:prstGeom prst="rect">
                      <a:avLst/>
                    </a:prstGeom>
                    <a:noFill/>
                  </pic:spPr>
                </pic:pic>
              </a:graphicData>
            </a:graphic>
          </wp:inline>
        </w:drawing>
      </w:r>
    </w:p>
    <w:p w14:paraId="780D5947" w14:textId="77777777" w:rsidR="007D23E7" w:rsidRPr="007D23E7" w:rsidRDefault="007D23E7" w:rsidP="007D23E7">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0</w:t>
      </w:r>
      <w:r w:rsidR="00874D7F">
        <w:fldChar w:fldCharType="end"/>
      </w:r>
      <w:r>
        <w:rPr>
          <w:rFonts w:hint="eastAsia"/>
        </w:rPr>
        <w:t>网上投诉</w:t>
      </w:r>
    </w:p>
    <w:p w14:paraId="3326FDF1" w14:textId="77777777" w:rsidR="007D23E7" w:rsidRPr="009500F6" w:rsidRDefault="007D23E7" w:rsidP="007D23E7">
      <w:pPr>
        <w:pStyle w:val="ad"/>
        <w:ind w:firstLine="480"/>
      </w:pPr>
      <w:r w:rsidRPr="009500F6">
        <w:rPr>
          <w:rFonts w:hint="eastAsia"/>
        </w:rPr>
        <w:t>确定后，如果有附件，则上传，如果没有附件则点击取消，在添加附件时，可以添加多个附件，以满足用户需要。</w:t>
      </w:r>
    </w:p>
    <w:p w14:paraId="79E8D7D8" w14:textId="77777777" w:rsidR="007D23E7" w:rsidRDefault="007D23E7" w:rsidP="007D23E7">
      <w:pPr>
        <w:ind w:firstLine="480"/>
      </w:pPr>
      <w:r w:rsidRPr="009500F6">
        <w:rPr>
          <w:rFonts w:hint="eastAsia"/>
        </w:rPr>
        <w:t>确定后，会返回用户一个相应的受理号，以便你及时查看行政单位对你的投诉的回应。如下图：</w:t>
      </w:r>
    </w:p>
    <w:p w14:paraId="74AD7CBD" w14:textId="77777777" w:rsidR="007D23E7" w:rsidRDefault="007D23E7" w:rsidP="007D23E7">
      <w:pPr>
        <w:keepNext/>
        <w:ind w:firstLineChars="0" w:firstLine="0"/>
        <w:jc w:val="center"/>
      </w:pPr>
      <w:r w:rsidRPr="00C62922">
        <w:rPr>
          <w:rFonts w:ascii="宋体" w:hAnsi="宋体" w:cs="宋体"/>
          <w:noProof/>
          <w:kern w:val="0"/>
        </w:rPr>
        <w:drawing>
          <wp:inline distT="0" distB="0" distL="0" distR="0" wp14:anchorId="5F61F9BF" wp14:editId="4CB6F6B1">
            <wp:extent cx="4210050" cy="1095375"/>
            <wp:effectExtent l="0" t="0" r="0" b="9525"/>
            <wp:docPr id="210193" name="图片 210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10050" cy="1095375"/>
                    </a:xfrm>
                    <a:prstGeom prst="rect">
                      <a:avLst/>
                    </a:prstGeom>
                    <a:noFill/>
                    <a:ln>
                      <a:noFill/>
                    </a:ln>
                  </pic:spPr>
                </pic:pic>
              </a:graphicData>
            </a:graphic>
          </wp:inline>
        </w:drawing>
      </w:r>
    </w:p>
    <w:p w14:paraId="3E9767DB" w14:textId="77777777" w:rsidR="007D23E7" w:rsidRDefault="007D23E7" w:rsidP="007D23E7">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1</w:t>
      </w:r>
      <w:r w:rsidR="00874D7F">
        <w:fldChar w:fldCharType="end"/>
      </w:r>
      <w:r>
        <w:rPr>
          <w:rFonts w:hint="eastAsia"/>
        </w:rPr>
        <w:t>投诉受理</w:t>
      </w:r>
    </w:p>
    <w:p w14:paraId="51780683" w14:textId="77777777" w:rsidR="007D23E7" w:rsidRPr="009500F6" w:rsidRDefault="007D23E7" w:rsidP="007D23E7">
      <w:pPr>
        <w:pStyle w:val="ad"/>
        <w:ind w:firstLine="480"/>
      </w:pPr>
      <w:r w:rsidRPr="009500F6">
        <w:rPr>
          <w:rFonts w:hint="eastAsia"/>
        </w:rPr>
        <w:t>投诉信息就会由数据交换系统转发到内部业务办理系统，由相应的人员处理，答复客户提交的投诉和咨询。</w:t>
      </w:r>
    </w:p>
    <w:p w14:paraId="049EB426" w14:textId="77777777" w:rsidR="007D23E7" w:rsidRDefault="007D23E7" w:rsidP="007D23E7">
      <w:pPr>
        <w:ind w:firstLine="480"/>
      </w:pPr>
      <w:r w:rsidRPr="009500F6">
        <w:rPr>
          <w:rFonts w:hint="eastAsia"/>
        </w:rPr>
        <w:t>投诉结果通过邮件或者手机短信的方式反馈通知用户。用户也可以通过受理号在网上进行查询处理情况</w:t>
      </w:r>
      <w:r>
        <w:rPr>
          <w:rFonts w:hint="eastAsia"/>
        </w:rPr>
        <w:t>：</w:t>
      </w:r>
    </w:p>
    <w:p w14:paraId="5771C023" w14:textId="77777777" w:rsidR="007D23E7" w:rsidRDefault="007D23E7" w:rsidP="007D23E7">
      <w:pPr>
        <w:keepNext/>
        <w:ind w:firstLineChars="0" w:firstLine="0"/>
        <w:jc w:val="center"/>
      </w:pPr>
      <w:r w:rsidRPr="00C62922">
        <w:rPr>
          <w:rFonts w:ascii="宋体" w:hAnsi="宋体" w:cs="宋体"/>
          <w:noProof/>
          <w:kern w:val="0"/>
        </w:rPr>
        <w:drawing>
          <wp:inline distT="0" distB="0" distL="0" distR="0" wp14:anchorId="2222CA21" wp14:editId="2BB1280F">
            <wp:extent cx="4676775" cy="962025"/>
            <wp:effectExtent l="0" t="0" r="9525" b="9525"/>
            <wp:docPr id="210192" name="图片 210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76775" cy="962025"/>
                    </a:xfrm>
                    <a:prstGeom prst="rect">
                      <a:avLst/>
                    </a:prstGeom>
                    <a:noFill/>
                    <a:ln>
                      <a:noFill/>
                    </a:ln>
                  </pic:spPr>
                </pic:pic>
              </a:graphicData>
            </a:graphic>
          </wp:inline>
        </w:drawing>
      </w:r>
    </w:p>
    <w:p w14:paraId="41E4F09B" w14:textId="77777777" w:rsidR="007D23E7" w:rsidRDefault="007D23E7" w:rsidP="007D23E7">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2</w:t>
      </w:r>
      <w:r w:rsidR="00874D7F">
        <w:fldChar w:fldCharType="end"/>
      </w:r>
      <w:r>
        <w:rPr>
          <w:rFonts w:hint="eastAsia"/>
        </w:rPr>
        <w:t>处理结果</w:t>
      </w:r>
    </w:p>
    <w:p w14:paraId="06EF47BF" w14:textId="77777777" w:rsidR="007D23E7" w:rsidRDefault="007D23E7" w:rsidP="007D23E7">
      <w:pPr>
        <w:ind w:firstLine="480"/>
      </w:pPr>
      <w:r>
        <w:rPr>
          <w:rFonts w:hint="eastAsia"/>
        </w:rPr>
        <w:t>后台管理人员可以实现投诉的管理和统计分析：</w:t>
      </w:r>
    </w:p>
    <w:p w14:paraId="24A03145" w14:textId="77777777" w:rsidR="007D23E7" w:rsidRDefault="007D23E7" w:rsidP="007D23E7">
      <w:pPr>
        <w:keepNext/>
        <w:ind w:firstLineChars="0" w:firstLine="0"/>
        <w:jc w:val="center"/>
      </w:pPr>
      <w:r w:rsidRPr="00C62922">
        <w:rPr>
          <w:rFonts w:ascii="宋体" w:hAnsi="宋体" w:cs="宋体"/>
          <w:noProof/>
          <w:kern w:val="0"/>
        </w:rPr>
        <w:drawing>
          <wp:inline distT="0" distB="0" distL="0" distR="0" wp14:anchorId="465A99A5" wp14:editId="1CC532C0">
            <wp:extent cx="3333750" cy="2209800"/>
            <wp:effectExtent l="0" t="0" r="0" b="0"/>
            <wp:docPr id="210191" name="图片 210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33750" cy="2209800"/>
                    </a:xfrm>
                    <a:prstGeom prst="rect">
                      <a:avLst/>
                    </a:prstGeom>
                    <a:noFill/>
                    <a:ln>
                      <a:noFill/>
                    </a:ln>
                  </pic:spPr>
                </pic:pic>
              </a:graphicData>
            </a:graphic>
          </wp:inline>
        </w:drawing>
      </w:r>
    </w:p>
    <w:p w14:paraId="308EF776" w14:textId="77777777" w:rsidR="007D23E7" w:rsidRPr="007D23E7" w:rsidRDefault="007D23E7" w:rsidP="007D23E7">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3</w:t>
      </w:r>
      <w:r w:rsidR="00874D7F">
        <w:fldChar w:fldCharType="end"/>
      </w:r>
      <w:r>
        <w:rPr>
          <w:rFonts w:hint="eastAsia"/>
        </w:rPr>
        <w:t>投诉统计分析</w:t>
      </w:r>
    </w:p>
    <w:p w14:paraId="77B84A12" w14:textId="77777777" w:rsidR="00891D74" w:rsidRDefault="00891D74" w:rsidP="002C2F10">
      <w:pPr>
        <w:pStyle w:val="4"/>
      </w:pPr>
      <w:r>
        <w:rPr>
          <w:rFonts w:hint="eastAsia"/>
        </w:rPr>
        <w:t>查询检索</w:t>
      </w:r>
    </w:p>
    <w:p w14:paraId="73FE9D6E" w14:textId="77777777" w:rsidR="007D23E7" w:rsidRPr="007D23E7" w:rsidRDefault="007D23E7" w:rsidP="007D23E7">
      <w:pPr>
        <w:ind w:firstLine="480"/>
      </w:pPr>
      <w:r>
        <w:rPr>
          <w:rFonts w:hint="eastAsia"/>
        </w:rPr>
        <w:t>需要</w:t>
      </w:r>
      <w:r w:rsidR="00C35D36">
        <w:rPr>
          <w:rFonts w:hint="eastAsia"/>
        </w:rPr>
        <w:t>实现</w:t>
      </w:r>
      <w:r w:rsidRPr="009500F6">
        <w:rPr>
          <w:rFonts w:hint="eastAsia"/>
        </w:rPr>
        <w:t>全文检索、时间序列检索、时</w:t>
      </w:r>
      <w:r>
        <w:rPr>
          <w:rFonts w:hint="eastAsia"/>
        </w:rPr>
        <w:t>间点检索、主题</w:t>
      </w:r>
      <w:r w:rsidRPr="009500F6">
        <w:rPr>
          <w:rFonts w:hint="eastAsia"/>
        </w:rPr>
        <w:t>检索、属性检索、关联检索、模糊检索等检索功能。</w:t>
      </w:r>
    </w:p>
    <w:p w14:paraId="09EA7FC6" w14:textId="77777777" w:rsidR="00CC13E7" w:rsidRDefault="00CC13E7" w:rsidP="009D4AB3">
      <w:pPr>
        <w:pStyle w:val="-3"/>
      </w:pPr>
      <w:bookmarkStart w:id="293" w:name="_Toc344143803"/>
      <w:bookmarkStart w:id="294" w:name="_Toc355969182"/>
      <w:bookmarkStart w:id="295" w:name="_Toc385688641"/>
      <w:bookmarkStart w:id="296" w:name="_Toc387339733"/>
      <w:bookmarkStart w:id="297" w:name="_Toc405402925"/>
      <w:r w:rsidRPr="0099786F">
        <w:rPr>
          <w:rFonts w:hint="eastAsia"/>
        </w:rPr>
        <w:t>内网</w:t>
      </w:r>
      <w:r w:rsidR="007F3738">
        <w:rPr>
          <w:rFonts w:hint="eastAsia"/>
        </w:rPr>
        <w:t>服务</w:t>
      </w:r>
      <w:r>
        <w:rPr>
          <w:rFonts w:hint="eastAsia"/>
        </w:rPr>
        <w:t>子系统</w:t>
      </w:r>
      <w:bookmarkEnd w:id="293"/>
      <w:bookmarkEnd w:id="294"/>
      <w:bookmarkEnd w:id="295"/>
      <w:bookmarkEnd w:id="296"/>
      <w:bookmarkEnd w:id="297"/>
    </w:p>
    <w:p w14:paraId="04347752" w14:textId="77777777" w:rsidR="009D4AB3" w:rsidRPr="009D4AB3" w:rsidRDefault="009D4AB3" w:rsidP="00AA10BA">
      <w:pPr>
        <w:pStyle w:val="a9"/>
        <w:keepNext/>
        <w:keepLines/>
        <w:widowControl/>
        <w:numPr>
          <w:ilvl w:val="2"/>
          <w:numId w:val="1"/>
        </w:numPr>
        <w:spacing w:line="240" w:lineRule="auto"/>
        <w:ind w:firstLineChars="0"/>
        <w:jc w:val="left"/>
        <w:rPr>
          <w:rFonts w:eastAsiaTheme="majorEastAsia"/>
          <w:b/>
          <w:bCs/>
          <w:vanish/>
          <w:sz w:val="28"/>
          <w:szCs w:val="32"/>
        </w:rPr>
      </w:pPr>
    </w:p>
    <w:p w14:paraId="6BD23497" w14:textId="77777777" w:rsidR="00CA71E2" w:rsidRDefault="00CA71E2" w:rsidP="009D4AB3">
      <w:pPr>
        <w:pStyle w:val="4"/>
      </w:pPr>
      <w:r>
        <w:rPr>
          <w:rFonts w:hint="eastAsia"/>
        </w:rPr>
        <w:t>信息采集</w:t>
      </w:r>
    </w:p>
    <w:p w14:paraId="7A3880B5" w14:textId="77777777" w:rsidR="00F14758" w:rsidRDefault="00F14758" w:rsidP="00F14758">
      <w:pPr>
        <w:ind w:firstLine="480"/>
      </w:pPr>
      <w:r>
        <w:rPr>
          <w:rFonts w:hint="eastAsia"/>
        </w:rPr>
        <w:t>与外网网站客户注册功能相同，客户可以到办事大厅由办事员代为注册，也可以自己在网站上注册。</w:t>
      </w:r>
    </w:p>
    <w:p w14:paraId="64AEA9B2" w14:textId="77777777" w:rsidR="00F14758" w:rsidRDefault="00F14758" w:rsidP="00F14758">
      <w:pPr>
        <w:ind w:firstLine="480"/>
      </w:pPr>
      <w:r>
        <w:rPr>
          <w:rFonts w:hint="eastAsia"/>
        </w:rPr>
        <w:t>基本资料提交</w:t>
      </w:r>
    </w:p>
    <w:p w14:paraId="1BB0FAF1" w14:textId="77777777" w:rsidR="00F14758" w:rsidRDefault="00F14758" w:rsidP="00F14758">
      <w:pPr>
        <w:ind w:firstLine="480"/>
      </w:pPr>
      <w:r>
        <w:rPr>
          <w:rFonts w:hint="eastAsia"/>
        </w:rPr>
        <w:t>居民用户及企业用户可以通过服务中心窗口提交申办业务所需的资料，包括客户注册信息、各种证件的原件复印件或扫描电子文档。</w:t>
      </w:r>
    </w:p>
    <w:p w14:paraId="6F97AAE4" w14:textId="77777777" w:rsidR="00F14758" w:rsidRDefault="00F14758" w:rsidP="00F14758">
      <w:pPr>
        <w:ind w:firstLine="480"/>
      </w:pPr>
      <w:r>
        <w:rPr>
          <w:rFonts w:hint="eastAsia"/>
        </w:rPr>
        <w:t>用户在初次登录时要填写注册信息，并上传有关证件、复印件等文档。用户在办事大厅办理时，由办事员为用户填写注册信息，并将其他文档扫描、上载到后台数据库中。</w:t>
      </w:r>
    </w:p>
    <w:p w14:paraId="2883E7A3" w14:textId="77777777" w:rsidR="000F36D8" w:rsidRDefault="000F36D8" w:rsidP="000F36D8">
      <w:pPr>
        <w:keepNext/>
        <w:ind w:firstLineChars="0" w:firstLine="0"/>
        <w:jc w:val="center"/>
      </w:pPr>
      <w:r w:rsidRPr="00C62922">
        <w:rPr>
          <w:rFonts w:ascii="宋体" w:hAnsi="宋体" w:cs="宋体"/>
          <w:noProof/>
          <w:kern w:val="0"/>
        </w:rPr>
        <w:drawing>
          <wp:inline distT="0" distB="0" distL="0" distR="0" wp14:anchorId="5438A120" wp14:editId="1B8A3D5E">
            <wp:extent cx="3800475" cy="1552575"/>
            <wp:effectExtent l="0" t="0" r="9525" b="9525"/>
            <wp:docPr id="210190" name="图片 210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00475" cy="1552575"/>
                    </a:xfrm>
                    <a:prstGeom prst="rect">
                      <a:avLst/>
                    </a:prstGeom>
                    <a:noFill/>
                    <a:ln>
                      <a:noFill/>
                    </a:ln>
                  </pic:spPr>
                </pic:pic>
              </a:graphicData>
            </a:graphic>
          </wp:inline>
        </w:drawing>
      </w:r>
    </w:p>
    <w:p w14:paraId="675A26F6" w14:textId="77777777" w:rsidR="00F14758" w:rsidRDefault="000F36D8" w:rsidP="000F36D8">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4</w:t>
      </w:r>
      <w:r w:rsidR="00874D7F">
        <w:fldChar w:fldCharType="end"/>
      </w:r>
      <w:r>
        <w:rPr>
          <w:rFonts w:hint="eastAsia"/>
        </w:rPr>
        <w:t>基本信息填写</w:t>
      </w:r>
    </w:p>
    <w:p w14:paraId="0895A7E7" w14:textId="77777777" w:rsidR="00F14758" w:rsidRDefault="00F14758" w:rsidP="00F14758">
      <w:pPr>
        <w:ind w:firstLine="480"/>
      </w:pPr>
      <w:r>
        <w:rPr>
          <w:rFonts w:hint="eastAsia"/>
        </w:rPr>
        <w:t>证照扫描</w:t>
      </w:r>
    </w:p>
    <w:p w14:paraId="7056F80C" w14:textId="77777777" w:rsidR="0093521F" w:rsidRDefault="00F14758" w:rsidP="00F14758">
      <w:pPr>
        <w:ind w:firstLine="480"/>
      </w:pPr>
      <w:r>
        <w:rPr>
          <w:rFonts w:hint="eastAsia"/>
        </w:rPr>
        <w:t>对于常见的纸质申报资料，系统将通过集成的扫描仪进行电子化处理。而后将证照资料的电子件上传至对应资料库。</w:t>
      </w:r>
    </w:p>
    <w:p w14:paraId="5376C7DD" w14:textId="77777777" w:rsidR="00A55C45" w:rsidRDefault="00A55C45" w:rsidP="00F14758">
      <w:pPr>
        <w:ind w:firstLine="480"/>
      </w:pPr>
      <w:r>
        <w:rPr>
          <w:rFonts w:hint="eastAsia"/>
        </w:rPr>
        <w:t>信息审核</w:t>
      </w:r>
    </w:p>
    <w:p w14:paraId="0EDE4B85" w14:textId="77777777" w:rsidR="00A55C45" w:rsidRDefault="00A55C45" w:rsidP="00F14758">
      <w:pPr>
        <w:ind w:firstLine="480"/>
      </w:pPr>
      <w:r w:rsidRPr="009500F6">
        <w:rPr>
          <w:rFonts w:hint="eastAsia"/>
        </w:rPr>
        <w:t>由信息审核员按照信息录入及办事规程要求，对客户信息的正确性及证照资料的合规性、完整性进行审核，系统对于部分内容可提供自动化的审核手段，如客户信息完整性、合规性（通过必填字段、数据字段录入控制等）；证照资料的种类是否完整、各类证照资料的数量是否达到要求进行自动检查，并提示审核人员对应的问题。若审核有问题审核人员可要求客户进行补充。</w:t>
      </w:r>
    </w:p>
    <w:p w14:paraId="0103E5D1" w14:textId="77777777" w:rsidR="00176D7B" w:rsidRDefault="00176D7B" w:rsidP="00F14758">
      <w:pPr>
        <w:ind w:firstLine="480"/>
      </w:pPr>
      <w:bookmarkStart w:id="298" w:name="_Toc344143805"/>
      <w:bookmarkStart w:id="299" w:name="_Toc382482080"/>
      <w:r w:rsidRPr="00AB47D6">
        <w:rPr>
          <w:rFonts w:hint="eastAsia"/>
        </w:rPr>
        <w:t>客户关系管理</w:t>
      </w:r>
      <w:bookmarkEnd w:id="298"/>
      <w:bookmarkEnd w:id="299"/>
    </w:p>
    <w:p w14:paraId="0D9434C2" w14:textId="77777777" w:rsidR="00176D7B" w:rsidRPr="009500F6" w:rsidRDefault="00176D7B" w:rsidP="00176D7B">
      <w:pPr>
        <w:pStyle w:val="ad"/>
        <w:ind w:firstLine="480"/>
      </w:pPr>
      <w:r w:rsidRPr="009500F6">
        <w:rPr>
          <w:rFonts w:hint="eastAsia"/>
        </w:rPr>
        <w:t>对客户的资料、项目、申办事项信息数据进行统一存放和管理，避免资料重复提交和项目重复申请。</w:t>
      </w:r>
    </w:p>
    <w:p w14:paraId="09B8A1F1" w14:textId="77777777" w:rsidR="00176D7B" w:rsidRDefault="00176D7B" w:rsidP="00176D7B">
      <w:pPr>
        <w:ind w:firstLine="480"/>
      </w:pPr>
      <w:r w:rsidRPr="009500F6">
        <w:rPr>
          <w:rFonts w:hint="eastAsia"/>
        </w:rPr>
        <w:t>系统建立基础企业法人数据库，数据库采用内容管理平台构建，不仅可以存储企业法人的基本关系型数据，还可以存储各类非结构化的文档数据，如扫描件、电子文件等。</w:t>
      </w:r>
    </w:p>
    <w:p w14:paraId="0B2940A8" w14:textId="77777777" w:rsidR="00176D7B" w:rsidRPr="0093521F" w:rsidRDefault="00176D7B" w:rsidP="00176D7B">
      <w:pPr>
        <w:ind w:firstLine="480"/>
      </w:pPr>
      <w:r w:rsidRPr="009500F6">
        <w:rPr>
          <w:rFonts w:hint="eastAsia"/>
        </w:rPr>
        <w:t>用户在网上注册成功后，系统就会对用户是否提交规定的资料进行判断，如果提交不完整，系统就会提示用户再次提交，直到提交完整。</w:t>
      </w:r>
    </w:p>
    <w:p w14:paraId="48A21B4D" w14:textId="77777777" w:rsidR="00CA71E2" w:rsidRDefault="00CA71E2" w:rsidP="002C2F10">
      <w:pPr>
        <w:pStyle w:val="4"/>
      </w:pPr>
      <w:r>
        <w:rPr>
          <w:rFonts w:hint="eastAsia"/>
        </w:rPr>
        <w:t>业务办理</w:t>
      </w:r>
    </w:p>
    <w:p w14:paraId="0DFE25E4" w14:textId="77777777" w:rsidR="00DB5F63" w:rsidRDefault="00DB5F63" w:rsidP="00DB5F63">
      <w:pPr>
        <w:ind w:firstLine="480"/>
        <w:rPr>
          <w:rFonts w:ascii="宋体" w:hAnsi="宋体" w:cs="宋体"/>
          <w:kern w:val="0"/>
        </w:rPr>
      </w:pPr>
      <w:r w:rsidRPr="00C62922">
        <w:rPr>
          <w:rFonts w:ascii="宋体" w:hAnsi="宋体" w:cs="宋体" w:hint="eastAsia"/>
          <w:kern w:val="0"/>
        </w:rPr>
        <w:t>窗口申办</w:t>
      </w:r>
      <w:r w:rsidR="006050F5">
        <w:rPr>
          <w:rFonts w:ascii="宋体" w:hAnsi="宋体" w:cs="宋体" w:hint="eastAsia"/>
          <w:kern w:val="0"/>
        </w:rPr>
        <w:t>、</w:t>
      </w:r>
      <w:r w:rsidRPr="00C62922">
        <w:rPr>
          <w:rFonts w:ascii="宋体" w:hAnsi="宋体" w:cs="宋体" w:hint="eastAsia"/>
          <w:kern w:val="0"/>
        </w:rPr>
        <w:t>登记预约</w:t>
      </w:r>
    </w:p>
    <w:p w14:paraId="6A004D94" w14:textId="77777777" w:rsidR="00DB5F63" w:rsidRDefault="00DB5F63" w:rsidP="00DB5F63">
      <w:pPr>
        <w:ind w:firstLine="480"/>
      </w:pPr>
      <w:r w:rsidRPr="009500F6">
        <w:rPr>
          <w:rFonts w:hint="eastAsia"/>
        </w:rPr>
        <w:t>窗口预约方式与上述网上预约一样，只是由大厅办事员来替用户办理，填报完成后，系统会自动生成回执（预约）单，办事员可以打印出来，交给用户。</w:t>
      </w:r>
    </w:p>
    <w:p w14:paraId="28AD17FC" w14:textId="77777777" w:rsidR="00DB5F63" w:rsidRDefault="00DB5F63" w:rsidP="00DB5F63">
      <w:pPr>
        <w:keepNext/>
        <w:ind w:firstLineChars="0" w:firstLine="0"/>
        <w:jc w:val="center"/>
      </w:pPr>
      <w:r w:rsidRPr="00C62922">
        <w:rPr>
          <w:rFonts w:ascii="宋体" w:hAnsi="宋体" w:cs="宋体"/>
          <w:noProof/>
          <w:kern w:val="0"/>
        </w:rPr>
        <w:drawing>
          <wp:inline distT="0" distB="0" distL="0" distR="0" wp14:anchorId="2160F27A" wp14:editId="1F42F60F">
            <wp:extent cx="2600325" cy="1828800"/>
            <wp:effectExtent l="0" t="0" r="9525" b="0"/>
            <wp:docPr id="210188" name="图片 210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00325" cy="1828800"/>
                    </a:xfrm>
                    <a:prstGeom prst="rect">
                      <a:avLst/>
                    </a:prstGeom>
                    <a:noFill/>
                    <a:ln>
                      <a:noFill/>
                    </a:ln>
                  </pic:spPr>
                </pic:pic>
              </a:graphicData>
            </a:graphic>
          </wp:inline>
        </w:drawing>
      </w:r>
    </w:p>
    <w:p w14:paraId="137DE3A2" w14:textId="77777777" w:rsidR="00DB5F63" w:rsidRDefault="00DB5F63" w:rsidP="00DB5F6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5</w:t>
      </w:r>
      <w:r w:rsidR="00874D7F">
        <w:fldChar w:fldCharType="end"/>
      </w:r>
      <w:r>
        <w:rPr>
          <w:rFonts w:hint="eastAsia"/>
        </w:rPr>
        <w:t>窗口申办登记预约</w:t>
      </w:r>
    </w:p>
    <w:p w14:paraId="5F928375" w14:textId="77777777" w:rsidR="006050F5" w:rsidRDefault="006050F5" w:rsidP="006050F5">
      <w:pPr>
        <w:ind w:firstLine="480"/>
        <w:rPr>
          <w:rFonts w:ascii="宋体" w:hAnsi="宋体" w:cs="宋体"/>
          <w:kern w:val="0"/>
        </w:rPr>
      </w:pPr>
      <w:r w:rsidRPr="00C62922">
        <w:rPr>
          <w:rFonts w:ascii="宋体" w:hAnsi="宋体" w:cs="宋体" w:hint="eastAsia"/>
          <w:kern w:val="0"/>
        </w:rPr>
        <w:t>窗口受理</w:t>
      </w:r>
    </w:p>
    <w:p w14:paraId="12CA15E5" w14:textId="77777777" w:rsidR="006050F5" w:rsidRPr="009500F6" w:rsidRDefault="006050F5" w:rsidP="006050F5">
      <w:pPr>
        <w:pStyle w:val="ad"/>
        <w:ind w:firstLine="480"/>
      </w:pPr>
      <w:r w:rsidRPr="009500F6">
        <w:rPr>
          <w:rFonts w:hint="eastAsia"/>
        </w:rPr>
        <w:t>居民用户及企业用户带其资料到办事大厅窗口办理登记、受理业务。</w:t>
      </w:r>
    </w:p>
    <w:p w14:paraId="6DB6A55D" w14:textId="77777777" w:rsidR="006050F5" w:rsidRDefault="006050F5" w:rsidP="006050F5">
      <w:pPr>
        <w:ind w:firstLine="480"/>
      </w:pPr>
      <w:r>
        <w:rPr>
          <w:rFonts w:hint="eastAsia"/>
        </w:rPr>
        <w:t>办事大厅受理人员根据客户申办要求将客户申办</w:t>
      </w:r>
      <w:r w:rsidRPr="009500F6">
        <w:rPr>
          <w:rFonts w:hint="eastAsia"/>
        </w:rPr>
        <w:t>提交到系统中。</w:t>
      </w:r>
    </w:p>
    <w:p w14:paraId="12F2E350" w14:textId="77777777" w:rsidR="009630DD" w:rsidRDefault="009630DD" w:rsidP="006050F5">
      <w:pPr>
        <w:ind w:firstLine="480"/>
        <w:rPr>
          <w:rFonts w:ascii="宋体" w:hAnsi="宋体" w:cs="宋体"/>
          <w:kern w:val="0"/>
        </w:rPr>
      </w:pPr>
      <w:r w:rsidRPr="00C62922">
        <w:rPr>
          <w:rFonts w:ascii="宋体" w:hAnsi="宋体" w:cs="宋体" w:hint="eastAsia"/>
          <w:kern w:val="0"/>
        </w:rPr>
        <w:t>承诺单打印</w:t>
      </w:r>
    </w:p>
    <w:p w14:paraId="0B0737BA" w14:textId="77777777" w:rsidR="009630DD" w:rsidRDefault="009630DD" w:rsidP="006050F5">
      <w:pPr>
        <w:ind w:firstLine="480"/>
      </w:pPr>
      <w:r w:rsidRPr="009500F6">
        <w:rPr>
          <w:rFonts w:hint="eastAsia"/>
        </w:rPr>
        <w:t>窗口受理服务对象的办事申请，并打印各种《承诺单》、《受理通知书》，即时交给服务对象。</w:t>
      </w:r>
    </w:p>
    <w:p w14:paraId="2EF18EDF" w14:textId="77777777" w:rsidR="008D71D2" w:rsidRDefault="008D71D2" w:rsidP="006050F5">
      <w:pPr>
        <w:ind w:firstLine="480"/>
        <w:rPr>
          <w:rFonts w:ascii="宋体" w:hAnsi="宋体" w:cs="宋体"/>
          <w:kern w:val="0"/>
        </w:rPr>
      </w:pPr>
      <w:r w:rsidRPr="00C62922">
        <w:rPr>
          <w:rFonts w:ascii="宋体" w:hAnsi="宋体" w:cs="宋体" w:hint="eastAsia"/>
          <w:kern w:val="0"/>
        </w:rPr>
        <w:t>受理管理功能</w:t>
      </w:r>
    </w:p>
    <w:p w14:paraId="0402D29D" w14:textId="77777777" w:rsidR="008D71D2" w:rsidRPr="009500F6" w:rsidRDefault="008D71D2" w:rsidP="008D71D2">
      <w:pPr>
        <w:pStyle w:val="ad"/>
        <w:ind w:firstLine="480"/>
      </w:pPr>
      <w:r w:rsidRPr="009500F6">
        <w:rPr>
          <w:rFonts w:hint="eastAsia"/>
        </w:rPr>
        <w:t>为业务受理提供功能管理模块，对受理环节中的各种要求和办理情况进行管理，并提供受理环节的信息反馈。包括预审、补办件、自动分发、受理告知、分类管理、上报件管理。</w:t>
      </w:r>
    </w:p>
    <w:p w14:paraId="7B567D17" w14:textId="77777777" w:rsidR="008D71D2" w:rsidRDefault="008D71D2" w:rsidP="008D71D2">
      <w:pPr>
        <w:ind w:firstLine="480"/>
      </w:pPr>
      <w:r w:rsidRPr="009500F6">
        <w:rPr>
          <w:rFonts w:hint="eastAsia"/>
        </w:rPr>
        <w:t>业务受理管理，是系统后台的对业务受理的管理功能，也是外网管理人员和办事大厅办事员的工作。他们在后台按照自己的账号登录系统，对各种窗口受理的项目，进行预审、补办件、自动分发、受理告知、分类管理、上报等管理，并对居民用户及企业用户实时反馈办理信息，并提供补办功能。</w:t>
      </w:r>
    </w:p>
    <w:p w14:paraId="4009D411" w14:textId="77777777" w:rsidR="002871EF" w:rsidRPr="00C62922" w:rsidRDefault="002871EF" w:rsidP="002871EF">
      <w:pPr>
        <w:ind w:firstLine="480"/>
        <w:rPr>
          <w:rFonts w:ascii="宋体" w:hAnsi="宋体" w:cs="宋体"/>
          <w:kern w:val="0"/>
        </w:rPr>
      </w:pPr>
      <w:r w:rsidRPr="00C62922">
        <w:rPr>
          <w:rFonts w:ascii="宋体" w:hAnsi="宋体" w:cs="宋体" w:hint="eastAsia"/>
          <w:kern w:val="0"/>
        </w:rPr>
        <w:t>补办件管理</w:t>
      </w:r>
    </w:p>
    <w:p w14:paraId="54195BA1" w14:textId="77777777" w:rsidR="002871EF" w:rsidRPr="009500F6" w:rsidRDefault="002871EF" w:rsidP="002871EF">
      <w:pPr>
        <w:pStyle w:val="ad"/>
        <w:ind w:firstLine="480"/>
      </w:pPr>
      <w:r w:rsidRPr="009500F6">
        <w:rPr>
          <w:rFonts w:hint="eastAsia"/>
        </w:rPr>
        <w:t>补办件的基本定义：对符合申报条件但缺少部分申报资料的申办件属补办件。</w:t>
      </w:r>
    </w:p>
    <w:p w14:paraId="6BDD05F4" w14:textId="77777777" w:rsidR="002871EF" w:rsidRPr="009500F6" w:rsidRDefault="002871EF" w:rsidP="002871EF">
      <w:pPr>
        <w:pStyle w:val="ad"/>
        <w:ind w:firstLine="480"/>
      </w:pPr>
      <w:r w:rsidRPr="009500F6">
        <w:rPr>
          <w:rFonts w:hint="eastAsia"/>
        </w:rPr>
        <w:t>系统根据审批事项所需提交的申报资料，自动生成补办需提交的资料供操作员选择，提高操作速度。</w:t>
      </w:r>
    </w:p>
    <w:p w14:paraId="193A5303" w14:textId="77777777" w:rsidR="002871EF" w:rsidRPr="00C62922" w:rsidRDefault="002871EF" w:rsidP="002871EF">
      <w:pPr>
        <w:ind w:firstLine="480"/>
        <w:rPr>
          <w:rFonts w:ascii="宋体" w:hAnsi="宋体" w:cs="宋体"/>
          <w:kern w:val="0"/>
        </w:rPr>
      </w:pPr>
      <w:r w:rsidRPr="00C62922">
        <w:rPr>
          <w:rFonts w:ascii="宋体" w:hAnsi="宋体" w:cs="宋体" w:hint="eastAsia"/>
          <w:kern w:val="0"/>
        </w:rPr>
        <w:t>退件管理</w:t>
      </w:r>
    </w:p>
    <w:p w14:paraId="6D8F46D2" w14:textId="77777777" w:rsidR="002871EF" w:rsidRPr="009500F6" w:rsidRDefault="002871EF" w:rsidP="002871EF">
      <w:pPr>
        <w:pStyle w:val="ad"/>
        <w:ind w:firstLine="480"/>
      </w:pPr>
      <w:r w:rsidRPr="009500F6">
        <w:rPr>
          <w:rFonts w:hint="eastAsia"/>
        </w:rPr>
        <w:t>在企业用户申报申办的时候，如果：</w:t>
      </w:r>
    </w:p>
    <w:p w14:paraId="2C9CD0FD"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 申报材料中的主件缺少；</w:t>
      </w:r>
    </w:p>
    <w:p w14:paraId="170A4691"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 申报材料齐全，但经窗口初审，项目内容明显不符合国家、市、区有关政策及规范要求的；</w:t>
      </w:r>
    </w:p>
    <w:p w14:paraId="0041D530"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 申报件经现场踏勘、调查、核实，不具备批准条件的。</w:t>
      </w:r>
    </w:p>
    <w:p w14:paraId="789C41DD"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均做退件处理，同时打印退件单。</w:t>
      </w:r>
    </w:p>
    <w:p w14:paraId="1D97BAAB" w14:textId="77777777" w:rsidR="002871EF" w:rsidRPr="00C62922" w:rsidRDefault="002871EF" w:rsidP="002871EF">
      <w:pPr>
        <w:ind w:firstLine="480"/>
        <w:rPr>
          <w:rFonts w:ascii="宋体" w:hAnsi="宋体" w:cs="宋体"/>
          <w:kern w:val="0"/>
        </w:rPr>
      </w:pPr>
      <w:r w:rsidRPr="00C62922">
        <w:rPr>
          <w:rFonts w:ascii="宋体" w:hAnsi="宋体" w:cs="宋体" w:hint="eastAsia"/>
          <w:kern w:val="0"/>
        </w:rPr>
        <w:t>窗口管理</w:t>
      </w:r>
    </w:p>
    <w:p w14:paraId="60E0EBE4" w14:textId="77777777" w:rsidR="002871EF" w:rsidRPr="009500F6" w:rsidRDefault="002871EF" w:rsidP="002871EF">
      <w:pPr>
        <w:pStyle w:val="ad"/>
        <w:ind w:firstLine="480"/>
      </w:pPr>
      <w:r w:rsidRPr="009500F6">
        <w:rPr>
          <w:rFonts w:hint="eastAsia"/>
        </w:rPr>
        <w:t>窗口管理系统主要应用于管理中心各窗口人员，可以跟踪、催办、查询任意窗口部门或人员的业务，并可以输出任意窗口部门的业务统计报表及整个中心的汇总报表。</w:t>
      </w:r>
    </w:p>
    <w:p w14:paraId="2FC66564" w14:textId="77777777" w:rsidR="002871EF" w:rsidRPr="009500F6" w:rsidRDefault="002871EF" w:rsidP="002871EF">
      <w:pPr>
        <w:pStyle w:val="ad"/>
        <w:ind w:firstLine="480"/>
      </w:pPr>
      <w:r w:rsidRPr="009500F6">
        <w:rPr>
          <w:rFonts w:hint="eastAsia"/>
        </w:rPr>
        <w:t>限时件自动催办、逾期件自动督办、提前办结件的自动汇总统计</w:t>
      </w:r>
    </w:p>
    <w:p w14:paraId="692C85D1" w14:textId="77777777" w:rsidR="002871EF" w:rsidRPr="009500F6" w:rsidRDefault="002871EF" w:rsidP="002871EF">
      <w:pPr>
        <w:pStyle w:val="ad"/>
        <w:ind w:firstLine="480"/>
      </w:pPr>
      <w:r w:rsidRPr="009500F6">
        <w:rPr>
          <w:rFonts w:hint="eastAsia"/>
        </w:rPr>
        <w:t>各窗口单位办件统计报表：输出某窗口在某一段时间内办件统计报表</w:t>
      </w:r>
    </w:p>
    <w:p w14:paraId="6C16909E" w14:textId="77777777" w:rsidR="002871EF" w:rsidRPr="009500F6" w:rsidRDefault="002871EF" w:rsidP="002871EF">
      <w:pPr>
        <w:pStyle w:val="ad"/>
        <w:ind w:firstLine="480"/>
      </w:pPr>
      <w:r w:rsidRPr="009500F6">
        <w:rPr>
          <w:rFonts w:hint="eastAsia"/>
        </w:rPr>
        <w:t>各窗口单位办件查询，各窗口单位服务内容查询</w:t>
      </w:r>
    </w:p>
    <w:p w14:paraId="38B6FA9B"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 按受理编号查询：直接输入办件的办理编号，可以查询办件内容。</w:t>
      </w:r>
    </w:p>
    <w:p w14:paraId="5EB8D3DD"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 按申报人名称或电话查询（支持模糊查询）：输入按申报人名称或电话，可以查询办件内容。</w:t>
      </w:r>
    </w:p>
    <w:p w14:paraId="73A4B107"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 按办理状况查询</w:t>
      </w:r>
    </w:p>
    <w:p w14:paraId="10286164"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 按办件种类查询</w:t>
      </w:r>
    </w:p>
    <w:p w14:paraId="782CF8F0"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窗口的增加或删除；</w:t>
      </w:r>
    </w:p>
    <w:p w14:paraId="7057178E"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用户的增加或删除；用户的权限及密码的设定。</w:t>
      </w:r>
    </w:p>
    <w:p w14:paraId="582F92E7"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限时件的承诺期限设定，承诺预警时间设置；</w:t>
      </w:r>
    </w:p>
    <w:p w14:paraId="34238C8C" w14:textId="77777777" w:rsidR="002871EF" w:rsidRPr="00A17B00" w:rsidRDefault="002871EF" w:rsidP="002871EF">
      <w:pPr>
        <w:ind w:firstLine="480"/>
        <w:rPr>
          <w:rFonts w:ascii="宋体" w:hAnsi="宋体" w:cs="宋体"/>
          <w:kern w:val="0"/>
        </w:rPr>
      </w:pPr>
      <w:r w:rsidRPr="00A17B00">
        <w:rPr>
          <w:rFonts w:ascii="宋体" w:hAnsi="宋体" w:cs="宋体" w:hint="eastAsia"/>
          <w:kern w:val="0"/>
        </w:rPr>
        <w:t>用于修改、删除个窗口输入的错误数据，也可以用于恢复各窗口对办件数据的误删除；</w:t>
      </w:r>
    </w:p>
    <w:p w14:paraId="52D3AE86" w14:textId="77777777" w:rsidR="002871EF" w:rsidRDefault="002871EF" w:rsidP="002871EF">
      <w:pPr>
        <w:ind w:firstLine="480"/>
        <w:rPr>
          <w:rFonts w:ascii="宋体" w:hAnsi="宋体" w:cs="宋体"/>
          <w:kern w:val="0"/>
        </w:rPr>
      </w:pPr>
      <w:r w:rsidRPr="00C62922">
        <w:rPr>
          <w:rFonts w:ascii="宋体" w:hAnsi="宋体" w:cs="宋体" w:hint="eastAsia"/>
          <w:kern w:val="0"/>
        </w:rPr>
        <w:t>窗口工作统计。</w:t>
      </w:r>
    </w:p>
    <w:p w14:paraId="1DDB3874" w14:textId="77777777" w:rsidR="00B657A4" w:rsidRPr="00A17B00" w:rsidRDefault="00B657A4" w:rsidP="00B657A4">
      <w:pPr>
        <w:ind w:firstLine="480"/>
        <w:rPr>
          <w:rFonts w:ascii="宋体" w:hAnsi="宋体" w:cs="宋体"/>
          <w:kern w:val="0"/>
        </w:rPr>
      </w:pPr>
      <w:r w:rsidRPr="00A17B00">
        <w:rPr>
          <w:rFonts w:ascii="宋体" w:hAnsi="宋体" w:cs="宋体" w:hint="eastAsia"/>
          <w:kern w:val="0"/>
        </w:rPr>
        <w:t>各级办事人员可根据窗口受理或服务网站受理的申办事项、申办人信息、证照信息等相关信息，进入相应的业务类别，根据各项业务办理流程进行处理。</w:t>
      </w:r>
    </w:p>
    <w:p w14:paraId="7E117196" w14:textId="77777777" w:rsidR="00B657A4" w:rsidRDefault="00B657A4" w:rsidP="00B657A4">
      <w:pPr>
        <w:ind w:firstLine="480"/>
        <w:rPr>
          <w:rFonts w:ascii="宋体" w:hAnsi="宋体" w:cs="宋体"/>
          <w:kern w:val="0"/>
        </w:rPr>
      </w:pPr>
      <w:r w:rsidRPr="00A17B00">
        <w:rPr>
          <w:rFonts w:ascii="宋体" w:hAnsi="宋体" w:cs="宋体" w:hint="eastAsia"/>
          <w:kern w:val="0"/>
        </w:rPr>
        <w:t>需市属垂直系统办理的事项，后台办理人员登录系统（或区/市属垂直业务系统），按照定义好的业务流程，办理结果由办事大厅办事员打印交给用户或通知用户。</w:t>
      </w:r>
    </w:p>
    <w:p w14:paraId="7E3F7136" w14:textId="77777777" w:rsidR="00B657A4" w:rsidRPr="00A17B00" w:rsidRDefault="00B657A4" w:rsidP="00B657A4">
      <w:pPr>
        <w:ind w:firstLine="480"/>
        <w:rPr>
          <w:rFonts w:ascii="宋体" w:hAnsi="宋体" w:cs="宋体"/>
          <w:kern w:val="0"/>
        </w:rPr>
      </w:pPr>
      <w:r w:rsidRPr="00A17B00">
        <w:rPr>
          <w:rFonts w:ascii="宋体" w:hAnsi="宋体" w:cs="宋体" w:hint="eastAsia"/>
          <w:kern w:val="0"/>
        </w:rPr>
        <w:t>根据申报人、受理编号等信息查询申报的办理结果；对办件信息进行日办件统计、月办件统计、季办件统计、年办件统计等各类统计。</w:t>
      </w:r>
    </w:p>
    <w:p w14:paraId="62E73035" w14:textId="77777777" w:rsidR="00B657A4" w:rsidRPr="00C62922" w:rsidRDefault="00B657A4" w:rsidP="00B657A4">
      <w:pPr>
        <w:ind w:firstLine="480"/>
        <w:rPr>
          <w:rFonts w:ascii="宋体" w:hAnsi="宋体" w:cs="宋体"/>
          <w:kern w:val="0"/>
        </w:rPr>
      </w:pPr>
      <w:bookmarkStart w:id="300" w:name="_Toc344143823"/>
      <w:r w:rsidRPr="00C62922">
        <w:rPr>
          <w:rFonts w:ascii="宋体" w:hAnsi="宋体" w:cs="宋体" w:hint="eastAsia"/>
          <w:kern w:val="0"/>
        </w:rPr>
        <w:t>1.办理状态查询</w:t>
      </w:r>
      <w:bookmarkEnd w:id="300"/>
    </w:p>
    <w:p w14:paraId="5A314A61" w14:textId="77777777" w:rsidR="00B657A4" w:rsidRPr="00A17B00" w:rsidRDefault="00B657A4" w:rsidP="00B657A4">
      <w:pPr>
        <w:ind w:firstLine="480"/>
        <w:rPr>
          <w:rFonts w:ascii="宋体" w:hAnsi="宋体" w:cs="宋体"/>
          <w:kern w:val="0"/>
        </w:rPr>
      </w:pPr>
      <w:r w:rsidRPr="00A17B00">
        <w:rPr>
          <w:rFonts w:ascii="宋体" w:hAnsi="宋体" w:cs="宋体" w:hint="eastAsia"/>
          <w:kern w:val="0"/>
        </w:rPr>
        <w:t>业务处理领导和业务部门领导可以在系统中方便地对受理的办理事项按照不同状态进行查查询和处理（如待办件、在办件、已办件、办结件等）。</w:t>
      </w:r>
    </w:p>
    <w:p w14:paraId="2FFF3F02" w14:textId="77777777" w:rsidR="00B657A4" w:rsidRPr="00A17B00" w:rsidRDefault="00B657A4" w:rsidP="00B657A4">
      <w:pPr>
        <w:ind w:firstLine="480"/>
        <w:rPr>
          <w:rFonts w:ascii="宋体" w:hAnsi="宋体" w:cs="宋体"/>
          <w:kern w:val="0"/>
        </w:rPr>
      </w:pPr>
      <w:r w:rsidRPr="00A17B00">
        <w:rPr>
          <w:rFonts w:ascii="宋体" w:hAnsi="宋体" w:cs="宋体" w:hint="eastAsia"/>
          <w:kern w:val="0"/>
        </w:rPr>
        <w:t>领导可以随时看到各种业务的办理状态，并对过期没办理的业务进行预警和督办。</w:t>
      </w:r>
    </w:p>
    <w:p w14:paraId="6E210C69" w14:textId="77777777" w:rsidR="00B657A4" w:rsidRPr="00C62922" w:rsidRDefault="00B657A4" w:rsidP="00B657A4">
      <w:pPr>
        <w:ind w:firstLine="480"/>
        <w:rPr>
          <w:rFonts w:ascii="宋体" w:hAnsi="宋体" w:cs="宋体"/>
          <w:kern w:val="0"/>
        </w:rPr>
      </w:pPr>
      <w:bookmarkStart w:id="301" w:name="_Toc344143825"/>
      <w:r w:rsidRPr="00C62922">
        <w:rPr>
          <w:rFonts w:ascii="宋体" w:hAnsi="宋体" w:cs="宋体" w:hint="eastAsia"/>
          <w:kern w:val="0"/>
        </w:rPr>
        <w:t>2.报表统计查询</w:t>
      </w:r>
      <w:bookmarkEnd w:id="301"/>
    </w:p>
    <w:p w14:paraId="04E60C70" w14:textId="77777777" w:rsidR="00B657A4" w:rsidRPr="00A17B00" w:rsidRDefault="00B657A4" w:rsidP="00B657A4">
      <w:pPr>
        <w:ind w:firstLine="480"/>
        <w:rPr>
          <w:rFonts w:ascii="宋体" w:hAnsi="宋体" w:cs="宋体"/>
          <w:kern w:val="0"/>
        </w:rPr>
      </w:pPr>
      <w:r w:rsidRPr="00A17B00">
        <w:rPr>
          <w:rFonts w:ascii="宋体" w:hAnsi="宋体" w:cs="宋体" w:hint="eastAsia"/>
          <w:kern w:val="0"/>
        </w:rPr>
        <w:t>自动汇总统计报表的查询。</w:t>
      </w:r>
    </w:p>
    <w:p w14:paraId="0877D492" w14:textId="77777777" w:rsidR="00B657A4" w:rsidRPr="00A17B00" w:rsidRDefault="00B657A4" w:rsidP="00B657A4">
      <w:pPr>
        <w:ind w:firstLine="480"/>
        <w:rPr>
          <w:rFonts w:ascii="宋体" w:hAnsi="宋体" w:cs="宋体"/>
          <w:kern w:val="0"/>
        </w:rPr>
      </w:pPr>
      <w:r w:rsidRPr="00A17B00">
        <w:rPr>
          <w:rFonts w:ascii="宋体" w:hAnsi="宋体" w:cs="宋体" w:hint="eastAsia"/>
          <w:kern w:val="0"/>
        </w:rPr>
        <w:t>办件统计报表查询：输出窗口和业务部门在某一段时间内办件统计报表。</w:t>
      </w:r>
    </w:p>
    <w:p w14:paraId="78229B22" w14:textId="77777777" w:rsidR="00B657A4" w:rsidRPr="00C62922" w:rsidRDefault="00B657A4" w:rsidP="00B657A4">
      <w:pPr>
        <w:ind w:firstLine="480"/>
        <w:rPr>
          <w:rFonts w:ascii="宋体" w:hAnsi="宋体" w:cs="宋体"/>
          <w:kern w:val="0"/>
        </w:rPr>
      </w:pPr>
      <w:r w:rsidRPr="00C62922">
        <w:rPr>
          <w:rFonts w:ascii="宋体" w:hAnsi="宋体" w:cs="宋体"/>
          <w:noProof/>
          <w:kern w:val="0"/>
        </w:rPr>
        <w:drawing>
          <wp:inline distT="0" distB="0" distL="0" distR="0" wp14:anchorId="66E658B7" wp14:editId="2DE65852">
            <wp:extent cx="4248150" cy="2562225"/>
            <wp:effectExtent l="0" t="0" r="0" b="9525"/>
            <wp:docPr id="210185" name="图片 210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48150" cy="2562225"/>
                    </a:xfrm>
                    <a:prstGeom prst="rect">
                      <a:avLst/>
                    </a:prstGeom>
                    <a:noFill/>
                    <a:ln>
                      <a:noFill/>
                    </a:ln>
                  </pic:spPr>
                </pic:pic>
              </a:graphicData>
            </a:graphic>
          </wp:inline>
        </w:drawing>
      </w:r>
    </w:p>
    <w:p w14:paraId="62A66D19" w14:textId="77777777" w:rsidR="00B657A4" w:rsidRPr="008E1809" w:rsidRDefault="00B657A4" w:rsidP="00B657A4">
      <w:pPr>
        <w:pStyle w:val="af0"/>
        <w:ind w:firstLine="48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6</w:t>
      </w:r>
      <w:r w:rsidR="00874D7F">
        <w:fldChar w:fldCharType="end"/>
      </w:r>
      <w:r w:rsidRPr="008E1809">
        <w:rPr>
          <w:rFonts w:hint="eastAsia"/>
        </w:rPr>
        <w:t>办结率统计分析</w:t>
      </w:r>
    </w:p>
    <w:p w14:paraId="25B43AC4" w14:textId="77777777" w:rsidR="00B657A4" w:rsidRPr="00C62922" w:rsidRDefault="00B657A4" w:rsidP="00B657A4">
      <w:pPr>
        <w:ind w:firstLine="480"/>
        <w:rPr>
          <w:rFonts w:ascii="宋体" w:hAnsi="宋体" w:cs="宋体"/>
          <w:kern w:val="0"/>
        </w:rPr>
      </w:pPr>
      <w:bookmarkStart w:id="302" w:name="_Toc344143826"/>
      <w:r w:rsidRPr="00C62922">
        <w:rPr>
          <w:rFonts w:ascii="宋体" w:hAnsi="宋体" w:cs="宋体" w:hint="eastAsia"/>
          <w:kern w:val="0"/>
        </w:rPr>
        <w:t>3.领导界面</w:t>
      </w:r>
      <w:bookmarkEnd w:id="302"/>
    </w:p>
    <w:p w14:paraId="0E3F2D26" w14:textId="77777777" w:rsidR="00B657A4" w:rsidRPr="00A17B00" w:rsidRDefault="00B657A4" w:rsidP="00B657A4">
      <w:pPr>
        <w:ind w:firstLine="480"/>
        <w:rPr>
          <w:rFonts w:ascii="宋体" w:hAnsi="宋体" w:cs="宋体"/>
          <w:kern w:val="0"/>
        </w:rPr>
      </w:pPr>
      <w:r w:rsidRPr="00A17B00">
        <w:rPr>
          <w:rFonts w:ascii="宋体" w:hAnsi="宋体" w:cs="宋体" w:hint="eastAsia"/>
          <w:kern w:val="0"/>
        </w:rPr>
        <w:t>为领导提供统一的领导界面，建立领导单点登录平台。</w:t>
      </w:r>
    </w:p>
    <w:p w14:paraId="28B3CA45" w14:textId="77777777" w:rsidR="00B657A4" w:rsidRPr="00A17B00" w:rsidRDefault="00B657A4" w:rsidP="00B657A4">
      <w:pPr>
        <w:ind w:firstLine="480"/>
        <w:rPr>
          <w:rFonts w:ascii="宋体" w:hAnsi="宋体" w:cs="宋体"/>
          <w:kern w:val="0"/>
        </w:rPr>
      </w:pPr>
      <w:r w:rsidRPr="00A17B00">
        <w:rPr>
          <w:rFonts w:ascii="宋体" w:hAnsi="宋体" w:cs="宋体" w:hint="eastAsia"/>
          <w:kern w:val="0"/>
        </w:rPr>
        <w:t>建立领导查询子系统，除具有上述所有功能之外，还具有数据统计分析的功能。</w:t>
      </w:r>
    </w:p>
    <w:p w14:paraId="14638D24" w14:textId="77777777" w:rsidR="00B657A4" w:rsidRPr="00A17B00" w:rsidRDefault="00B657A4" w:rsidP="00B657A4">
      <w:pPr>
        <w:ind w:firstLine="480"/>
        <w:rPr>
          <w:rFonts w:ascii="宋体" w:hAnsi="宋体" w:cs="宋体"/>
          <w:kern w:val="0"/>
        </w:rPr>
      </w:pPr>
      <w:r w:rsidRPr="00A17B00">
        <w:rPr>
          <w:rFonts w:ascii="宋体" w:hAnsi="宋体" w:cs="宋体" w:hint="eastAsia"/>
          <w:kern w:val="0"/>
        </w:rPr>
        <w:t>提供重点项目跟踪督办功能，建立重点项目数据库。系统通过图表标识跟踪办理状态。</w:t>
      </w:r>
    </w:p>
    <w:p w14:paraId="4A2A49E9" w14:textId="77777777" w:rsidR="00B657A4" w:rsidRPr="00A17B00" w:rsidRDefault="00B657A4" w:rsidP="00B657A4">
      <w:pPr>
        <w:ind w:firstLine="480"/>
        <w:rPr>
          <w:rFonts w:ascii="宋体" w:hAnsi="宋体" w:cs="宋体"/>
          <w:kern w:val="0"/>
        </w:rPr>
      </w:pPr>
      <w:r w:rsidRPr="00A17B00">
        <w:rPr>
          <w:rFonts w:ascii="宋体" w:hAnsi="宋体" w:cs="宋体" w:hint="eastAsia"/>
          <w:kern w:val="0"/>
        </w:rPr>
        <w:t>对系统的数据进行加工整合，为数据中心建立数据仓库提供数据采集，结合数据中心的数据挖掘和数据分析能力建立领导决策支持系统。</w:t>
      </w:r>
    </w:p>
    <w:p w14:paraId="53625373" w14:textId="77777777" w:rsidR="00B657A4" w:rsidRPr="00A17B00" w:rsidRDefault="00B657A4" w:rsidP="00B657A4">
      <w:pPr>
        <w:ind w:firstLine="480"/>
        <w:rPr>
          <w:rFonts w:ascii="宋体" w:hAnsi="宋体" w:cs="宋体"/>
          <w:kern w:val="0"/>
        </w:rPr>
      </w:pPr>
      <w:r w:rsidRPr="00A17B00">
        <w:rPr>
          <w:rFonts w:ascii="宋体" w:hAnsi="宋体" w:cs="宋体" w:hint="eastAsia"/>
          <w:kern w:val="0"/>
        </w:rPr>
        <w:t>由于平台采用门户技术，可以实现个性化的信息共享，对于领导来说，系统管理员只是配置更高权限的共享界面而已，并且将报表分析的结果共享给有关权限的领导。</w:t>
      </w:r>
    </w:p>
    <w:p w14:paraId="7E283A84" w14:textId="77777777" w:rsidR="00CA71E2" w:rsidRDefault="00CA71E2" w:rsidP="002C2F10">
      <w:pPr>
        <w:pStyle w:val="4"/>
      </w:pPr>
      <w:r>
        <w:rPr>
          <w:rFonts w:hint="eastAsia"/>
        </w:rPr>
        <w:t>业务知识库</w:t>
      </w:r>
    </w:p>
    <w:p w14:paraId="6859CEB0" w14:textId="77777777" w:rsidR="00CE081C" w:rsidRPr="00CE081C" w:rsidRDefault="00CE081C" w:rsidP="00CE081C">
      <w:pPr>
        <w:ind w:firstLine="480"/>
      </w:pPr>
      <w:r w:rsidRPr="00A17B00">
        <w:rPr>
          <w:rFonts w:ascii="宋体" w:hAnsi="宋体" w:cs="宋体" w:hint="eastAsia"/>
          <w:kern w:val="0"/>
        </w:rPr>
        <w:t>业务知识库包括：社保专业词汇速查手册、业务经办规程速查手册、政策法规速查手册。可使业务办理人员在办事过程中快速查询了解相关知识点。</w:t>
      </w:r>
    </w:p>
    <w:p w14:paraId="585B3623" w14:textId="77777777" w:rsidR="00CA71E2" w:rsidRDefault="00CA71E2" w:rsidP="002C2F10">
      <w:pPr>
        <w:pStyle w:val="4"/>
      </w:pPr>
      <w:r>
        <w:rPr>
          <w:rFonts w:hint="eastAsia"/>
        </w:rPr>
        <w:t>辅助服务</w:t>
      </w:r>
    </w:p>
    <w:p w14:paraId="3E38D4C0" w14:textId="77777777" w:rsidR="00CE081C" w:rsidRPr="00A17B00" w:rsidRDefault="00CE081C" w:rsidP="00CE081C">
      <w:pPr>
        <w:ind w:firstLine="480"/>
        <w:rPr>
          <w:rFonts w:ascii="宋体" w:hAnsi="宋体" w:cs="宋体"/>
          <w:kern w:val="0"/>
        </w:rPr>
      </w:pPr>
      <w:r>
        <w:rPr>
          <w:rFonts w:hint="eastAsia"/>
        </w:rPr>
        <w:t>短信服务</w:t>
      </w:r>
      <w:r w:rsidRPr="00A17B00">
        <w:rPr>
          <w:rFonts w:ascii="宋体" w:hAnsi="宋体" w:cs="宋体" w:hint="eastAsia"/>
          <w:kern w:val="0"/>
        </w:rPr>
        <w:t>：受理通知、办结通知；催办提醒、督查意见通知、预警通知、过期发牌通知、投诉结果通知。</w:t>
      </w:r>
    </w:p>
    <w:p w14:paraId="2546A324" w14:textId="77777777" w:rsidR="00CE081C" w:rsidRDefault="00CE081C" w:rsidP="00CE081C">
      <w:pPr>
        <w:ind w:firstLine="480"/>
        <w:rPr>
          <w:rFonts w:ascii="宋体" w:hAnsi="宋体" w:cs="宋体"/>
          <w:kern w:val="0"/>
        </w:rPr>
      </w:pPr>
      <w:r w:rsidRPr="00A17B00">
        <w:rPr>
          <w:rFonts w:ascii="宋体" w:hAnsi="宋体" w:cs="宋体" w:hint="eastAsia"/>
          <w:kern w:val="0"/>
        </w:rPr>
        <w:t>系统将通过接口集成现有短信平台，提供手机短信服务，为客户提供办理信息通知服务，为内部催办机制或相关功能提供服务支持。</w:t>
      </w:r>
    </w:p>
    <w:p w14:paraId="21ED6A4E" w14:textId="77777777" w:rsidR="00CE081C" w:rsidRPr="00A17B00" w:rsidRDefault="00CE081C" w:rsidP="00CE081C">
      <w:pPr>
        <w:ind w:firstLine="480"/>
        <w:rPr>
          <w:rFonts w:ascii="宋体" w:hAnsi="宋体" w:cs="宋体"/>
          <w:kern w:val="0"/>
        </w:rPr>
      </w:pPr>
      <w:r w:rsidRPr="00A17B00">
        <w:rPr>
          <w:rFonts w:ascii="宋体" w:hAnsi="宋体" w:cs="宋体" w:hint="eastAsia"/>
          <w:kern w:val="0"/>
        </w:rPr>
        <w:t>通过办事大厅的触摸屏多媒体查询。显示内容由办事大厅管理人员自行定义，比如：事项办理所需条件，政策、法规、通知；申请人可以查询当前事项的办理进度、状态及情况。</w:t>
      </w:r>
    </w:p>
    <w:p w14:paraId="2C13FE17" w14:textId="77777777" w:rsidR="00CE081C" w:rsidRPr="00A17B00" w:rsidRDefault="00CE081C" w:rsidP="00CE081C">
      <w:pPr>
        <w:ind w:firstLine="480"/>
        <w:rPr>
          <w:rFonts w:ascii="宋体" w:hAnsi="宋体" w:cs="宋体"/>
          <w:kern w:val="0"/>
        </w:rPr>
      </w:pPr>
      <w:r w:rsidRPr="00A17B00">
        <w:rPr>
          <w:rFonts w:ascii="宋体" w:hAnsi="宋体" w:cs="宋体" w:hint="eastAsia"/>
          <w:kern w:val="0"/>
        </w:rPr>
        <w:t>触摸屏查询业务比较简单实现，主要是要先确认办事大厅所需要公开的信息，这些信息大多都是指导性的，而且多是文本信息（这与外网发布的信息很类似）。如果要进行业务库的查询，就要与后台业务系统连接，实现难度就会增加。</w:t>
      </w:r>
    </w:p>
    <w:p w14:paraId="16078456" w14:textId="77777777" w:rsidR="00CE081C" w:rsidRPr="00A17B00" w:rsidRDefault="00CE081C" w:rsidP="00CE081C">
      <w:pPr>
        <w:ind w:firstLine="480"/>
        <w:rPr>
          <w:rFonts w:ascii="宋体" w:hAnsi="宋体" w:cs="宋体"/>
          <w:kern w:val="0"/>
        </w:rPr>
      </w:pPr>
      <w:r w:rsidRPr="00A17B00">
        <w:rPr>
          <w:rFonts w:ascii="宋体" w:hAnsi="宋体" w:cs="宋体" w:hint="eastAsia"/>
          <w:kern w:val="0"/>
        </w:rPr>
        <w:t>确认查询内容后，由美工人员设计查询界面和逻辑结构，并链接相关的文档或数据库，这需要一定的开发量。</w:t>
      </w:r>
    </w:p>
    <w:p w14:paraId="396C91C3" w14:textId="77777777" w:rsidR="00CE081C" w:rsidRDefault="00CE081C" w:rsidP="00CE081C">
      <w:pPr>
        <w:ind w:firstLine="480"/>
        <w:rPr>
          <w:rFonts w:ascii="宋体" w:hAnsi="宋体" w:cs="宋体"/>
          <w:kern w:val="0"/>
        </w:rPr>
      </w:pPr>
      <w:r w:rsidRPr="00A17B00">
        <w:rPr>
          <w:rFonts w:ascii="宋体" w:hAnsi="宋体" w:cs="宋体" w:hint="eastAsia"/>
          <w:kern w:val="0"/>
        </w:rPr>
        <w:t>最后将系统与专门的触摸屏设备连接。触摸屏接口与现在很多文件编辑工具和开发工具均支持。</w:t>
      </w:r>
    </w:p>
    <w:p w14:paraId="1520BA5D" w14:textId="77777777" w:rsidR="00CE081C" w:rsidRDefault="005E577A" w:rsidP="00CE081C">
      <w:pPr>
        <w:ind w:firstLine="480"/>
        <w:rPr>
          <w:rFonts w:ascii="宋体" w:hAnsi="宋体" w:cs="宋体"/>
          <w:kern w:val="0"/>
        </w:rPr>
      </w:pPr>
      <w:r>
        <w:rPr>
          <w:rFonts w:ascii="宋体" w:hAnsi="宋体" w:cs="宋体" w:hint="eastAsia"/>
          <w:kern w:val="0"/>
        </w:rPr>
        <w:t>各工作窗口设置电子评价</w:t>
      </w:r>
      <w:r w:rsidR="00CE081C" w:rsidRPr="00A17B00">
        <w:rPr>
          <w:rFonts w:ascii="宋体" w:hAnsi="宋体" w:cs="宋体" w:hint="eastAsia"/>
          <w:kern w:val="0"/>
        </w:rPr>
        <w:t>器，办事群众对窗口工作人员的每一个办件进行背对背的评议，只有按下了评议器才能输出办件结果，电子评价结果自动进行统计并反馈到中心管理层。在完成一个事项的办理后，用户可在窗口直接用评价器对工作人员进行评议，可实现一事一评。</w:t>
      </w:r>
    </w:p>
    <w:p w14:paraId="239A3111" w14:textId="77777777" w:rsidR="00CE081C" w:rsidRPr="00A17B00" w:rsidRDefault="00CE081C" w:rsidP="00CE081C">
      <w:pPr>
        <w:ind w:firstLine="480"/>
        <w:rPr>
          <w:rFonts w:ascii="宋体" w:hAnsi="宋体" w:cs="宋体"/>
          <w:kern w:val="0"/>
        </w:rPr>
      </w:pPr>
      <w:r w:rsidRPr="00A17B00">
        <w:rPr>
          <w:rFonts w:ascii="宋体" w:hAnsi="宋体" w:cs="宋体" w:hint="eastAsia"/>
          <w:kern w:val="0"/>
        </w:rPr>
        <w:t>电子屏幕实时读取网上服务平台中的数据，实现对业务办理状态的公示、公告。</w:t>
      </w:r>
    </w:p>
    <w:p w14:paraId="6D592440" w14:textId="77777777" w:rsidR="00CE081C" w:rsidRDefault="00CE081C" w:rsidP="00CE081C">
      <w:pPr>
        <w:ind w:firstLine="480"/>
        <w:rPr>
          <w:rFonts w:ascii="宋体" w:hAnsi="宋体" w:cs="宋体"/>
          <w:kern w:val="0"/>
        </w:rPr>
      </w:pPr>
      <w:r w:rsidRPr="00A17B00">
        <w:rPr>
          <w:rFonts w:ascii="宋体" w:hAnsi="宋体" w:cs="宋体" w:hint="eastAsia"/>
          <w:kern w:val="0"/>
        </w:rPr>
        <w:t>排队叫号系统满足办事大厅众多办事群众的有序办理（系统可接物理呼叫器和LED窗口屏，可以和评价器结合使用），可改善办事大厅存在的一些混乱、无序等弊端，系统能很好地解决办事群众在办事大厅所遇到的各种排队、拥挤和混乱等现象，为办事群众办事及员工操作带来莫大的方便和愉悦，做到人人平等，合理公正，秩序井然。同时也能对客户情况及员工的工作状况做出各种统计，为管理层进一步决策提供依据。</w:t>
      </w:r>
    </w:p>
    <w:p w14:paraId="0FD0AB9B" w14:textId="77777777" w:rsidR="00CD08EB" w:rsidRDefault="00CD08EB" w:rsidP="009D4AB3">
      <w:pPr>
        <w:pStyle w:val="-3"/>
      </w:pPr>
      <w:bookmarkStart w:id="303" w:name="_Toc405402926"/>
      <w:r w:rsidRPr="00FF7874">
        <w:rPr>
          <w:rFonts w:hint="eastAsia"/>
        </w:rPr>
        <w:t>电子监察</w:t>
      </w:r>
      <w:r>
        <w:rPr>
          <w:rFonts w:hint="eastAsia"/>
        </w:rPr>
        <w:t>需求</w:t>
      </w:r>
      <w:bookmarkEnd w:id="303"/>
    </w:p>
    <w:p w14:paraId="535412A1" w14:textId="77777777" w:rsidR="00CD08EB" w:rsidRPr="008971CD" w:rsidRDefault="00CD08EB" w:rsidP="00CD08EB">
      <w:pPr>
        <w:ind w:firstLine="480"/>
      </w:pPr>
      <w:r w:rsidRPr="008971CD">
        <w:rPr>
          <w:rFonts w:hint="eastAsia"/>
        </w:rPr>
        <w:t>通过网上监察能够有效改进监察手段</w:t>
      </w:r>
      <w:r>
        <w:rPr>
          <w:rFonts w:hint="eastAsia"/>
        </w:rPr>
        <w:t>；</w:t>
      </w:r>
      <w:r w:rsidRPr="008971CD">
        <w:rPr>
          <w:rFonts w:hint="eastAsia"/>
        </w:rPr>
        <w:t>加强监督与再监督能力</w:t>
      </w:r>
      <w:r>
        <w:rPr>
          <w:rFonts w:hint="eastAsia"/>
        </w:rPr>
        <w:t>；</w:t>
      </w:r>
      <w:r w:rsidRPr="008971CD">
        <w:rPr>
          <w:rFonts w:hint="eastAsia"/>
        </w:rPr>
        <w:t>加强执法监察，规范行政许可行为</w:t>
      </w:r>
      <w:r>
        <w:rPr>
          <w:rFonts w:hint="eastAsia"/>
        </w:rPr>
        <w:t>；</w:t>
      </w:r>
      <w:r w:rsidRPr="008971CD">
        <w:rPr>
          <w:rFonts w:hint="eastAsia"/>
        </w:rPr>
        <w:t>加强效能监察，提高行政效能</w:t>
      </w:r>
      <w:r>
        <w:rPr>
          <w:rFonts w:hint="eastAsia"/>
        </w:rPr>
        <w:t>。</w:t>
      </w:r>
    </w:p>
    <w:p w14:paraId="5B5B829A" w14:textId="77777777" w:rsidR="00CD08EB" w:rsidRDefault="00CD08EB" w:rsidP="00CD08EB">
      <w:pPr>
        <w:keepNext/>
        <w:ind w:firstLineChars="0" w:firstLine="0"/>
        <w:jc w:val="center"/>
      </w:pPr>
      <w:r>
        <w:rPr>
          <w:noProof/>
        </w:rPr>
        <w:drawing>
          <wp:inline distT="0" distB="0" distL="0" distR="0" wp14:anchorId="78D71495" wp14:editId="6E3D8D50">
            <wp:extent cx="5274310" cy="3268973"/>
            <wp:effectExtent l="0" t="0" r="2540" b="8255"/>
            <wp:docPr id="210183" name="图片 210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3268973"/>
                    </a:xfrm>
                    <a:prstGeom prst="rect">
                      <a:avLst/>
                    </a:prstGeom>
                  </pic:spPr>
                </pic:pic>
              </a:graphicData>
            </a:graphic>
          </wp:inline>
        </w:drawing>
      </w:r>
    </w:p>
    <w:p w14:paraId="60AE3F29" w14:textId="77777777" w:rsidR="00CD08EB" w:rsidRPr="008971CD" w:rsidRDefault="00CD08EB" w:rsidP="00CD08EB">
      <w:pPr>
        <w:pStyle w:val="af0"/>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1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r>
        <w:rPr>
          <w:rFonts w:hint="eastAsia"/>
        </w:rPr>
        <w:t>电子监察</w:t>
      </w:r>
    </w:p>
    <w:p w14:paraId="17B9F358" w14:textId="77777777" w:rsidR="009D4AB3" w:rsidRPr="009D4AB3" w:rsidRDefault="009D4AB3" w:rsidP="00A75ED0">
      <w:pPr>
        <w:pStyle w:val="a9"/>
        <w:keepNext/>
        <w:keepLines/>
        <w:widowControl/>
        <w:numPr>
          <w:ilvl w:val="2"/>
          <w:numId w:val="1"/>
        </w:numPr>
        <w:spacing w:line="240" w:lineRule="auto"/>
        <w:ind w:firstLineChars="0"/>
        <w:jc w:val="left"/>
        <w:rPr>
          <w:rFonts w:eastAsiaTheme="majorEastAsia"/>
          <w:b/>
          <w:bCs/>
          <w:vanish/>
          <w:sz w:val="28"/>
          <w:szCs w:val="32"/>
        </w:rPr>
      </w:pPr>
    </w:p>
    <w:p w14:paraId="53B93C94" w14:textId="77777777" w:rsidR="00CD08EB" w:rsidRDefault="00CD08EB" w:rsidP="009D4AB3">
      <w:pPr>
        <w:pStyle w:val="4"/>
      </w:pPr>
      <w:r>
        <w:rPr>
          <w:rFonts w:hint="eastAsia"/>
        </w:rPr>
        <w:t>实时监察</w:t>
      </w:r>
    </w:p>
    <w:p w14:paraId="0455C9CB" w14:textId="77777777" w:rsidR="00CD08EB" w:rsidRDefault="00CD08EB" w:rsidP="00CD08EB">
      <w:pPr>
        <w:ind w:firstLine="480"/>
      </w:pPr>
      <w:r w:rsidRPr="00041458">
        <w:rPr>
          <w:rFonts w:hint="eastAsia"/>
        </w:rPr>
        <w:t>行政审批过程监察</w:t>
      </w:r>
      <w:r>
        <w:rPr>
          <w:rFonts w:hint="eastAsia"/>
        </w:rPr>
        <w:t>：</w:t>
      </w:r>
      <w:r w:rsidRPr="00041458">
        <w:rPr>
          <w:rFonts w:hint="eastAsia"/>
        </w:rPr>
        <w:t>对每项行政审批包括受理、承办、审核、批准、办结等五个环节全过程的监督，是监察工作的基础和依据。</w:t>
      </w:r>
    </w:p>
    <w:p w14:paraId="6A2B23EB" w14:textId="77777777" w:rsidR="00CD08EB" w:rsidRDefault="00CD08EB" w:rsidP="00CD08EB">
      <w:pPr>
        <w:ind w:firstLine="480"/>
      </w:pPr>
      <w:r w:rsidRPr="00041458">
        <w:rPr>
          <w:rFonts w:hint="eastAsia"/>
        </w:rPr>
        <w:t>行政审批时限监察</w:t>
      </w:r>
      <w:r>
        <w:rPr>
          <w:rFonts w:hint="eastAsia"/>
        </w:rPr>
        <w:t>：</w:t>
      </w:r>
      <w:r w:rsidRPr="00041458">
        <w:rPr>
          <w:rFonts w:hint="eastAsia"/>
        </w:rPr>
        <w:t>通过业务办理时限监察、补交告知时限监察、特别程序时限监察三方面的时限监察，把握业务的整体办理进度，督促行政审批部门按规定时限办理业务并通过此提高办事效率。</w:t>
      </w:r>
    </w:p>
    <w:p w14:paraId="140DF0E6" w14:textId="77777777" w:rsidR="00CD08EB" w:rsidRDefault="00CD08EB" w:rsidP="00CD08EB">
      <w:pPr>
        <w:ind w:firstLine="480"/>
      </w:pPr>
      <w:r w:rsidRPr="00041458">
        <w:rPr>
          <w:rFonts w:hint="eastAsia"/>
        </w:rPr>
        <w:t>行政审批逻辑监察</w:t>
      </w:r>
      <w:r>
        <w:rPr>
          <w:rFonts w:hint="eastAsia"/>
        </w:rPr>
        <w:t>：</w:t>
      </w:r>
      <w:r w:rsidRPr="00041458">
        <w:rPr>
          <w:rFonts w:hint="eastAsia"/>
        </w:rPr>
        <w:t>通过环节完整性监察、时间逻辑监察实现对业务办理流程逻辑合理性的监察，规范行政审批部门的业务办理流程。</w:t>
      </w:r>
    </w:p>
    <w:p w14:paraId="75DF6B10" w14:textId="77777777" w:rsidR="00CD08EB" w:rsidRDefault="00CD08EB" w:rsidP="00CD08EB">
      <w:pPr>
        <w:ind w:firstLine="480"/>
      </w:pPr>
      <w:r w:rsidRPr="00041458">
        <w:rPr>
          <w:rFonts w:hint="eastAsia"/>
        </w:rPr>
        <w:t>行政审批异常结果监察</w:t>
      </w:r>
      <w:r>
        <w:rPr>
          <w:rFonts w:hint="eastAsia"/>
        </w:rPr>
        <w:t>：</w:t>
      </w:r>
      <w:r w:rsidRPr="00041458">
        <w:rPr>
          <w:rFonts w:hint="eastAsia"/>
        </w:rPr>
        <w:t>对退回办结、作废办结、删除办结、补交不来办结、不受理的业务作为重点监察对象，挖掘可能存在问题的业务。</w:t>
      </w:r>
    </w:p>
    <w:p w14:paraId="171B37E8" w14:textId="77777777" w:rsidR="00CD08EB" w:rsidRDefault="00CD08EB" w:rsidP="00CD08EB">
      <w:pPr>
        <w:ind w:firstLine="480"/>
      </w:pPr>
      <w:r>
        <w:rPr>
          <w:rFonts w:hint="eastAsia"/>
        </w:rPr>
        <w:t>视频监察：通过行政审批中心的办事窗口等审批现场设置视频监控点，进行远程视频图像和声音的监控，实现对相关公务员作风、服务态度和办事效率的有效监督和服务，并及时处理行政审批现场可能发生的问题。视频监控系统可将有办事窗口的办公现场情况及时传送到监控系统，为群众和机关工作人员服务。</w:t>
      </w:r>
    </w:p>
    <w:p w14:paraId="0A3C72C3" w14:textId="77777777" w:rsidR="00CD08EB" w:rsidRDefault="00CD08EB" w:rsidP="00CD08EB">
      <w:pPr>
        <w:keepNext/>
        <w:ind w:firstLineChars="0" w:firstLine="0"/>
        <w:jc w:val="center"/>
      </w:pPr>
      <w:r>
        <w:rPr>
          <w:noProof/>
        </w:rPr>
        <w:drawing>
          <wp:inline distT="0" distB="0" distL="0" distR="0" wp14:anchorId="4A633990" wp14:editId="5BA41AC2">
            <wp:extent cx="4638675" cy="2924175"/>
            <wp:effectExtent l="0" t="0" r="9525" b="9525"/>
            <wp:docPr id="210182" name="图片 210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638675" cy="2924175"/>
                    </a:xfrm>
                    <a:prstGeom prst="rect">
                      <a:avLst/>
                    </a:prstGeom>
                  </pic:spPr>
                </pic:pic>
              </a:graphicData>
            </a:graphic>
          </wp:inline>
        </w:drawing>
      </w:r>
    </w:p>
    <w:p w14:paraId="4C0B4E26" w14:textId="77777777" w:rsidR="00CD08EB" w:rsidRPr="008D33B4" w:rsidRDefault="00CD08EB" w:rsidP="00CD08EB">
      <w:pPr>
        <w:pStyle w:val="af0"/>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1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r>
        <w:rPr>
          <w:rFonts w:hint="eastAsia"/>
        </w:rPr>
        <w:t>视频监察</w:t>
      </w:r>
    </w:p>
    <w:p w14:paraId="68C1E131" w14:textId="77777777" w:rsidR="00CD08EB" w:rsidRDefault="00CD08EB" w:rsidP="00CD08EB">
      <w:pPr>
        <w:pStyle w:val="4"/>
      </w:pPr>
      <w:r>
        <w:rPr>
          <w:rFonts w:hint="eastAsia"/>
        </w:rPr>
        <w:t>预警纠错</w:t>
      </w:r>
    </w:p>
    <w:p w14:paraId="70E90963" w14:textId="77777777" w:rsidR="00CD08EB" w:rsidRDefault="00CD08EB" w:rsidP="00CD08EB">
      <w:pPr>
        <w:ind w:firstLine="480"/>
      </w:pPr>
      <w:r>
        <w:rPr>
          <w:rFonts w:hint="eastAsia"/>
        </w:rPr>
        <w:t>电子监察对行政审批办理期限到期的当天发出提示信号，对违反规定实施行政许可的行为发出黄色或红色纠错指示信号，实施警示和纠错。</w:t>
      </w:r>
    </w:p>
    <w:p w14:paraId="371A0D15" w14:textId="77777777" w:rsidR="00CD08EB" w:rsidRDefault="00CD08EB" w:rsidP="00CD08EB">
      <w:pPr>
        <w:ind w:firstLine="480"/>
      </w:pPr>
      <w:r>
        <w:rPr>
          <w:rFonts w:hint="eastAsia"/>
        </w:rPr>
        <w:t>对不受理、补交材料、不许可等异常情况，实行重点监控。对违反行政审批规定的其他行为，也可及时发现，及时纠正。</w:t>
      </w:r>
    </w:p>
    <w:p w14:paraId="7D74AAAD" w14:textId="77777777" w:rsidR="00CD08EB" w:rsidRDefault="00CD08EB" w:rsidP="00CD08EB">
      <w:pPr>
        <w:ind w:firstLine="480"/>
      </w:pPr>
      <w:r>
        <w:rPr>
          <w:rFonts w:hint="eastAsia"/>
        </w:rPr>
        <w:t>针对不同情况分别发出预警、黄牌、红牌三种警示信号。</w:t>
      </w:r>
    </w:p>
    <w:p w14:paraId="7FC4BD0F" w14:textId="77777777" w:rsidR="00CD08EB" w:rsidRDefault="00CD08EB" w:rsidP="00CD08EB">
      <w:pPr>
        <w:ind w:firstLine="480"/>
      </w:pPr>
      <w:r w:rsidRPr="00226C36">
        <w:rPr>
          <w:rFonts w:hint="eastAsia"/>
        </w:rPr>
        <w:t>预警</w:t>
      </w:r>
      <w:r>
        <w:rPr>
          <w:rFonts w:hint="eastAsia"/>
        </w:rPr>
        <w:t>：是指所办行政审批事项到了法定期限的最后一个工作日，系统通过手机短信自动向承办人和系统管理员等相关人员发出警示信息。可根据业务特点设置“预警提前告知天数”，在业务办理时限剩指定天数前发出预警，使审批部门有充分的时间处理复杂业务。</w:t>
      </w:r>
    </w:p>
    <w:p w14:paraId="3995DF5C" w14:textId="77777777" w:rsidR="00CD08EB" w:rsidRDefault="00CD08EB" w:rsidP="00CD08EB">
      <w:pPr>
        <w:ind w:firstLine="480"/>
      </w:pPr>
      <w:r>
        <w:rPr>
          <w:rFonts w:hint="eastAsia"/>
        </w:rPr>
        <w:t>黄牌：</w:t>
      </w:r>
      <w:r w:rsidRPr="00FD745E">
        <w:rPr>
          <w:rFonts w:hint="eastAsia"/>
        </w:rPr>
        <w:t>在期限上是指所办行政审批事项超过规定期限一个工作日，系统通过手机短信自动向主管处长、承办人和系统管理员等相关人员发出“黄牌”警告信息。</w:t>
      </w:r>
    </w:p>
    <w:p w14:paraId="45A6B073" w14:textId="77777777" w:rsidR="00CD08EB" w:rsidRDefault="00CD08EB" w:rsidP="00CD08EB">
      <w:pPr>
        <w:ind w:firstLine="480"/>
      </w:pPr>
      <w:r>
        <w:rPr>
          <w:rFonts w:hint="eastAsia"/>
        </w:rPr>
        <w:t>红牌：</w:t>
      </w:r>
      <w:r w:rsidRPr="00FD745E">
        <w:rPr>
          <w:rFonts w:hint="eastAsia"/>
        </w:rPr>
        <w:t>在期限上是指出示“黄牌”警告信息后在规定期限内仍未能改正错误的，系统通过手机短信自动向分管局长、办公室主任、主管处长、承办人和系统管理员等相关人员发出“红牌”警告信息。</w:t>
      </w:r>
    </w:p>
    <w:p w14:paraId="26CC186D" w14:textId="77777777" w:rsidR="00CD08EB" w:rsidRDefault="00CD08EB" w:rsidP="00CD08EB">
      <w:pPr>
        <w:pStyle w:val="4"/>
      </w:pPr>
      <w:r>
        <w:rPr>
          <w:rFonts w:hint="eastAsia"/>
        </w:rPr>
        <w:t>绩效评估</w:t>
      </w:r>
    </w:p>
    <w:p w14:paraId="7ED1CF9B" w14:textId="77777777" w:rsidR="00CD08EB" w:rsidRPr="000405AC" w:rsidRDefault="00CD08EB" w:rsidP="00CD08EB">
      <w:pPr>
        <w:ind w:firstLine="480"/>
      </w:pPr>
      <w:r w:rsidRPr="000405AC">
        <w:rPr>
          <w:rFonts w:hint="eastAsia"/>
        </w:rPr>
        <w:t>对各部门、各岗位的行政绩效自动进行打分并辅助考核，对不同部门或同一部门的不同时间段的绩效进行横向、纵向比较和综合评价。评价结果向各级领导或社会公布。</w:t>
      </w:r>
    </w:p>
    <w:p w14:paraId="52166E7C" w14:textId="77777777" w:rsidR="00CD08EB" w:rsidRDefault="00CD08EB" w:rsidP="00CD08EB">
      <w:pPr>
        <w:pStyle w:val="4"/>
      </w:pPr>
      <w:r>
        <w:rPr>
          <w:rFonts w:hint="eastAsia"/>
        </w:rPr>
        <w:t>在线投诉</w:t>
      </w:r>
    </w:p>
    <w:p w14:paraId="41996A95" w14:textId="77777777" w:rsidR="00CD08EB" w:rsidRPr="00AC1E93" w:rsidRDefault="00CD08EB" w:rsidP="00CD08EB">
      <w:pPr>
        <w:ind w:firstLine="480"/>
      </w:pPr>
      <w:r>
        <w:rPr>
          <w:rFonts w:hint="eastAsia"/>
        </w:rPr>
        <w:t>电子监察</w:t>
      </w:r>
      <w:r w:rsidRPr="00073C78">
        <w:rPr>
          <w:rFonts w:hint="eastAsia"/>
        </w:rPr>
        <w:t>为广大群众提供了投诉渠道，同时也对有关部门处理投诉的过程进行规范监督。群众在申请行政审批事项办理的过程中，对有关部门工作人员的办理态度、效率以及结果等情况进行投诉时，有关部门受理后按规范的程序进行处理。并在网上发布投诉受理及处理结果等信息，方便群众办事和监督，为群众服务。</w:t>
      </w:r>
    </w:p>
    <w:p w14:paraId="359AA04F" w14:textId="77777777" w:rsidR="00CD08EB" w:rsidRDefault="00CD08EB" w:rsidP="00CD08EB">
      <w:pPr>
        <w:pStyle w:val="4"/>
      </w:pPr>
      <w:r>
        <w:rPr>
          <w:rFonts w:hint="eastAsia"/>
        </w:rPr>
        <w:t>统计分析</w:t>
      </w:r>
    </w:p>
    <w:p w14:paraId="0804C9CC" w14:textId="77777777" w:rsidR="00CD08EB" w:rsidRPr="000C0FB6" w:rsidRDefault="00CD08EB" w:rsidP="00CD08EB">
      <w:pPr>
        <w:ind w:firstLine="482"/>
        <w:rPr>
          <w:b/>
        </w:rPr>
      </w:pPr>
      <w:r>
        <w:rPr>
          <w:rFonts w:hint="eastAsia"/>
          <w:b/>
        </w:rPr>
        <w:t>业务量</w:t>
      </w:r>
      <w:r w:rsidRPr="000C0FB6">
        <w:rPr>
          <w:rFonts w:hint="eastAsia"/>
          <w:b/>
        </w:rPr>
        <w:t>统计：</w:t>
      </w:r>
    </w:p>
    <w:p w14:paraId="3ABE5B72" w14:textId="77777777" w:rsidR="00CD08EB" w:rsidRDefault="00CD08EB" w:rsidP="00CD08EB">
      <w:pPr>
        <w:ind w:firstLine="480"/>
      </w:pPr>
      <w:r>
        <w:rPr>
          <w:rFonts w:hint="eastAsia"/>
        </w:rPr>
        <w:t>提供受理、办结的情况的部门横向比较的统计。有办件通报，以及当日、本周、本月、本季、上半年、下半年、全年几个时间段的受理和办结情况的统计。</w:t>
      </w:r>
    </w:p>
    <w:p w14:paraId="33C6F111" w14:textId="77777777" w:rsidR="00CD08EB" w:rsidRDefault="00CD08EB" w:rsidP="00CD08EB">
      <w:pPr>
        <w:keepNext/>
        <w:ind w:firstLineChars="0" w:firstLine="0"/>
      </w:pPr>
      <w:r>
        <w:rPr>
          <w:noProof/>
        </w:rPr>
        <w:drawing>
          <wp:inline distT="0" distB="0" distL="0" distR="0" wp14:anchorId="41A36F53" wp14:editId="35F29DBE">
            <wp:extent cx="5181600" cy="2934865"/>
            <wp:effectExtent l="0" t="0" r="0" b="0"/>
            <wp:docPr id="210184" name="图片 210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88809" cy="2938948"/>
                    </a:xfrm>
                    <a:prstGeom prst="rect">
                      <a:avLst/>
                    </a:prstGeom>
                    <a:noFill/>
                  </pic:spPr>
                </pic:pic>
              </a:graphicData>
            </a:graphic>
          </wp:inline>
        </w:drawing>
      </w:r>
    </w:p>
    <w:p w14:paraId="721AEC0B" w14:textId="77777777" w:rsidR="00CD08EB" w:rsidRDefault="00CD08EB" w:rsidP="00CD08EB">
      <w:pPr>
        <w:pStyle w:val="af0"/>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1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r>
        <w:rPr>
          <w:rFonts w:hint="eastAsia"/>
        </w:rPr>
        <w:t>业务量统计</w:t>
      </w:r>
    </w:p>
    <w:p w14:paraId="0DDE5E28" w14:textId="77777777" w:rsidR="00CD08EB" w:rsidRDefault="00CD08EB" w:rsidP="00CD08EB">
      <w:pPr>
        <w:keepNext/>
        <w:ind w:firstLineChars="0" w:firstLine="0"/>
        <w:jc w:val="center"/>
      </w:pPr>
      <w:r>
        <w:rPr>
          <w:noProof/>
        </w:rPr>
        <w:drawing>
          <wp:inline distT="0" distB="0" distL="0" distR="0" wp14:anchorId="379A4CA7" wp14:editId="357B7936">
            <wp:extent cx="4962525" cy="2814472"/>
            <wp:effectExtent l="0" t="0" r="0" b="5080"/>
            <wp:docPr id="210186" name="图片 210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64478" cy="2815580"/>
                    </a:xfrm>
                    <a:prstGeom prst="rect">
                      <a:avLst/>
                    </a:prstGeom>
                    <a:noFill/>
                  </pic:spPr>
                </pic:pic>
              </a:graphicData>
            </a:graphic>
          </wp:inline>
        </w:drawing>
      </w:r>
    </w:p>
    <w:p w14:paraId="26CED742" w14:textId="77777777" w:rsidR="00CD08EB" w:rsidRDefault="00CD08EB" w:rsidP="00CD08EB">
      <w:pPr>
        <w:pStyle w:val="af0"/>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1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4</w:t>
      </w:r>
      <w:r>
        <w:fldChar w:fldCharType="end"/>
      </w:r>
      <w:r>
        <w:rPr>
          <w:rFonts w:hint="eastAsia"/>
        </w:rPr>
        <w:t>业务办理结果统计</w:t>
      </w:r>
    </w:p>
    <w:p w14:paraId="6824D7B1" w14:textId="77777777" w:rsidR="00CD08EB" w:rsidRDefault="00CD08EB" w:rsidP="00CD08EB">
      <w:pPr>
        <w:keepNext/>
        <w:ind w:firstLineChars="0" w:firstLine="0"/>
        <w:jc w:val="center"/>
      </w:pPr>
      <w:r>
        <w:rPr>
          <w:noProof/>
        </w:rPr>
        <w:drawing>
          <wp:inline distT="0" distB="0" distL="0" distR="0" wp14:anchorId="5CE5DE96" wp14:editId="799915C0">
            <wp:extent cx="5000625" cy="2843151"/>
            <wp:effectExtent l="0" t="0" r="0" b="0"/>
            <wp:docPr id="210187" name="图片 210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21750" cy="2855162"/>
                    </a:xfrm>
                    <a:prstGeom prst="rect">
                      <a:avLst/>
                    </a:prstGeom>
                    <a:noFill/>
                  </pic:spPr>
                </pic:pic>
              </a:graphicData>
            </a:graphic>
          </wp:inline>
        </w:drawing>
      </w:r>
    </w:p>
    <w:p w14:paraId="68737D89" w14:textId="77777777" w:rsidR="00CD08EB" w:rsidRPr="00073C78" w:rsidRDefault="00CD08EB" w:rsidP="00CD08EB">
      <w:pPr>
        <w:pStyle w:val="af0"/>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1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5</w:t>
      </w:r>
      <w:r>
        <w:fldChar w:fldCharType="end"/>
      </w:r>
      <w:r>
        <w:rPr>
          <w:rFonts w:hint="eastAsia"/>
        </w:rPr>
        <w:t>时间分布统计</w:t>
      </w:r>
    </w:p>
    <w:p w14:paraId="31A3E19D" w14:textId="77777777" w:rsidR="00CD08EB" w:rsidRDefault="00CD08EB" w:rsidP="00CD08EB">
      <w:pPr>
        <w:ind w:firstLine="482"/>
        <w:rPr>
          <w:b/>
        </w:rPr>
      </w:pPr>
      <w:r w:rsidRPr="006D02F5">
        <w:rPr>
          <w:rFonts w:hint="eastAsia"/>
          <w:b/>
        </w:rPr>
        <w:t>监察统计：</w:t>
      </w:r>
    </w:p>
    <w:p w14:paraId="77130CA3" w14:textId="77777777" w:rsidR="00CD08EB" w:rsidRDefault="00CD08EB" w:rsidP="00CD08EB">
      <w:pPr>
        <w:ind w:firstLine="480"/>
      </w:pPr>
      <w:r w:rsidRPr="006D02F5">
        <w:rPr>
          <w:rFonts w:hint="eastAsia"/>
        </w:rPr>
        <w:t>提供当月的超时、黄牌、红牌、不予受理等情况的横向比较的统计。</w:t>
      </w:r>
    </w:p>
    <w:p w14:paraId="30D8C9CB" w14:textId="77777777" w:rsidR="00CD08EB" w:rsidRDefault="00CD08EB" w:rsidP="00CD08EB">
      <w:pPr>
        <w:ind w:firstLine="482"/>
        <w:rPr>
          <w:b/>
        </w:rPr>
      </w:pPr>
      <w:r w:rsidRPr="006D02F5">
        <w:rPr>
          <w:rFonts w:hint="eastAsia"/>
          <w:b/>
        </w:rPr>
        <w:t>投诉统计：</w:t>
      </w:r>
    </w:p>
    <w:p w14:paraId="07C23EE6" w14:textId="77777777" w:rsidR="00CD08EB" w:rsidRDefault="00CD08EB" w:rsidP="00CD08EB">
      <w:pPr>
        <w:ind w:firstLine="480"/>
      </w:pPr>
      <w:r w:rsidRPr="006D02F5">
        <w:rPr>
          <w:rFonts w:hint="eastAsia"/>
        </w:rPr>
        <w:t>对网上的投诉信息进行统计。</w:t>
      </w:r>
    </w:p>
    <w:p w14:paraId="41F3C257" w14:textId="77777777" w:rsidR="00CD08EB" w:rsidRDefault="00CD08EB" w:rsidP="00CD08EB">
      <w:pPr>
        <w:ind w:firstLine="482"/>
        <w:rPr>
          <w:b/>
        </w:rPr>
      </w:pPr>
      <w:r w:rsidRPr="006D02F5">
        <w:rPr>
          <w:rFonts w:hint="eastAsia"/>
          <w:b/>
        </w:rPr>
        <w:t>咨询统计：</w:t>
      </w:r>
    </w:p>
    <w:p w14:paraId="3F7353B4" w14:textId="77777777" w:rsidR="00CD08EB" w:rsidRDefault="00CD08EB" w:rsidP="00CD08EB">
      <w:pPr>
        <w:ind w:firstLine="480"/>
      </w:pPr>
      <w:r>
        <w:rPr>
          <w:rFonts w:hint="eastAsia"/>
        </w:rPr>
        <w:t>对网上咨询信息进行统计。</w:t>
      </w:r>
    </w:p>
    <w:p w14:paraId="465F00E6" w14:textId="77777777" w:rsidR="00CD08EB" w:rsidRDefault="00CD08EB" w:rsidP="00CD08EB">
      <w:pPr>
        <w:ind w:firstLine="482"/>
        <w:rPr>
          <w:b/>
        </w:rPr>
      </w:pPr>
      <w:r w:rsidRPr="006D02F5">
        <w:rPr>
          <w:rFonts w:hint="eastAsia"/>
          <w:b/>
        </w:rPr>
        <w:t>满意度统计：</w:t>
      </w:r>
    </w:p>
    <w:p w14:paraId="45B24F98" w14:textId="77777777" w:rsidR="00CD08EB" w:rsidRDefault="00CD08EB" w:rsidP="00CD08EB">
      <w:pPr>
        <w:ind w:firstLine="480"/>
      </w:pPr>
      <w:r>
        <w:rPr>
          <w:rFonts w:hint="eastAsia"/>
        </w:rPr>
        <w:t>根据网上满意度调查的结果做统计；根据一事一评的满意度做统计。</w:t>
      </w:r>
    </w:p>
    <w:p w14:paraId="64A46477" w14:textId="77777777" w:rsidR="00CD08EB" w:rsidRDefault="00CD08EB" w:rsidP="00CD08EB">
      <w:pPr>
        <w:ind w:firstLine="482"/>
        <w:rPr>
          <w:b/>
        </w:rPr>
      </w:pPr>
      <w:r w:rsidRPr="007A6657">
        <w:rPr>
          <w:rFonts w:hint="eastAsia"/>
          <w:b/>
        </w:rPr>
        <w:t>绩效考评：</w:t>
      </w:r>
    </w:p>
    <w:p w14:paraId="11AF18CD" w14:textId="77777777" w:rsidR="00CD08EB" w:rsidRDefault="00CD08EB" w:rsidP="00CD08EB">
      <w:pPr>
        <w:ind w:firstLine="480"/>
      </w:pPr>
      <w:r w:rsidRPr="007A6657">
        <w:rPr>
          <w:rFonts w:hint="eastAsia"/>
        </w:rPr>
        <w:t>统计各部门的窗口人员的绩效考评。</w:t>
      </w:r>
    </w:p>
    <w:p w14:paraId="055735B6" w14:textId="77777777" w:rsidR="00CD08EB" w:rsidRDefault="00CD08EB" w:rsidP="00CD08EB">
      <w:pPr>
        <w:ind w:firstLine="482"/>
        <w:rPr>
          <w:b/>
        </w:rPr>
      </w:pPr>
      <w:r w:rsidRPr="007A6657">
        <w:rPr>
          <w:rFonts w:hint="eastAsia"/>
          <w:b/>
        </w:rPr>
        <w:t>统计报表：</w:t>
      </w:r>
    </w:p>
    <w:p w14:paraId="7DB4344C" w14:textId="77777777" w:rsidR="00CD08EB" w:rsidRDefault="00CD08EB" w:rsidP="00CD08EB">
      <w:pPr>
        <w:ind w:firstLine="480"/>
        <w:rPr>
          <w:rFonts w:ascii="宋体" w:hAnsi="宋体" w:cs="宋体"/>
          <w:kern w:val="0"/>
        </w:rPr>
      </w:pPr>
      <w:r>
        <w:rPr>
          <w:rFonts w:hint="eastAsia"/>
        </w:rPr>
        <w:t>提供自定义的报表功能，根据用户的需求定制报表。</w:t>
      </w:r>
    </w:p>
    <w:p w14:paraId="054735C2" w14:textId="77777777" w:rsidR="00CD08EB" w:rsidRPr="00CE081C" w:rsidRDefault="00CD08EB" w:rsidP="00CE081C">
      <w:pPr>
        <w:ind w:firstLine="480"/>
      </w:pPr>
    </w:p>
    <w:p w14:paraId="17E6078E" w14:textId="77777777" w:rsidR="00FF7874" w:rsidRDefault="00FF7874" w:rsidP="002C2F10">
      <w:pPr>
        <w:pStyle w:val="2"/>
      </w:pPr>
      <w:bookmarkStart w:id="304" w:name="_Toc405402927"/>
      <w:r w:rsidRPr="00FF7874">
        <w:rPr>
          <w:rFonts w:hint="eastAsia"/>
        </w:rPr>
        <w:t>数字档案管理</w:t>
      </w:r>
      <w:r w:rsidR="00B76EE4">
        <w:rPr>
          <w:rFonts w:hint="eastAsia"/>
        </w:rPr>
        <w:t>需求</w:t>
      </w:r>
      <w:bookmarkEnd w:id="304"/>
    </w:p>
    <w:p w14:paraId="6EBC8F46" w14:textId="77777777" w:rsidR="0038110E" w:rsidRPr="0038110E" w:rsidRDefault="0038110E"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305" w:name="_Toc405400859"/>
      <w:bookmarkStart w:id="306" w:name="_Toc405401097"/>
      <w:bookmarkStart w:id="307" w:name="_Toc405401338"/>
      <w:bookmarkStart w:id="308" w:name="_Toc405401576"/>
      <w:bookmarkStart w:id="309" w:name="_Toc405401811"/>
      <w:bookmarkStart w:id="310" w:name="_Toc405402037"/>
      <w:bookmarkStart w:id="311" w:name="_Toc405402261"/>
      <w:bookmarkStart w:id="312" w:name="_Toc405402485"/>
      <w:bookmarkStart w:id="313" w:name="_Toc405402708"/>
      <w:bookmarkStart w:id="314" w:name="_Toc405402928"/>
      <w:bookmarkEnd w:id="305"/>
      <w:bookmarkEnd w:id="306"/>
      <w:bookmarkEnd w:id="307"/>
      <w:bookmarkEnd w:id="308"/>
      <w:bookmarkEnd w:id="309"/>
      <w:bookmarkEnd w:id="310"/>
      <w:bookmarkEnd w:id="311"/>
      <w:bookmarkEnd w:id="312"/>
      <w:bookmarkEnd w:id="313"/>
      <w:bookmarkEnd w:id="314"/>
    </w:p>
    <w:p w14:paraId="52D17594" w14:textId="77777777" w:rsidR="00144EB2" w:rsidRDefault="00144EB2" w:rsidP="00F97B84">
      <w:pPr>
        <w:pStyle w:val="3"/>
        <w:ind w:left="567"/>
      </w:pPr>
      <w:bookmarkStart w:id="315" w:name="_Toc405402929"/>
      <w:r>
        <w:rPr>
          <w:rFonts w:hint="eastAsia"/>
        </w:rPr>
        <w:t>档案</w:t>
      </w:r>
      <w:r w:rsidR="00D85D7B">
        <w:rPr>
          <w:rFonts w:hint="eastAsia"/>
        </w:rPr>
        <w:t>管理</w:t>
      </w:r>
      <w:r w:rsidR="00C61161">
        <w:rPr>
          <w:rFonts w:hint="eastAsia"/>
        </w:rPr>
        <w:t>需求</w:t>
      </w:r>
      <w:bookmarkEnd w:id="315"/>
    </w:p>
    <w:p w14:paraId="48988010" w14:textId="77777777" w:rsidR="00AD7681" w:rsidRDefault="006627AA" w:rsidP="00AD7681">
      <w:pPr>
        <w:ind w:firstLine="480"/>
      </w:pPr>
      <w:r w:rsidRPr="006627AA">
        <w:rPr>
          <w:rFonts w:hint="eastAsia"/>
        </w:rPr>
        <w:t>满足</w:t>
      </w:r>
      <w:r>
        <w:rPr>
          <w:rFonts w:hint="eastAsia"/>
        </w:rPr>
        <w:t>档案</w:t>
      </w:r>
      <w:r w:rsidRPr="006627AA">
        <w:rPr>
          <w:rFonts w:hint="eastAsia"/>
        </w:rPr>
        <w:t>管理</w:t>
      </w:r>
      <w:r>
        <w:rPr>
          <w:rFonts w:hint="eastAsia"/>
        </w:rPr>
        <w:t>的</w:t>
      </w:r>
      <w:r w:rsidRPr="006627AA">
        <w:rPr>
          <w:rFonts w:hint="eastAsia"/>
        </w:rPr>
        <w:t>日常</w:t>
      </w:r>
      <w:r>
        <w:rPr>
          <w:rFonts w:hint="eastAsia"/>
        </w:rPr>
        <w:t>业务</w:t>
      </w:r>
      <w:r w:rsidRPr="006627AA">
        <w:rPr>
          <w:rFonts w:hint="eastAsia"/>
        </w:rPr>
        <w:t>需要，内容涵盖了档案著录、</w:t>
      </w:r>
      <w:r w:rsidR="00787381">
        <w:rPr>
          <w:rFonts w:hint="eastAsia"/>
        </w:rPr>
        <w:t>报表打印、档案鉴定、档案销毁等。</w:t>
      </w:r>
    </w:p>
    <w:p w14:paraId="1D75C2BA" w14:textId="77777777" w:rsidR="00787381" w:rsidRDefault="00787381" w:rsidP="00417791">
      <w:pPr>
        <w:ind w:firstLine="482"/>
      </w:pPr>
      <w:r w:rsidRPr="00417791">
        <w:rPr>
          <w:rFonts w:hint="eastAsia"/>
          <w:b/>
        </w:rPr>
        <w:t>档案著录</w:t>
      </w:r>
      <w:r w:rsidR="00417791" w:rsidRPr="00417791">
        <w:rPr>
          <w:rFonts w:hint="eastAsia"/>
          <w:b/>
        </w:rPr>
        <w:t>：</w:t>
      </w:r>
    </w:p>
    <w:p w14:paraId="49BC160A" w14:textId="77777777" w:rsidR="00724E9F" w:rsidRDefault="00724E9F" w:rsidP="00724E9F">
      <w:pPr>
        <w:ind w:firstLine="480"/>
      </w:pPr>
      <w:r>
        <w:rPr>
          <w:rFonts w:hint="eastAsia"/>
        </w:rPr>
        <w:t>支持著录信息的增加、删除、修改功能。</w:t>
      </w:r>
    </w:p>
    <w:p w14:paraId="4FA64783" w14:textId="77777777" w:rsidR="00724E9F" w:rsidRDefault="00724E9F" w:rsidP="00724E9F">
      <w:pPr>
        <w:ind w:firstLine="480"/>
      </w:pPr>
      <w:r>
        <w:rPr>
          <w:rFonts w:hint="eastAsia"/>
        </w:rPr>
        <w:t>在著录的同时提供主题词的自动标引功能（在输入完题名后自动提取主题词填入到主题词字段中）；</w:t>
      </w:r>
    </w:p>
    <w:p w14:paraId="39124A2D" w14:textId="77777777" w:rsidR="00724E9F" w:rsidRDefault="00724E9F" w:rsidP="00724E9F">
      <w:pPr>
        <w:ind w:firstLine="480"/>
      </w:pPr>
      <w:r>
        <w:rPr>
          <w:rFonts w:hint="eastAsia"/>
        </w:rPr>
        <w:t>提供分类号的维护功能，由用户自行决定档案所属的分类号；</w:t>
      </w:r>
    </w:p>
    <w:p w14:paraId="0DB4752B" w14:textId="77777777" w:rsidR="00724E9F" w:rsidRDefault="00724E9F" w:rsidP="00724E9F">
      <w:pPr>
        <w:ind w:firstLine="480"/>
      </w:pPr>
      <w:r>
        <w:rPr>
          <w:rFonts w:hint="eastAsia"/>
        </w:rPr>
        <w:t>支持对同一档案门类下的案卷进行拆卷、组卷操作；</w:t>
      </w:r>
    </w:p>
    <w:p w14:paraId="5EFFBDC6" w14:textId="77777777" w:rsidR="00724E9F" w:rsidRDefault="00724E9F" w:rsidP="00724E9F">
      <w:pPr>
        <w:ind w:firstLine="480"/>
      </w:pPr>
      <w:r>
        <w:rPr>
          <w:rFonts w:hint="eastAsia"/>
        </w:rPr>
        <w:t>支持携带录入（复制上次录入的数据项信息，减少重复录入）；</w:t>
      </w:r>
    </w:p>
    <w:p w14:paraId="142035E4" w14:textId="77777777" w:rsidR="00724E9F" w:rsidRDefault="00724E9F" w:rsidP="00724E9F">
      <w:pPr>
        <w:ind w:firstLine="480"/>
      </w:pPr>
      <w:r>
        <w:rPr>
          <w:rFonts w:hint="eastAsia"/>
        </w:rPr>
        <w:t>保管期限由用户设定，缺省定义为永久、长期、短期、</w:t>
      </w:r>
      <w:r>
        <w:rPr>
          <w:rFonts w:hint="eastAsia"/>
        </w:rPr>
        <w:t>3</w:t>
      </w:r>
      <w:r>
        <w:rPr>
          <w:rFonts w:hint="eastAsia"/>
        </w:rPr>
        <w:t>年、</w:t>
      </w:r>
      <w:r>
        <w:rPr>
          <w:rFonts w:hint="eastAsia"/>
        </w:rPr>
        <w:t>5</w:t>
      </w:r>
      <w:r>
        <w:rPr>
          <w:rFonts w:hint="eastAsia"/>
        </w:rPr>
        <w:t>年、</w:t>
      </w:r>
      <w:r>
        <w:rPr>
          <w:rFonts w:hint="eastAsia"/>
        </w:rPr>
        <w:t>15</w:t>
      </w:r>
      <w:r>
        <w:rPr>
          <w:rFonts w:hint="eastAsia"/>
        </w:rPr>
        <w:t>年、</w:t>
      </w:r>
      <w:r>
        <w:rPr>
          <w:rFonts w:hint="eastAsia"/>
        </w:rPr>
        <w:t>25</w:t>
      </w:r>
      <w:r>
        <w:rPr>
          <w:rFonts w:hint="eastAsia"/>
        </w:rPr>
        <w:t>年、</w:t>
      </w:r>
      <w:r>
        <w:rPr>
          <w:rFonts w:hint="eastAsia"/>
        </w:rPr>
        <w:t>30</w:t>
      </w:r>
      <w:r>
        <w:rPr>
          <w:rFonts w:hint="eastAsia"/>
        </w:rPr>
        <w:t>年、</w:t>
      </w:r>
      <w:r>
        <w:rPr>
          <w:rFonts w:hint="eastAsia"/>
        </w:rPr>
        <w:t>50</w:t>
      </w:r>
      <w:r>
        <w:rPr>
          <w:rFonts w:hint="eastAsia"/>
        </w:rPr>
        <w:t>年几种；</w:t>
      </w:r>
    </w:p>
    <w:p w14:paraId="32C020F4" w14:textId="77777777" w:rsidR="00724E9F" w:rsidRDefault="00724E9F" w:rsidP="00724E9F">
      <w:pPr>
        <w:ind w:firstLine="480"/>
      </w:pPr>
      <w:r>
        <w:rPr>
          <w:rFonts w:hint="eastAsia"/>
        </w:rPr>
        <w:t>提供对某一全宗下某一档案门类的查重功能，列出档号、题名都相同的档案，由用户选择删除；</w:t>
      </w:r>
    </w:p>
    <w:p w14:paraId="0FBD022A" w14:textId="77777777" w:rsidR="00724E9F" w:rsidRDefault="00724E9F" w:rsidP="00724E9F">
      <w:pPr>
        <w:ind w:firstLine="480"/>
      </w:pPr>
      <w:r>
        <w:rPr>
          <w:rFonts w:hint="eastAsia"/>
        </w:rPr>
        <w:t>支持目前档案馆文书档案、科技档案和专门档案等的录入和维护，并可以灵活定制档案库，档案的分类如下：</w:t>
      </w:r>
    </w:p>
    <w:p w14:paraId="6108D0B5" w14:textId="77777777" w:rsidR="00724E9F" w:rsidRDefault="00724E9F" w:rsidP="00724E9F">
      <w:pPr>
        <w:ind w:firstLine="480"/>
      </w:pPr>
      <w:r>
        <w:rPr>
          <w:rFonts w:hint="eastAsia"/>
        </w:rPr>
        <w:t>文书档案、科技档案（包含基建档案、设备档案、科研课题、产品档案），专门档案有会计档案、教学档案、司法档案、统计档案、律师档案等，其它载体档案有照片档案、录音录像档案、实物档案，专题档案有知青档案、婚姻档案、招工档案、军人退伍安置等；</w:t>
      </w:r>
    </w:p>
    <w:p w14:paraId="2A3BAC96" w14:textId="77777777" w:rsidR="00724E9F" w:rsidRDefault="00D55AD7" w:rsidP="00417791">
      <w:pPr>
        <w:ind w:firstLine="482"/>
      </w:pPr>
      <w:r w:rsidRPr="00417791">
        <w:rPr>
          <w:rFonts w:hint="eastAsia"/>
          <w:b/>
        </w:rPr>
        <w:t>报表打印</w:t>
      </w:r>
      <w:r w:rsidR="00D41E0C" w:rsidRPr="00417791">
        <w:rPr>
          <w:rFonts w:hint="eastAsia"/>
          <w:b/>
        </w:rPr>
        <w:t>：</w:t>
      </w:r>
    </w:p>
    <w:p w14:paraId="4E58C17F" w14:textId="77777777" w:rsidR="00D41E0C" w:rsidRDefault="00791F14" w:rsidP="00AF7926">
      <w:pPr>
        <w:pStyle w:val="a9"/>
        <w:numPr>
          <w:ilvl w:val="0"/>
          <w:numId w:val="18"/>
        </w:numPr>
        <w:ind w:firstLineChars="0"/>
      </w:pPr>
      <w:r>
        <w:rPr>
          <w:rFonts w:hint="eastAsia"/>
        </w:rPr>
        <w:t>支持案卷封面、案卷目录、卷内目录的打印；</w:t>
      </w:r>
    </w:p>
    <w:p w14:paraId="3E03F828" w14:textId="77777777" w:rsidR="00D41E0C" w:rsidRDefault="00D41E0C" w:rsidP="00AF7926">
      <w:pPr>
        <w:pStyle w:val="a9"/>
        <w:numPr>
          <w:ilvl w:val="0"/>
          <w:numId w:val="18"/>
        </w:numPr>
        <w:ind w:firstLineChars="0"/>
      </w:pPr>
      <w:r>
        <w:rPr>
          <w:rFonts w:hint="eastAsia"/>
        </w:rPr>
        <w:t>支持备考表的打印</w:t>
      </w:r>
      <w:r w:rsidR="00791F14">
        <w:rPr>
          <w:rFonts w:hint="eastAsia"/>
        </w:rPr>
        <w:t>；</w:t>
      </w:r>
    </w:p>
    <w:p w14:paraId="3953FA43" w14:textId="77777777" w:rsidR="00D41E0C" w:rsidRDefault="00D41E0C" w:rsidP="00AF7926">
      <w:pPr>
        <w:pStyle w:val="a9"/>
        <w:numPr>
          <w:ilvl w:val="0"/>
          <w:numId w:val="18"/>
        </w:numPr>
        <w:ind w:firstLineChars="0"/>
      </w:pPr>
      <w:r>
        <w:rPr>
          <w:rFonts w:hint="eastAsia"/>
        </w:rPr>
        <w:t>支持对归档文件目录的打印</w:t>
      </w:r>
      <w:r w:rsidR="00791F14">
        <w:rPr>
          <w:rFonts w:hint="eastAsia"/>
        </w:rPr>
        <w:t>；</w:t>
      </w:r>
    </w:p>
    <w:p w14:paraId="65B4AD1C" w14:textId="77777777" w:rsidR="00D41E0C" w:rsidRDefault="00791F14" w:rsidP="00AF7926">
      <w:pPr>
        <w:pStyle w:val="a9"/>
        <w:numPr>
          <w:ilvl w:val="0"/>
          <w:numId w:val="18"/>
        </w:numPr>
        <w:ind w:firstLineChars="0"/>
      </w:pPr>
      <w:r>
        <w:rPr>
          <w:rFonts w:hint="eastAsia"/>
        </w:rPr>
        <w:t>支持对打印时页边距、打印范围的调整；</w:t>
      </w:r>
    </w:p>
    <w:p w14:paraId="5F620408" w14:textId="77777777" w:rsidR="00D41E0C" w:rsidRDefault="00791F14" w:rsidP="00AF7926">
      <w:pPr>
        <w:pStyle w:val="a9"/>
        <w:numPr>
          <w:ilvl w:val="0"/>
          <w:numId w:val="18"/>
        </w:numPr>
        <w:ind w:firstLineChars="0"/>
      </w:pPr>
      <w:r>
        <w:rPr>
          <w:rFonts w:hint="eastAsia"/>
        </w:rPr>
        <w:t>支持自定义报表，支持用户对报表字体、样式等作简单的调整；</w:t>
      </w:r>
    </w:p>
    <w:p w14:paraId="4E418038" w14:textId="77777777" w:rsidR="00D55AD7" w:rsidRPr="00787381" w:rsidRDefault="00D41E0C" w:rsidP="00AF7926">
      <w:pPr>
        <w:pStyle w:val="a9"/>
        <w:numPr>
          <w:ilvl w:val="0"/>
          <w:numId w:val="18"/>
        </w:numPr>
        <w:ind w:firstLineChars="0"/>
      </w:pPr>
      <w:r>
        <w:rPr>
          <w:rFonts w:hint="eastAsia"/>
        </w:rPr>
        <w:t>允许只打印输出用户设定的数据库字段。</w:t>
      </w:r>
    </w:p>
    <w:p w14:paraId="41E0D1F7" w14:textId="77777777" w:rsidR="00101424" w:rsidRPr="00417791" w:rsidRDefault="00417791" w:rsidP="00417791">
      <w:pPr>
        <w:ind w:firstLine="482"/>
        <w:rPr>
          <w:b/>
        </w:rPr>
      </w:pPr>
      <w:r w:rsidRPr="00417791">
        <w:rPr>
          <w:rFonts w:hint="eastAsia"/>
          <w:b/>
        </w:rPr>
        <w:t>档案鉴定：</w:t>
      </w:r>
    </w:p>
    <w:p w14:paraId="68E3C09A" w14:textId="77777777" w:rsidR="00417791" w:rsidRDefault="00417791" w:rsidP="00417791">
      <w:pPr>
        <w:ind w:firstLine="480"/>
      </w:pPr>
      <w:r>
        <w:rPr>
          <w:rFonts w:hint="eastAsia"/>
        </w:rPr>
        <w:t>主要用于各门类载体档案的鉴定。</w:t>
      </w:r>
    </w:p>
    <w:p w14:paraId="0460C5EA" w14:textId="77777777" w:rsidR="00417791" w:rsidRDefault="00417791" w:rsidP="00AF7926">
      <w:pPr>
        <w:pStyle w:val="a9"/>
        <w:numPr>
          <w:ilvl w:val="0"/>
          <w:numId w:val="17"/>
        </w:numPr>
        <w:ind w:firstLineChars="0"/>
      </w:pPr>
      <w:r>
        <w:rPr>
          <w:rFonts w:hint="eastAsia"/>
        </w:rPr>
        <w:t>提供到期档案的列举功能，列出保管期限已到期的档案；</w:t>
      </w:r>
    </w:p>
    <w:p w14:paraId="0F95600D" w14:textId="77777777" w:rsidR="00417791" w:rsidRDefault="00417791" w:rsidP="00AF7926">
      <w:pPr>
        <w:pStyle w:val="a9"/>
        <w:numPr>
          <w:ilvl w:val="0"/>
          <w:numId w:val="17"/>
        </w:numPr>
        <w:ind w:firstLineChars="0"/>
      </w:pPr>
      <w:r>
        <w:rPr>
          <w:rFonts w:hint="eastAsia"/>
        </w:rPr>
        <w:t>对档案案卷进行鉴定时（如到期鉴</w:t>
      </w:r>
      <w:r w:rsidR="00791F14">
        <w:rPr>
          <w:rFonts w:hint="eastAsia"/>
        </w:rPr>
        <w:t>定、开放鉴定），卷内目录的保管期限或者划控字段需要同时发生修改。</w:t>
      </w:r>
    </w:p>
    <w:p w14:paraId="7092957B" w14:textId="77777777" w:rsidR="00417791" w:rsidRDefault="00417791" w:rsidP="00417791">
      <w:pPr>
        <w:ind w:firstLine="482"/>
        <w:rPr>
          <w:b/>
        </w:rPr>
      </w:pPr>
      <w:r w:rsidRPr="00417791">
        <w:rPr>
          <w:rFonts w:hint="eastAsia"/>
          <w:b/>
        </w:rPr>
        <w:t>档案销毁：</w:t>
      </w:r>
    </w:p>
    <w:p w14:paraId="427D89D1" w14:textId="77777777" w:rsidR="00417791" w:rsidRDefault="00417791" w:rsidP="00417791">
      <w:pPr>
        <w:ind w:firstLine="480"/>
      </w:pPr>
      <w:r>
        <w:rPr>
          <w:rFonts w:hint="eastAsia"/>
        </w:rPr>
        <w:t>主要用于档案馆系统内案卷和档案文件。</w:t>
      </w:r>
    </w:p>
    <w:p w14:paraId="651CF3C3" w14:textId="77777777" w:rsidR="00417791" w:rsidRDefault="00417791" w:rsidP="00AF7926">
      <w:pPr>
        <w:pStyle w:val="a9"/>
        <w:numPr>
          <w:ilvl w:val="0"/>
          <w:numId w:val="16"/>
        </w:numPr>
        <w:ind w:firstLineChars="0"/>
      </w:pPr>
      <w:r>
        <w:rPr>
          <w:rFonts w:hint="eastAsia"/>
        </w:rPr>
        <w:t>对案卷进行销毁操作（进行销毁人、销毁原因的记录）</w:t>
      </w:r>
      <w:r w:rsidR="00791F14">
        <w:rPr>
          <w:rFonts w:hint="eastAsia"/>
        </w:rPr>
        <w:t>；</w:t>
      </w:r>
      <w:r w:rsidR="00791F14">
        <w:rPr>
          <w:rFonts w:hint="eastAsia"/>
        </w:rPr>
        <w:t xml:space="preserve"> </w:t>
      </w:r>
    </w:p>
    <w:p w14:paraId="22C05BB4" w14:textId="77777777" w:rsidR="00417791" w:rsidRDefault="00417791" w:rsidP="00AF7926">
      <w:pPr>
        <w:pStyle w:val="a9"/>
        <w:numPr>
          <w:ilvl w:val="0"/>
          <w:numId w:val="16"/>
        </w:numPr>
        <w:ind w:firstLineChars="0"/>
      </w:pPr>
      <w:r>
        <w:rPr>
          <w:rFonts w:hint="eastAsia"/>
        </w:rPr>
        <w:t>对销毁的档案可以进行恢复操作</w:t>
      </w:r>
      <w:r w:rsidR="00791F14">
        <w:rPr>
          <w:rFonts w:hint="eastAsia"/>
        </w:rPr>
        <w:t>；</w:t>
      </w:r>
    </w:p>
    <w:p w14:paraId="488AD664" w14:textId="77777777" w:rsidR="00417791" w:rsidRPr="00417791" w:rsidRDefault="00417791" w:rsidP="00AF7926">
      <w:pPr>
        <w:pStyle w:val="a9"/>
        <w:numPr>
          <w:ilvl w:val="0"/>
          <w:numId w:val="16"/>
        </w:numPr>
        <w:ind w:firstLineChars="0"/>
      </w:pPr>
      <w:r>
        <w:rPr>
          <w:rFonts w:hint="eastAsia"/>
        </w:rPr>
        <w:t>档案销毁时，将档案的状态置为销毁，但仍保留档案文件的信息和数字化文件，同时形成销毁清册，不作实际销毁。</w:t>
      </w:r>
    </w:p>
    <w:p w14:paraId="114F978B" w14:textId="77777777" w:rsidR="00144EB2" w:rsidRDefault="00144EB2" w:rsidP="0038110E">
      <w:pPr>
        <w:pStyle w:val="-3"/>
      </w:pPr>
      <w:bookmarkStart w:id="316" w:name="_Toc405402930"/>
      <w:r>
        <w:rPr>
          <w:rFonts w:hint="eastAsia"/>
        </w:rPr>
        <w:t>档案业务</w:t>
      </w:r>
      <w:r w:rsidR="00C61161">
        <w:rPr>
          <w:rFonts w:hint="eastAsia"/>
        </w:rPr>
        <w:t>需求</w:t>
      </w:r>
      <w:bookmarkEnd w:id="316"/>
    </w:p>
    <w:p w14:paraId="35756179" w14:textId="77777777" w:rsidR="00840CBC" w:rsidRDefault="00840CBC" w:rsidP="00840CBC">
      <w:pPr>
        <w:ind w:firstLine="480"/>
      </w:pPr>
      <w:r w:rsidRPr="006627AA">
        <w:rPr>
          <w:rFonts w:hint="eastAsia"/>
        </w:rPr>
        <w:t>满足</w:t>
      </w:r>
      <w:r>
        <w:rPr>
          <w:rFonts w:hint="eastAsia"/>
        </w:rPr>
        <w:t>档案业务</w:t>
      </w:r>
      <w:r w:rsidRPr="006627AA">
        <w:rPr>
          <w:rFonts w:hint="eastAsia"/>
        </w:rPr>
        <w:t>管理</w:t>
      </w:r>
      <w:r>
        <w:rPr>
          <w:rFonts w:hint="eastAsia"/>
        </w:rPr>
        <w:t>的</w:t>
      </w:r>
      <w:r w:rsidRPr="006627AA">
        <w:rPr>
          <w:rFonts w:hint="eastAsia"/>
        </w:rPr>
        <w:t>需要，内容涵盖了档案</w:t>
      </w:r>
      <w:r>
        <w:rPr>
          <w:rFonts w:hint="eastAsia"/>
        </w:rPr>
        <w:t>接收、档案统计、</w:t>
      </w:r>
      <w:r w:rsidR="00A85D88" w:rsidRPr="00A85D88">
        <w:rPr>
          <w:rFonts w:hint="eastAsia"/>
        </w:rPr>
        <w:t>借阅管理</w:t>
      </w:r>
      <w:r>
        <w:rPr>
          <w:rFonts w:hint="eastAsia"/>
        </w:rPr>
        <w:t>、档案编研</w:t>
      </w:r>
      <w:r w:rsidR="00A85D88">
        <w:rPr>
          <w:rFonts w:hint="eastAsia"/>
        </w:rPr>
        <w:t>、光盘发布、库房管理</w:t>
      </w:r>
      <w:r w:rsidR="00D6158A">
        <w:rPr>
          <w:rFonts w:hint="eastAsia"/>
        </w:rPr>
        <w:t>等。</w:t>
      </w:r>
    </w:p>
    <w:p w14:paraId="73293EB6" w14:textId="77777777" w:rsidR="00D6158A" w:rsidRDefault="00306B8C" w:rsidP="00306B8C">
      <w:pPr>
        <w:ind w:firstLine="482"/>
        <w:rPr>
          <w:b/>
        </w:rPr>
      </w:pPr>
      <w:r w:rsidRPr="00306B8C">
        <w:rPr>
          <w:rFonts w:hint="eastAsia"/>
          <w:b/>
        </w:rPr>
        <w:t>档案接收：</w:t>
      </w:r>
    </w:p>
    <w:p w14:paraId="1057D191" w14:textId="77777777" w:rsidR="00306B8C" w:rsidRDefault="00306B8C" w:rsidP="00306B8C">
      <w:pPr>
        <w:ind w:firstLine="480"/>
      </w:pPr>
      <w:r>
        <w:rPr>
          <w:rFonts w:hint="eastAsia"/>
        </w:rPr>
        <w:t>接收</w:t>
      </w:r>
      <w:r w:rsidRPr="00402E6A">
        <w:rPr>
          <w:rFonts w:hint="eastAsia"/>
        </w:rPr>
        <w:t>从档案室系统中移交的档案或者是其他单位移交的档案，而使用如</w:t>
      </w:r>
      <w:r w:rsidRPr="00402E6A">
        <w:rPr>
          <w:rFonts w:hint="eastAsia"/>
        </w:rPr>
        <w:t>Access</w:t>
      </w:r>
      <w:r w:rsidRPr="00402E6A">
        <w:rPr>
          <w:rFonts w:hint="eastAsia"/>
        </w:rPr>
        <w:t>数据库、</w:t>
      </w:r>
      <w:r w:rsidRPr="00402E6A">
        <w:rPr>
          <w:rFonts w:hint="eastAsia"/>
        </w:rPr>
        <w:t>Excel</w:t>
      </w:r>
      <w:r w:rsidRPr="00402E6A">
        <w:rPr>
          <w:rFonts w:hint="eastAsia"/>
        </w:rPr>
        <w:t>等录入的数据；</w:t>
      </w:r>
    </w:p>
    <w:p w14:paraId="140F6E7C" w14:textId="77777777" w:rsidR="00306B8C" w:rsidRDefault="00306B8C" w:rsidP="00AF7926">
      <w:pPr>
        <w:pStyle w:val="a9"/>
        <w:numPr>
          <w:ilvl w:val="0"/>
          <w:numId w:val="19"/>
        </w:numPr>
        <w:ind w:firstLineChars="0"/>
      </w:pPr>
      <w:r>
        <w:rPr>
          <w:rFonts w:hint="eastAsia"/>
        </w:rPr>
        <w:t>提供接收功能，直接接收档案室系统中移交的档案；</w:t>
      </w:r>
    </w:p>
    <w:p w14:paraId="2F0E577A" w14:textId="77777777" w:rsidR="00306B8C" w:rsidRDefault="00306B8C" w:rsidP="00AF7926">
      <w:pPr>
        <w:pStyle w:val="a9"/>
        <w:numPr>
          <w:ilvl w:val="0"/>
          <w:numId w:val="19"/>
        </w:numPr>
        <w:ind w:firstLineChars="0"/>
      </w:pPr>
      <w:r>
        <w:rPr>
          <w:rFonts w:hint="eastAsia"/>
        </w:rPr>
        <w:t>提供导库工具，把其他单位移交的档案接收进入档案馆系统；</w:t>
      </w:r>
    </w:p>
    <w:p w14:paraId="543EA149" w14:textId="77777777" w:rsidR="00306B8C" w:rsidRDefault="00306B8C" w:rsidP="00AF7926">
      <w:pPr>
        <w:pStyle w:val="a9"/>
        <w:numPr>
          <w:ilvl w:val="1"/>
          <w:numId w:val="20"/>
        </w:numPr>
        <w:ind w:firstLineChars="0"/>
      </w:pPr>
      <w:r>
        <w:rPr>
          <w:rFonts w:hint="eastAsia"/>
        </w:rPr>
        <w:t>支持源数据字段和目标数据库的字段间的映射关系对应（不同数据字段的对应转换）；</w:t>
      </w:r>
    </w:p>
    <w:p w14:paraId="01BE4FAE" w14:textId="77777777" w:rsidR="00306B8C" w:rsidRDefault="00306B8C" w:rsidP="00AF7926">
      <w:pPr>
        <w:pStyle w:val="a9"/>
        <w:numPr>
          <w:ilvl w:val="1"/>
          <w:numId w:val="20"/>
        </w:numPr>
        <w:ind w:firstLineChars="0"/>
      </w:pPr>
      <w:r>
        <w:rPr>
          <w:rFonts w:hint="eastAsia"/>
        </w:rPr>
        <w:t>可以提供简单的转化功能支持源数据库字段的分拆，可以把一个字段的内容根据规则拆到两个或多个字段中；</w:t>
      </w:r>
    </w:p>
    <w:p w14:paraId="7D0377BC" w14:textId="77777777" w:rsidR="00306B8C" w:rsidRDefault="00306B8C" w:rsidP="00AF7926">
      <w:pPr>
        <w:pStyle w:val="a9"/>
        <w:numPr>
          <w:ilvl w:val="1"/>
          <w:numId w:val="20"/>
        </w:numPr>
        <w:ind w:firstLineChars="0"/>
      </w:pPr>
      <w:r>
        <w:rPr>
          <w:rFonts w:hint="eastAsia"/>
        </w:rPr>
        <w:t>也可以提供规则把多个字段的值合并到一个字段中；</w:t>
      </w:r>
    </w:p>
    <w:p w14:paraId="091569FA" w14:textId="77777777" w:rsidR="00306B8C" w:rsidRDefault="00306B8C" w:rsidP="00AF7926">
      <w:pPr>
        <w:pStyle w:val="a9"/>
        <w:numPr>
          <w:ilvl w:val="1"/>
          <w:numId w:val="20"/>
        </w:numPr>
        <w:ind w:firstLineChars="0"/>
      </w:pPr>
      <w:r>
        <w:rPr>
          <w:rFonts w:hint="eastAsia"/>
        </w:rPr>
        <w:t>如果源数据库中有连接的原文数据，则需要把原文一起入库；</w:t>
      </w:r>
    </w:p>
    <w:p w14:paraId="158F5DFC" w14:textId="77777777" w:rsidR="00306B8C" w:rsidRDefault="00306B8C" w:rsidP="00306B8C">
      <w:pPr>
        <w:ind w:firstLine="480"/>
      </w:pPr>
      <w:r>
        <w:rPr>
          <w:rFonts w:hint="eastAsia"/>
        </w:rPr>
        <w:t>实体文件建议存储路径方式如下：</w:t>
      </w:r>
    </w:p>
    <w:p w14:paraId="38154EEF" w14:textId="77777777" w:rsidR="00306B8C" w:rsidRDefault="00306B8C" w:rsidP="00306B8C">
      <w:pPr>
        <w:ind w:firstLine="480"/>
      </w:pPr>
      <w:r>
        <w:rPr>
          <w:rFonts w:hint="eastAsia"/>
        </w:rPr>
        <w:t>传统立卷：全宗号</w:t>
      </w:r>
      <w:r>
        <w:t></w:t>
      </w:r>
      <w:r>
        <w:rPr>
          <w:rFonts w:hint="eastAsia"/>
        </w:rPr>
        <w:t>目录号</w:t>
      </w:r>
      <w:r>
        <w:t></w:t>
      </w:r>
      <w:r>
        <w:rPr>
          <w:rFonts w:hint="eastAsia"/>
        </w:rPr>
        <w:t>案卷号</w:t>
      </w:r>
      <w:r>
        <w:t></w:t>
      </w:r>
      <w:r>
        <w:rPr>
          <w:rFonts w:hint="eastAsia"/>
        </w:rPr>
        <w:t>档号，具体文件</w:t>
      </w:r>
    </w:p>
    <w:p w14:paraId="2481FE1E" w14:textId="77777777" w:rsidR="00306B8C" w:rsidRDefault="00306B8C" w:rsidP="00306B8C">
      <w:pPr>
        <w:ind w:firstLine="480"/>
      </w:pPr>
      <w:r>
        <w:rPr>
          <w:rFonts w:hint="eastAsia"/>
        </w:rPr>
        <w:t>简化立卷：全宗号</w:t>
      </w:r>
      <w:r>
        <w:t></w:t>
      </w:r>
      <w:r>
        <w:rPr>
          <w:rFonts w:hint="eastAsia"/>
        </w:rPr>
        <w:t>年度</w:t>
      </w:r>
      <w:r>
        <w:t></w:t>
      </w:r>
      <w:r>
        <w:rPr>
          <w:rFonts w:hint="eastAsia"/>
        </w:rPr>
        <w:t>档号，具体文件，如下图：</w:t>
      </w:r>
    </w:p>
    <w:p w14:paraId="29FE8FD4" w14:textId="77777777" w:rsidR="00306B8C" w:rsidRDefault="00306B8C" w:rsidP="00306B8C">
      <w:pPr>
        <w:keepNext/>
        <w:ind w:firstLineChars="0" w:firstLine="0"/>
        <w:jc w:val="center"/>
      </w:pPr>
      <w:r>
        <w:rPr>
          <w:rFonts w:hint="eastAsia"/>
          <w:noProof/>
        </w:rPr>
        <w:drawing>
          <wp:inline distT="0" distB="0" distL="0" distR="0" wp14:anchorId="00E47139" wp14:editId="56D83E98">
            <wp:extent cx="5274310" cy="2237298"/>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2237298"/>
                    </a:xfrm>
                    <a:prstGeom prst="rect">
                      <a:avLst/>
                    </a:prstGeom>
                    <a:noFill/>
                    <a:ln>
                      <a:noFill/>
                    </a:ln>
                  </pic:spPr>
                </pic:pic>
              </a:graphicData>
            </a:graphic>
          </wp:inline>
        </w:drawing>
      </w:r>
    </w:p>
    <w:p w14:paraId="25E08412" w14:textId="77777777" w:rsidR="00306B8C" w:rsidRDefault="00306B8C" w:rsidP="00306B8C">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7</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r>
        <w:rPr>
          <w:rFonts w:hint="eastAsia"/>
        </w:rPr>
        <w:t>建议档案实体文件存储路径方式</w:t>
      </w:r>
    </w:p>
    <w:p w14:paraId="31376807" w14:textId="77777777" w:rsidR="00306B8C" w:rsidRDefault="00306B8C" w:rsidP="00AF7926">
      <w:pPr>
        <w:pStyle w:val="a9"/>
        <w:numPr>
          <w:ilvl w:val="1"/>
          <w:numId w:val="20"/>
        </w:numPr>
        <w:ind w:firstLineChars="0"/>
      </w:pPr>
      <w:r>
        <w:rPr>
          <w:rFonts w:hint="eastAsia"/>
        </w:rPr>
        <w:t>支持转换模型的存储与重复利用；</w:t>
      </w:r>
    </w:p>
    <w:p w14:paraId="359EA4F1" w14:textId="77777777" w:rsidR="00306B8C" w:rsidRDefault="00306B8C" w:rsidP="00AF7926">
      <w:pPr>
        <w:pStyle w:val="a9"/>
        <w:numPr>
          <w:ilvl w:val="1"/>
          <w:numId w:val="20"/>
        </w:numPr>
        <w:ind w:firstLineChars="0"/>
      </w:pPr>
      <w:r>
        <w:rPr>
          <w:rFonts w:hint="eastAsia"/>
        </w:rPr>
        <w:t>具有容错功能；</w:t>
      </w:r>
    </w:p>
    <w:p w14:paraId="222A8792" w14:textId="77777777" w:rsidR="00306B8C" w:rsidRDefault="00306B8C" w:rsidP="00AF7926">
      <w:pPr>
        <w:pStyle w:val="a9"/>
        <w:numPr>
          <w:ilvl w:val="0"/>
          <w:numId w:val="19"/>
        </w:numPr>
        <w:ind w:firstLineChars="0"/>
      </w:pPr>
      <w:r>
        <w:rPr>
          <w:rFonts w:hint="eastAsia"/>
        </w:rPr>
        <w:t>接收的数据不能马上被查询、利用，需要由档案馆管理人员确认无误后才能接收进馆；</w:t>
      </w:r>
    </w:p>
    <w:p w14:paraId="549FB398" w14:textId="77777777" w:rsidR="00306B8C" w:rsidRDefault="00306B8C" w:rsidP="00AF7926">
      <w:pPr>
        <w:pStyle w:val="a9"/>
        <w:numPr>
          <w:ilvl w:val="0"/>
          <w:numId w:val="19"/>
        </w:numPr>
        <w:ind w:firstLineChars="0"/>
      </w:pPr>
      <w:r>
        <w:rPr>
          <w:rFonts w:hint="eastAsia"/>
        </w:rPr>
        <w:t>档案馆管理人员可以一次性把本次接收的档案进行退回，不进行接收；</w:t>
      </w:r>
    </w:p>
    <w:p w14:paraId="0DB9B9F8" w14:textId="77777777" w:rsidR="00CE6CFE" w:rsidRDefault="00CE6CFE" w:rsidP="00CE6CFE">
      <w:pPr>
        <w:ind w:firstLine="482"/>
        <w:rPr>
          <w:b/>
        </w:rPr>
      </w:pPr>
      <w:bookmarkStart w:id="317" w:name="_Toc129513189"/>
      <w:bookmarkStart w:id="318" w:name="_Toc153682544"/>
      <w:bookmarkStart w:id="319" w:name="_Toc153682603"/>
      <w:bookmarkStart w:id="320" w:name="_Toc155758641"/>
      <w:bookmarkStart w:id="321" w:name="_Toc156098035"/>
      <w:r w:rsidRPr="00CE6CFE">
        <w:rPr>
          <w:rFonts w:hint="eastAsia"/>
          <w:b/>
        </w:rPr>
        <w:t>档案统计</w:t>
      </w:r>
      <w:bookmarkEnd w:id="317"/>
      <w:bookmarkEnd w:id="318"/>
      <w:bookmarkEnd w:id="319"/>
      <w:bookmarkEnd w:id="320"/>
      <w:bookmarkEnd w:id="321"/>
      <w:r w:rsidRPr="00CE6CFE">
        <w:rPr>
          <w:rFonts w:hint="eastAsia"/>
          <w:b/>
        </w:rPr>
        <w:t>：</w:t>
      </w:r>
    </w:p>
    <w:p w14:paraId="29201A37" w14:textId="77777777" w:rsidR="00CE6CFE" w:rsidRPr="00CE6CFE" w:rsidRDefault="00CE6CFE" w:rsidP="00CE6CFE">
      <w:pPr>
        <w:ind w:firstLine="480"/>
      </w:pPr>
      <w:r>
        <w:rPr>
          <w:rFonts w:hint="eastAsia"/>
        </w:rPr>
        <w:t>对</w:t>
      </w:r>
      <w:r w:rsidRPr="006B0E34">
        <w:rPr>
          <w:rFonts w:hint="eastAsia"/>
        </w:rPr>
        <w:t>档案中的各种档案</w:t>
      </w:r>
      <w:r>
        <w:rPr>
          <w:rFonts w:hint="eastAsia"/>
        </w:rPr>
        <w:t>进行统计分析、报表导出。</w:t>
      </w:r>
    </w:p>
    <w:p w14:paraId="4F9A6F85" w14:textId="77777777" w:rsidR="00CE6CFE" w:rsidRDefault="00CE6CFE" w:rsidP="00AF7926">
      <w:pPr>
        <w:pStyle w:val="a9"/>
        <w:numPr>
          <w:ilvl w:val="0"/>
          <w:numId w:val="21"/>
        </w:numPr>
        <w:ind w:firstLineChars="0"/>
      </w:pPr>
      <w:r>
        <w:rPr>
          <w:rFonts w:hint="eastAsia"/>
        </w:rPr>
        <w:t>对馆藏档案分门类打印出各种档案的数量；</w:t>
      </w:r>
    </w:p>
    <w:p w14:paraId="72B51C5A" w14:textId="77777777" w:rsidR="00CE6CFE" w:rsidRDefault="00CE6CFE" w:rsidP="00AF7926">
      <w:pPr>
        <w:pStyle w:val="a9"/>
        <w:numPr>
          <w:ilvl w:val="0"/>
          <w:numId w:val="21"/>
        </w:numPr>
        <w:ind w:firstLineChars="0"/>
      </w:pPr>
      <w:r>
        <w:rPr>
          <w:rFonts w:hint="eastAsia"/>
        </w:rPr>
        <w:t>对接收档案分门类进行统计；</w:t>
      </w:r>
    </w:p>
    <w:p w14:paraId="290D9D23" w14:textId="77777777" w:rsidR="00CE6CFE" w:rsidRDefault="00CE6CFE" w:rsidP="00AF7926">
      <w:pPr>
        <w:pStyle w:val="a9"/>
        <w:numPr>
          <w:ilvl w:val="0"/>
          <w:numId w:val="21"/>
        </w:numPr>
        <w:ind w:firstLineChars="0"/>
      </w:pPr>
      <w:r>
        <w:rPr>
          <w:rFonts w:hint="eastAsia"/>
        </w:rPr>
        <w:t>统计的结果可以输出到报表中；</w:t>
      </w:r>
    </w:p>
    <w:p w14:paraId="0A5205AF" w14:textId="77777777" w:rsidR="00CE6CFE" w:rsidRDefault="00CE6CFE" w:rsidP="00AF7926">
      <w:pPr>
        <w:pStyle w:val="a9"/>
        <w:numPr>
          <w:ilvl w:val="0"/>
          <w:numId w:val="21"/>
        </w:numPr>
        <w:ind w:firstLineChars="0"/>
      </w:pPr>
      <w:r>
        <w:rPr>
          <w:rFonts w:hint="eastAsia"/>
        </w:rPr>
        <w:t>档案事业统计年报。</w:t>
      </w:r>
    </w:p>
    <w:p w14:paraId="07B0C65F" w14:textId="77777777" w:rsidR="007B6047" w:rsidRDefault="007B6047" w:rsidP="007B6047">
      <w:pPr>
        <w:ind w:firstLine="482"/>
        <w:rPr>
          <w:b/>
        </w:rPr>
      </w:pPr>
      <w:r w:rsidRPr="007B6047">
        <w:rPr>
          <w:rFonts w:hint="eastAsia"/>
          <w:b/>
        </w:rPr>
        <w:t>借阅管理：</w:t>
      </w:r>
    </w:p>
    <w:p w14:paraId="23B6DC0B" w14:textId="77777777" w:rsidR="007B6047" w:rsidRDefault="007B6047" w:rsidP="007B6047">
      <w:pPr>
        <w:ind w:firstLine="480"/>
      </w:pPr>
      <w:r w:rsidRPr="007B6047">
        <w:rPr>
          <w:rFonts w:hint="eastAsia"/>
        </w:rPr>
        <w:t>为档案室提供了借阅的功能，本</w:t>
      </w:r>
      <w:r>
        <w:rPr>
          <w:rFonts w:hint="eastAsia"/>
        </w:rPr>
        <w:t>功能</w:t>
      </w:r>
      <w:r w:rsidRPr="007B6047">
        <w:rPr>
          <w:rFonts w:hint="eastAsia"/>
        </w:rPr>
        <w:t>面向的是本单位的内部人员，不向公众提供服务。</w:t>
      </w:r>
    </w:p>
    <w:p w14:paraId="392447F2" w14:textId="77777777" w:rsidR="007B6047" w:rsidRDefault="007B6047" w:rsidP="00AF7926">
      <w:pPr>
        <w:pStyle w:val="a9"/>
        <w:numPr>
          <w:ilvl w:val="0"/>
          <w:numId w:val="22"/>
        </w:numPr>
        <w:ind w:firstLineChars="0"/>
      </w:pPr>
      <w:r w:rsidRPr="007B6047">
        <w:rPr>
          <w:rFonts w:hint="eastAsia"/>
        </w:rPr>
        <w:t>查档人员手工填写的查档登记单</w:t>
      </w:r>
      <w:r w:rsidR="0097452C">
        <w:rPr>
          <w:rFonts w:hint="eastAsia"/>
        </w:rPr>
        <w:t>；</w:t>
      </w:r>
    </w:p>
    <w:p w14:paraId="3FE8E05D" w14:textId="77777777" w:rsidR="007B6047" w:rsidRDefault="0097452C" w:rsidP="00AF7926">
      <w:pPr>
        <w:pStyle w:val="a9"/>
        <w:numPr>
          <w:ilvl w:val="0"/>
          <w:numId w:val="22"/>
        </w:numPr>
        <w:ind w:firstLineChars="0"/>
      </w:pPr>
      <w:r>
        <w:rPr>
          <w:rFonts w:hint="eastAsia"/>
        </w:rPr>
        <w:t>保管员根据登记单的内容填写利用者的信息；</w:t>
      </w:r>
    </w:p>
    <w:p w14:paraId="63F41445" w14:textId="77777777" w:rsidR="007B6047" w:rsidRDefault="0097452C" w:rsidP="00AF7926">
      <w:pPr>
        <w:pStyle w:val="a9"/>
        <w:numPr>
          <w:ilvl w:val="0"/>
          <w:numId w:val="22"/>
        </w:numPr>
        <w:ind w:firstLineChars="0"/>
      </w:pPr>
      <w:r>
        <w:rPr>
          <w:rFonts w:hint="eastAsia"/>
        </w:rPr>
        <w:t>保管人员在档案、资料库中对档案和资料进行检索；</w:t>
      </w:r>
    </w:p>
    <w:p w14:paraId="25BA75A8" w14:textId="77777777" w:rsidR="007B6047" w:rsidRDefault="007B6047" w:rsidP="00AF7926">
      <w:pPr>
        <w:pStyle w:val="a9"/>
        <w:numPr>
          <w:ilvl w:val="0"/>
          <w:numId w:val="22"/>
        </w:numPr>
        <w:ind w:firstLineChars="0"/>
      </w:pPr>
      <w:r>
        <w:rPr>
          <w:rFonts w:hint="eastAsia"/>
        </w:rPr>
        <w:t>选择目标档案打印出调卷单，同时把档号、档案内容信息添加到利用著</w:t>
      </w:r>
      <w:r w:rsidR="0097452C">
        <w:rPr>
          <w:rFonts w:hint="eastAsia"/>
        </w:rPr>
        <w:t>录表中；</w:t>
      </w:r>
    </w:p>
    <w:p w14:paraId="7D4078A8" w14:textId="77777777" w:rsidR="007B6047" w:rsidRDefault="007B6047" w:rsidP="00AF7926">
      <w:pPr>
        <w:pStyle w:val="a9"/>
        <w:numPr>
          <w:ilvl w:val="0"/>
          <w:numId w:val="22"/>
        </w:numPr>
        <w:ind w:firstLineChars="0"/>
      </w:pPr>
      <w:r>
        <w:rPr>
          <w:rFonts w:hint="eastAsia"/>
        </w:rPr>
        <w:t>到库房调档（与库房的出库相结合</w:t>
      </w:r>
      <w:r>
        <w:rPr>
          <w:rFonts w:hint="eastAsia"/>
        </w:rPr>
        <w:t xml:space="preserve"> </w:t>
      </w:r>
      <w:r>
        <w:rPr>
          <w:rFonts w:hint="eastAsia"/>
        </w:rPr>
        <w:t>—</w:t>
      </w:r>
      <w:r>
        <w:rPr>
          <w:rFonts w:hint="eastAsia"/>
        </w:rPr>
        <w:t xml:space="preserve"> </w:t>
      </w:r>
      <w:r w:rsidR="0097452C">
        <w:rPr>
          <w:rFonts w:hint="eastAsia"/>
        </w:rPr>
        <w:t>档案出库）；</w:t>
      </w:r>
    </w:p>
    <w:p w14:paraId="2D61C1F0" w14:textId="77777777" w:rsidR="007B6047" w:rsidRDefault="0097452C" w:rsidP="00AF7926">
      <w:pPr>
        <w:pStyle w:val="a9"/>
        <w:numPr>
          <w:ilvl w:val="0"/>
          <w:numId w:val="22"/>
        </w:numPr>
        <w:ind w:firstLineChars="0"/>
      </w:pPr>
      <w:r>
        <w:rPr>
          <w:rFonts w:hint="eastAsia"/>
        </w:rPr>
        <w:t>把档案交给利用者；</w:t>
      </w:r>
    </w:p>
    <w:p w14:paraId="1A59E63D" w14:textId="77777777" w:rsidR="007B6047" w:rsidRDefault="007B6047" w:rsidP="00AF7926">
      <w:pPr>
        <w:pStyle w:val="a9"/>
        <w:numPr>
          <w:ilvl w:val="0"/>
          <w:numId w:val="22"/>
        </w:numPr>
        <w:ind w:firstLineChars="0"/>
      </w:pPr>
      <w:r>
        <w:rPr>
          <w:rFonts w:hint="eastAsia"/>
        </w:rPr>
        <w:t>收卷验收（保管员</w:t>
      </w:r>
      <w:r w:rsidR="0097452C">
        <w:rPr>
          <w:rFonts w:hint="eastAsia"/>
        </w:rPr>
        <w:t>手工操作）；</w:t>
      </w:r>
    </w:p>
    <w:p w14:paraId="05E261AB" w14:textId="77777777" w:rsidR="007B6047" w:rsidRDefault="007B6047" w:rsidP="00AF7926">
      <w:pPr>
        <w:pStyle w:val="a9"/>
        <w:numPr>
          <w:ilvl w:val="0"/>
          <w:numId w:val="22"/>
        </w:numPr>
        <w:ind w:firstLineChars="0"/>
      </w:pPr>
      <w:r>
        <w:rPr>
          <w:rFonts w:hint="eastAsia"/>
        </w:rPr>
        <w:t>档案入库。</w:t>
      </w:r>
    </w:p>
    <w:p w14:paraId="58C996BD" w14:textId="77777777" w:rsidR="00B638AB" w:rsidRPr="00B638AB" w:rsidRDefault="00B638AB" w:rsidP="00B638AB">
      <w:pPr>
        <w:ind w:firstLine="482"/>
        <w:rPr>
          <w:b/>
        </w:rPr>
      </w:pPr>
      <w:r w:rsidRPr="00B638AB">
        <w:rPr>
          <w:rFonts w:hint="eastAsia"/>
          <w:b/>
        </w:rPr>
        <w:t>档案编研：</w:t>
      </w:r>
    </w:p>
    <w:p w14:paraId="48A8C4A6" w14:textId="77777777" w:rsidR="007B6047" w:rsidRDefault="00B638AB" w:rsidP="007B6047">
      <w:pPr>
        <w:ind w:firstLine="480"/>
      </w:pPr>
      <w:r w:rsidRPr="00B638AB">
        <w:rPr>
          <w:rFonts w:hint="eastAsia"/>
        </w:rPr>
        <w:t>编研人员从政务网、互联网、数据库上检索、采集各种信息，对这些信息进行下载、编辑、著录、保存、处理，生成数字资料信息数据库，实现编纂内容的任意组织和编排，界面直观，灵活方便。还可以根据实际需要，自行定制编研材料名称，并利用查询、浏览、剪切、编辑等手段，丰富、完善编研材料的内容。</w:t>
      </w:r>
    </w:p>
    <w:p w14:paraId="0D8CF50A" w14:textId="77777777" w:rsidR="00B638AB" w:rsidRDefault="00B638AB" w:rsidP="007B6047">
      <w:pPr>
        <w:ind w:firstLine="480"/>
      </w:pPr>
      <w:r w:rsidRPr="00B638AB">
        <w:rPr>
          <w:rFonts w:hint="eastAsia"/>
        </w:rPr>
        <w:t>编研人员</w:t>
      </w:r>
      <w:r>
        <w:rPr>
          <w:rFonts w:hint="eastAsia"/>
        </w:rPr>
        <w:t>准备各种源材料，系统提供以下功能：</w:t>
      </w:r>
    </w:p>
    <w:p w14:paraId="73A14736" w14:textId="77777777" w:rsidR="00B638AB" w:rsidRDefault="00662629" w:rsidP="00AF7926">
      <w:pPr>
        <w:pStyle w:val="a9"/>
        <w:numPr>
          <w:ilvl w:val="0"/>
          <w:numId w:val="23"/>
        </w:numPr>
        <w:ind w:firstLineChars="0"/>
      </w:pPr>
      <w:r>
        <w:rPr>
          <w:rFonts w:hint="eastAsia"/>
        </w:rPr>
        <w:t>提供登记功能，用于对编研材料进行维护；</w:t>
      </w:r>
    </w:p>
    <w:p w14:paraId="0D35E6DE" w14:textId="77777777" w:rsidR="00B638AB" w:rsidRDefault="00662629" w:rsidP="00AF7926">
      <w:pPr>
        <w:pStyle w:val="a9"/>
        <w:numPr>
          <w:ilvl w:val="0"/>
          <w:numId w:val="23"/>
        </w:numPr>
        <w:ind w:firstLineChars="0"/>
      </w:pPr>
      <w:r>
        <w:rPr>
          <w:rFonts w:hint="eastAsia"/>
        </w:rPr>
        <w:t>支持编研材料的新增、删除、维护与检索；</w:t>
      </w:r>
    </w:p>
    <w:p w14:paraId="67E69D0D" w14:textId="77777777" w:rsidR="00B638AB" w:rsidRDefault="00662629" w:rsidP="00AF7926">
      <w:pPr>
        <w:pStyle w:val="a9"/>
        <w:numPr>
          <w:ilvl w:val="0"/>
          <w:numId w:val="23"/>
        </w:numPr>
        <w:ind w:firstLineChars="0"/>
      </w:pPr>
      <w:r>
        <w:rPr>
          <w:rFonts w:hint="eastAsia"/>
        </w:rPr>
        <w:t>支持编研材料的在线编辑、保存功能；</w:t>
      </w:r>
    </w:p>
    <w:p w14:paraId="1523E3BA" w14:textId="77777777" w:rsidR="00B638AB" w:rsidRDefault="00B638AB" w:rsidP="00AF7926">
      <w:pPr>
        <w:pStyle w:val="a9"/>
        <w:numPr>
          <w:ilvl w:val="0"/>
          <w:numId w:val="23"/>
        </w:numPr>
        <w:ind w:firstLineChars="0"/>
      </w:pPr>
      <w:r>
        <w:rPr>
          <w:rFonts w:hint="eastAsia"/>
        </w:rPr>
        <w:t>提供对编研材料的登记功能。</w:t>
      </w:r>
    </w:p>
    <w:p w14:paraId="1CE40E8B" w14:textId="77777777" w:rsidR="00662629" w:rsidRDefault="00662629" w:rsidP="00662629">
      <w:pPr>
        <w:ind w:firstLine="482"/>
        <w:rPr>
          <w:b/>
        </w:rPr>
      </w:pPr>
      <w:r>
        <w:rPr>
          <w:rFonts w:hint="eastAsia"/>
          <w:b/>
        </w:rPr>
        <w:t>光盘发布</w:t>
      </w:r>
      <w:r w:rsidRPr="00662629">
        <w:rPr>
          <w:rFonts w:hint="eastAsia"/>
          <w:b/>
        </w:rPr>
        <w:t>：</w:t>
      </w:r>
    </w:p>
    <w:p w14:paraId="740EB845" w14:textId="77777777" w:rsidR="00662629" w:rsidRDefault="00662629" w:rsidP="00662629">
      <w:pPr>
        <w:ind w:firstLine="480"/>
      </w:pPr>
      <w:r>
        <w:rPr>
          <w:rFonts w:hint="eastAsia"/>
        </w:rPr>
        <w:t>涉及各门类相关档案数据，包括条目信息和原件信息。光盘发布</w:t>
      </w:r>
      <w:r w:rsidRPr="00662629">
        <w:rPr>
          <w:rFonts w:hint="eastAsia"/>
        </w:rPr>
        <w:t>以档案信息能够脱离原数据环境后独立运行并能够重新回填或移植为基本原则。具有原件目录查询和原件浏览、利用等功能。</w:t>
      </w:r>
    </w:p>
    <w:p w14:paraId="73C01DBC" w14:textId="77777777" w:rsidR="00662629" w:rsidRDefault="00662629" w:rsidP="00AF7926">
      <w:pPr>
        <w:pStyle w:val="a9"/>
        <w:numPr>
          <w:ilvl w:val="0"/>
          <w:numId w:val="24"/>
        </w:numPr>
        <w:ind w:firstLineChars="0"/>
      </w:pPr>
      <w:r>
        <w:rPr>
          <w:rFonts w:hint="eastAsia"/>
        </w:rPr>
        <w:t>由用户选择档案案卷或者卷内信息（通过检索得出）；</w:t>
      </w:r>
    </w:p>
    <w:p w14:paraId="2C419A14" w14:textId="77777777" w:rsidR="00662629" w:rsidRDefault="00662629" w:rsidP="00AF7926">
      <w:pPr>
        <w:pStyle w:val="a9"/>
        <w:numPr>
          <w:ilvl w:val="0"/>
          <w:numId w:val="24"/>
        </w:numPr>
        <w:ind w:firstLineChars="0"/>
      </w:pPr>
      <w:r>
        <w:rPr>
          <w:rFonts w:hint="eastAsia"/>
        </w:rPr>
        <w:t>把档案加入下载栏中；</w:t>
      </w:r>
    </w:p>
    <w:p w14:paraId="6BC0B094" w14:textId="77777777" w:rsidR="00662629" w:rsidRDefault="00662629" w:rsidP="00AF7926">
      <w:pPr>
        <w:pStyle w:val="a9"/>
        <w:numPr>
          <w:ilvl w:val="0"/>
          <w:numId w:val="24"/>
        </w:numPr>
        <w:ind w:firstLineChars="0"/>
      </w:pPr>
      <w:r>
        <w:rPr>
          <w:rFonts w:hint="eastAsia"/>
        </w:rPr>
        <w:t>下载档案原文及目录信息；</w:t>
      </w:r>
    </w:p>
    <w:p w14:paraId="5A430A43" w14:textId="77777777" w:rsidR="00662629" w:rsidRDefault="00662629" w:rsidP="00AF7926">
      <w:pPr>
        <w:pStyle w:val="a9"/>
        <w:numPr>
          <w:ilvl w:val="0"/>
          <w:numId w:val="24"/>
        </w:numPr>
        <w:ind w:firstLineChars="0"/>
      </w:pPr>
      <w:r>
        <w:rPr>
          <w:rFonts w:hint="eastAsia"/>
        </w:rPr>
        <w:t>光盘数据具有回填功能（能够重新导入档案系统中）；</w:t>
      </w:r>
    </w:p>
    <w:p w14:paraId="58ED86C7" w14:textId="77777777" w:rsidR="005A1C4D" w:rsidRDefault="00662629" w:rsidP="00AF7926">
      <w:pPr>
        <w:pStyle w:val="a9"/>
        <w:numPr>
          <w:ilvl w:val="0"/>
          <w:numId w:val="24"/>
        </w:numPr>
        <w:ind w:firstLineChars="0"/>
      </w:pPr>
      <w:r>
        <w:rPr>
          <w:rFonts w:hint="eastAsia"/>
        </w:rPr>
        <w:t>光盘能够脱离档案系统进行检索、查看等功能。</w:t>
      </w:r>
    </w:p>
    <w:p w14:paraId="2B58635A" w14:textId="77777777" w:rsidR="00AA04CA" w:rsidRPr="00AA04CA" w:rsidRDefault="00AA04CA" w:rsidP="00AA04CA">
      <w:pPr>
        <w:ind w:firstLine="482"/>
        <w:rPr>
          <w:b/>
        </w:rPr>
      </w:pPr>
      <w:r w:rsidRPr="00AA04CA">
        <w:rPr>
          <w:rFonts w:hint="eastAsia"/>
          <w:b/>
        </w:rPr>
        <w:t>库房管理：</w:t>
      </w:r>
    </w:p>
    <w:p w14:paraId="78E82C1D" w14:textId="77777777" w:rsidR="005A1C4D" w:rsidRDefault="00AA04CA" w:rsidP="00AA04CA">
      <w:pPr>
        <w:ind w:firstLine="480"/>
      </w:pPr>
      <w:r w:rsidRPr="00AA04CA">
        <w:rPr>
          <w:rFonts w:hint="eastAsia"/>
        </w:rPr>
        <w:t>库房管理包括几个小模块的内容，包括档案出入库管理、库房温湿度管理、库房存放位置管理；</w:t>
      </w:r>
    </w:p>
    <w:p w14:paraId="7DF14C1E" w14:textId="77777777" w:rsidR="00AA04CA" w:rsidRDefault="00AA04CA" w:rsidP="00AA04CA">
      <w:pPr>
        <w:ind w:firstLine="480"/>
      </w:pPr>
      <w:r w:rsidRPr="00AA04CA">
        <w:rPr>
          <w:rFonts w:hint="eastAsia"/>
        </w:rPr>
        <w:t>出入库管理</w:t>
      </w:r>
      <w:r>
        <w:rPr>
          <w:rFonts w:hint="eastAsia"/>
        </w:rPr>
        <w:t>：</w:t>
      </w:r>
    </w:p>
    <w:p w14:paraId="2D021735" w14:textId="77777777" w:rsidR="00AA04CA" w:rsidRDefault="00AA04CA" w:rsidP="00AF7926">
      <w:pPr>
        <w:pStyle w:val="a9"/>
        <w:numPr>
          <w:ilvl w:val="0"/>
          <w:numId w:val="25"/>
        </w:numPr>
        <w:ind w:firstLineChars="0"/>
      </w:pPr>
      <w:r>
        <w:rPr>
          <w:rFonts w:hint="eastAsia"/>
        </w:rPr>
        <w:t>库房计算机的库房管理模块中显示用户调阅的档案号；</w:t>
      </w:r>
    </w:p>
    <w:p w14:paraId="44410CEB" w14:textId="77777777" w:rsidR="00AA04CA" w:rsidRDefault="00AA04CA" w:rsidP="00AF7926">
      <w:pPr>
        <w:pStyle w:val="a9"/>
        <w:numPr>
          <w:ilvl w:val="0"/>
          <w:numId w:val="25"/>
        </w:numPr>
        <w:ind w:firstLineChars="0"/>
      </w:pPr>
      <w:r>
        <w:rPr>
          <w:rFonts w:hint="eastAsia"/>
        </w:rPr>
        <w:t>查档员记录调卷人，并取走档案；</w:t>
      </w:r>
    </w:p>
    <w:p w14:paraId="0E9963D9" w14:textId="77777777" w:rsidR="00AA04CA" w:rsidRDefault="00AA04CA" w:rsidP="00AF7926">
      <w:pPr>
        <w:pStyle w:val="a9"/>
        <w:numPr>
          <w:ilvl w:val="0"/>
          <w:numId w:val="25"/>
        </w:numPr>
        <w:ind w:firstLineChars="0"/>
      </w:pPr>
      <w:r>
        <w:rPr>
          <w:rFonts w:hint="eastAsia"/>
        </w:rPr>
        <w:t>归还卷时记录归还人，并进行档案的归还操作；</w:t>
      </w:r>
    </w:p>
    <w:p w14:paraId="2D983275" w14:textId="77777777" w:rsidR="00AA04CA" w:rsidRDefault="00AA04CA" w:rsidP="00AF7926">
      <w:pPr>
        <w:pStyle w:val="a9"/>
        <w:numPr>
          <w:ilvl w:val="0"/>
          <w:numId w:val="25"/>
        </w:numPr>
        <w:ind w:firstLineChars="0"/>
      </w:pPr>
      <w:r>
        <w:rPr>
          <w:rFonts w:hint="eastAsia"/>
        </w:rPr>
        <w:t>可以分年、月、日或指定的时间段对档案的出入库情况进行统计。</w:t>
      </w:r>
    </w:p>
    <w:p w14:paraId="42D475F1" w14:textId="77777777" w:rsidR="00AA04CA" w:rsidRPr="00AA04CA" w:rsidRDefault="00AA04CA" w:rsidP="00AA04CA">
      <w:pPr>
        <w:ind w:firstLine="480"/>
      </w:pPr>
      <w:r w:rsidRPr="00AA04CA">
        <w:rPr>
          <w:rFonts w:hint="eastAsia"/>
        </w:rPr>
        <w:t>库房温湿度管理：</w:t>
      </w:r>
    </w:p>
    <w:p w14:paraId="6BBD644F" w14:textId="77777777" w:rsidR="00AA04CA" w:rsidRPr="00AA04CA" w:rsidRDefault="00AA04CA" w:rsidP="00AF7926">
      <w:pPr>
        <w:pStyle w:val="a9"/>
        <w:numPr>
          <w:ilvl w:val="0"/>
          <w:numId w:val="26"/>
        </w:numPr>
        <w:ind w:firstLineChars="0"/>
      </w:pPr>
      <w:r w:rsidRPr="00AA04CA">
        <w:rPr>
          <w:rFonts w:hint="eastAsia"/>
        </w:rPr>
        <w:t>由管理员每天对库房的温湿度进行登记；</w:t>
      </w:r>
    </w:p>
    <w:p w14:paraId="5BBE08A8" w14:textId="77777777" w:rsidR="00AA04CA" w:rsidRPr="00AA04CA" w:rsidRDefault="00AA04CA" w:rsidP="00AF7926">
      <w:pPr>
        <w:pStyle w:val="a9"/>
        <w:numPr>
          <w:ilvl w:val="0"/>
          <w:numId w:val="26"/>
        </w:numPr>
        <w:ind w:firstLineChars="0"/>
      </w:pPr>
      <w:r w:rsidRPr="00AA04CA">
        <w:rPr>
          <w:rFonts w:hint="eastAsia"/>
        </w:rPr>
        <w:t>对超出规定值（温湿度规定值）的数据进行醒目显示；</w:t>
      </w:r>
    </w:p>
    <w:p w14:paraId="245F0CD8" w14:textId="77777777" w:rsidR="00AA04CA" w:rsidRPr="00AA04CA" w:rsidRDefault="00AA04CA" w:rsidP="00AF7926">
      <w:pPr>
        <w:pStyle w:val="a9"/>
        <w:numPr>
          <w:ilvl w:val="0"/>
          <w:numId w:val="26"/>
        </w:numPr>
        <w:ind w:firstLineChars="0"/>
      </w:pPr>
      <w:r w:rsidRPr="00AA04CA">
        <w:rPr>
          <w:rFonts w:hint="eastAsia"/>
        </w:rPr>
        <w:t>能够生成相应的温湿度曲线并且可以打印输出；</w:t>
      </w:r>
    </w:p>
    <w:p w14:paraId="6D7C7EF3" w14:textId="77777777" w:rsidR="00AA04CA" w:rsidRDefault="00AA04CA" w:rsidP="00AF7926">
      <w:pPr>
        <w:pStyle w:val="a9"/>
        <w:numPr>
          <w:ilvl w:val="0"/>
          <w:numId w:val="26"/>
        </w:numPr>
        <w:ind w:firstLineChars="0"/>
      </w:pPr>
      <w:r w:rsidRPr="00AA04CA">
        <w:rPr>
          <w:rFonts w:hint="eastAsia"/>
        </w:rPr>
        <w:t>温湿度能够导出成</w:t>
      </w:r>
      <w:r w:rsidRPr="00AA04CA">
        <w:rPr>
          <w:rFonts w:hint="eastAsia"/>
        </w:rPr>
        <w:t>Excel</w:t>
      </w:r>
      <w:r w:rsidRPr="00AA04CA">
        <w:rPr>
          <w:rFonts w:hint="eastAsia"/>
        </w:rPr>
        <w:t>表格。</w:t>
      </w:r>
    </w:p>
    <w:p w14:paraId="5C1F313A" w14:textId="77777777" w:rsidR="00AA04CA" w:rsidRDefault="00AA04CA" w:rsidP="00AA04CA">
      <w:pPr>
        <w:ind w:firstLine="480"/>
      </w:pPr>
      <w:r w:rsidRPr="00AA04CA">
        <w:rPr>
          <w:rFonts w:hint="eastAsia"/>
        </w:rPr>
        <w:t>库房存放位置管理</w:t>
      </w:r>
      <w:r>
        <w:rPr>
          <w:rFonts w:hint="eastAsia"/>
        </w:rPr>
        <w:t>：</w:t>
      </w:r>
    </w:p>
    <w:p w14:paraId="33B06F23" w14:textId="77777777" w:rsidR="00AA04CA" w:rsidRDefault="00AA04CA" w:rsidP="00AF7926">
      <w:pPr>
        <w:pStyle w:val="a9"/>
        <w:numPr>
          <w:ilvl w:val="0"/>
          <w:numId w:val="27"/>
        </w:numPr>
        <w:ind w:firstLineChars="0"/>
      </w:pPr>
      <w:r>
        <w:rPr>
          <w:rFonts w:hint="eastAsia"/>
        </w:rPr>
        <w:t>自动汇总档案长度；</w:t>
      </w:r>
    </w:p>
    <w:p w14:paraId="12A46F3A" w14:textId="77777777" w:rsidR="00AA04CA" w:rsidRDefault="00AA04CA" w:rsidP="00AF7926">
      <w:pPr>
        <w:pStyle w:val="a9"/>
        <w:numPr>
          <w:ilvl w:val="0"/>
          <w:numId w:val="27"/>
        </w:numPr>
        <w:ind w:firstLineChars="0"/>
      </w:pPr>
      <w:r>
        <w:rPr>
          <w:rFonts w:hint="eastAsia"/>
        </w:rPr>
        <w:t>能够分全宗、目录汇总档案长度及馆藏档案总长度；</w:t>
      </w:r>
    </w:p>
    <w:p w14:paraId="494BD1EC" w14:textId="77777777" w:rsidR="00AA04CA" w:rsidRDefault="00AA04CA" w:rsidP="00AF7926">
      <w:pPr>
        <w:pStyle w:val="a9"/>
        <w:numPr>
          <w:ilvl w:val="0"/>
          <w:numId w:val="27"/>
        </w:numPr>
        <w:ind w:firstLineChars="0"/>
      </w:pPr>
      <w:r>
        <w:rPr>
          <w:rFonts w:hint="eastAsia"/>
        </w:rPr>
        <w:t>能够对档案的存放位置进行清晰的表述。</w:t>
      </w:r>
    </w:p>
    <w:p w14:paraId="7CC11A01" w14:textId="77777777" w:rsidR="000250CC" w:rsidRDefault="000250CC" w:rsidP="000250CC">
      <w:pPr>
        <w:ind w:firstLine="480"/>
      </w:pPr>
      <w:r w:rsidRPr="000250CC">
        <w:rPr>
          <w:rFonts w:hint="eastAsia"/>
        </w:rPr>
        <w:t>档案抢救</w:t>
      </w:r>
      <w:r>
        <w:rPr>
          <w:rFonts w:hint="eastAsia"/>
        </w:rPr>
        <w:t>：</w:t>
      </w:r>
    </w:p>
    <w:p w14:paraId="170F9F50" w14:textId="77777777" w:rsidR="000250CC" w:rsidRDefault="000250CC" w:rsidP="00AF7926">
      <w:pPr>
        <w:pStyle w:val="a9"/>
        <w:numPr>
          <w:ilvl w:val="0"/>
          <w:numId w:val="28"/>
        </w:numPr>
        <w:ind w:firstLineChars="0"/>
      </w:pPr>
      <w:r>
        <w:rPr>
          <w:rFonts w:hint="eastAsia"/>
        </w:rPr>
        <w:t>对档案抢救情况进行登记；</w:t>
      </w:r>
    </w:p>
    <w:p w14:paraId="4D5F78C8" w14:textId="77777777" w:rsidR="000250CC" w:rsidRPr="00AA04CA" w:rsidRDefault="000250CC" w:rsidP="00AF7926">
      <w:pPr>
        <w:pStyle w:val="a9"/>
        <w:numPr>
          <w:ilvl w:val="0"/>
          <w:numId w:val="28"/>
        </w:numPr>
        <w:ind w:firstLineChars="0"/>
      </w:pPr>
      <w:r>
        <w:rPr>
          <w:rFonts w:hint="eastAsia"/>
        </w:rPr>
        <w:t>分时间段对抢救的档案进行统计，统计工作量。</w:t>
      </w:r>
    </w:p>
    <w:p w14:paraId="62A97DC0" w14:textId="77777777" w:rsidR="00144EB2" w:rsidRDefault="00144EB2" w:rsidP="0038110E">
      <w:pPr>
        <w:pStyle w:val="-3"/>
      </w:pPr>
      <w:bookmarkStart w:id="322" w:name="_Toc405402931"/>
      <w:r>
        <w:rPr>
          <w:rFonts w:hint="eastAsia"/>
        </w:rPr>
        <w:t>档案检索</w:t>
      </w:r>
      <w:r w:rsidR="00C61161">
        <w:rPr>
          <w:rFonts w:hint="eastAsia"/>
        </w:rPr>
        <w:t>需求</w:t>
      </w:r>
      <w:bookmarkEnd w:id="322"/>
    </w:p>
    <w:p w14:paraId="1B4A1A93" w14:textId="77777777" w:rsidR="00B325E1" w:rsidRPr="00B325E1" w:rsidRDefault="00B325E1" w:rsidP="00B325E1">
      <w:pPr>
        <w:ind w:firstLine="480"/>
      </w:pPr>
      <w:r>
        <w:rPr>
          <w:rFonts w:hint="eastAsia"/>
        </w:rPr>
        <w:t>用户输入查档检索条件。</w:t>
      </w:r>
    </w:p>
    <w:p w14:paraId="04EA3B7E" w14:textId="77777777" w:rsidR="00B325E1" w:rsidRDefault="00B325E1" w:rsidP="00AF7926">
      <w:pPr>
        <w:pStyle w:val="a9"/>
        <w:numPr>
          <w:ilvl w:val="0"/>
          <w:numId w:val="29"/>
        </w:numPr>
        <w:ind w:firstLineChars="0"/>
      </w:pPr>
      <w:r>
        <w:rPr>
          <w:rFonts w:hint="eastAsia"/>
        </w:rPr>
        <w:t>系统提供多种途径的检索方式，通过</w:t>
      </w:r>
      <w:r>
        <w:rPr>
          <w:rFonts w:hint="eastAsia"/>
        </w:rPr>
        <w:t>B/S</w:t>
      </w:r>
      <w:r>
        <w:rPr>
          <w:rFonts w:hint="eastAsia"/>
        </w:rPr>
        <w:t>模式对档案检索包括组合查询、分类查询、全文检索、扩检、缩检及二次检索，支持全文检索；</w:t>
      </w:r>
    </w:p>
    <w:p w14:paraId="28F90C31" w14:textId="77777777" w:rsidR="00B325E1" w:rsidRDefault="00B325E1" w:rsidP="00AF7926">
      <w:pPr>
        <w:pStyle w:val="a9"/>
        <w:numPr>
          <w:ilvl w:val="0"/>
          <w:numId w:val="29"/>
        </w:numPr>
        <w:ind w:firstLineChars="0"/>
      </w:pPr>
      <w:r>
        <w:rPr>
          <w:rFonts w:hint="eastAsia"/>
        </w:rPr>
        <w:t>检索出档案条目后可以通过点击链接查看电子全文，包括图片、文字及多媒体文件的播放；</w:t>
      </w:r>
    </w:p>
    <w:p w14:paraId="75558F36" w14:textId="77777777" w:rsidR="00B325E1" w:rsidRDefault="00B325E1" w:rsidP="00AF7926">
      <w:pPr>
        <w:pStyle w:val="a9"/>
        <w:numPr>
          <w:ilvl w:val="0"/>
          <w:numId w:val="29"/>
        </w:numPr>
        <w:ind w:firstLineChars="0"/>
      </w:pPr>
      <w:r>
        <w:rPr>
          <w:rFonts w:hint="eastAsia"/>
        </w:rPr>
        <w:t>可以设置多表的共同字段进行作为查询条件，支持跨库检索；</w:t>
      </w:r>
    </w:p>
    <w:p w14:paraId="6E63FB88" w14:textId="77777777" w:rsidR="00B325E1" w:rsidRDefault="00B325E1" w:rsidP="00AF7926">
      <w:pPr>
        <w:pStyle w:val="a9"/>
        <w:numPr>
          <w:ilvl w:val="0"/>
          <w:numId w:val="29"/>
        </w:numPr>
        <w:ind w:firstLineChars="0"/>
      </w:pPr>
      <w:r>
        <w:rPr>
          <w:rFonts w:hint="eastAsia"/>
        </w:rPr>
        <w:t>可以对电子文件、数字化档案进行全文检索，支持跨库全文检索；</w:t>
      </w:r>
    </w:p>
    <w:p w14:paraId="0CB5866C" w14:textId="77777777" w:rsidR="00A85D88" w:rsidRPr="00A85D88" w:rsidRDefault="00B325E1" w:rsidP="00AF7926">
      <w:pPr>
        <w:pStyle w:val="a9"/>
        <w:numPr>
          <w:ilvl w:val="0"/>
          <w:numId w:val="29"/>
        </w:numPr>
        <w:ind w:firstLineChars="0"/>
      </w:pPr>
      <w:r>
        <w:rPr>
          <w:rFonts w:hint="eastAsia"/>
        </w:rPr>
        <w:t>支持对符合查询条件的档案所有档案一并导出的功能，或者选定档案进行导出的功能。</w:t>
      </w:r>
    </w:p>
    <w:p w14:paraId="2AF29402" w14:textId="77777777" w:rsidR="00FF7874" w:rsidRDefault="00FF7874" w:rsidP="002C2F10">
      <w:pPr>
        <w:pStyle w:val="2"/>
      </w:pPr>
      <w:bookmarkStart w:id="323" w:name="_Toc405402932"/>
      <w:r w:rsidRPr="00FF7874">
        <w:rPr>
          <w:rFonts w:hint="eastAsia"/>
        </w:rPr>
        <w:t>领导辅助决策</w:t>
      </w:r>
      <w:r w:rsidR="00B76EE4">
        <w:rPr>
          <w:rFonts w:hint="eastAsia"/>
        </w:rPr>
        <w:t>需求</w:t>
      </w:r>
      <w:bookmarkEnd w:id="323"/>
    </w:p>
    <w:p w14:paraId="3724E219" w14:textId="77777777" w:rsidR="00D5463E" w:rsidRDefault="00D5463E" w:rsidP="00D5463E">
      <w:pPr>
        <w:ind w:firstLine="480"/>
      </w:pPr>
      <w:r>
        <w:rPr>
          <w:rFonts w:hint="eastAsia"/>
        </w:rPr>
        <w:t>建设一个</w:t>
      </w:r>
      <w:r w:rsidRPr="00096392">
        <w:rPr>
          <w:rFonts w:hint="eastAsia"/>
        </w:rPr>
        <w:t>基于</w:t>
      </w:r>
      <w:r w:rsidR="00B45B0C">
        <w:rPr>
          <w:rFonts w:hint="eastAsia"/>
        </w:rPr>
        <w:t>综合数据</w:t>
      </w:r>
      <w:r w:rsidRPr="00096392">
        <w:rPr>
          <w:rFonts w:hint="eastAsia"/>
        </w:rPr>
        <w:t>的高层决策支持系统。通过详尽的指标体系，实时反映</w:t>
      </w:r>
      <w:r>
        <w:rPr>
          <w:rFonts w:hint="eastAsia"/>
        </w:rPr>
        <w:t>各项工作</w:t>
      </w:r>
      <w:r w:rsidRPr="00096392">
        <w:rPr>
          <w:rFonts w:hint="eastAsia"/>
        </w:rPr>
        <w:t>的运行状态，将采集的数据形象化、直观化、具体化。</w:t>
      </w:r>
    </w:p>
    <w:p w14:paraId="1D02BCF7" w14:textId="77777777" w:rsidR="00D5463E" w:rsidRDefault="00D5463E" w:rsidP="00D5463E">
      <w:pPr>
        <w:ind w:firstLine="480"/>
      </w:pPr>
      <w:r>
        <w:rPr>
          <w:rFonts w:hint="eastAsia"/>
        </w:rPr>
        <w:t>快速全面收集各单位、部门运转的各类数据，提供跨单位、跨部门、跨系统的数据整合分析功能。使用数据仓库整合应用技术，提升信息数据使用效率，并很大程度降低了信息收集汇总过程中出现的人为误差。</w:t>
      </w:r>
    </w:p>
    <w:p w14:paraId="0D180814" w14:textId="77777777" w:rsidR="00D5463E" w:rsidRDefault="00D5463E" w:rsidP="00D5463E">
      <w:pPr>
        <w:ind w:firstLine="480"/>
      </w:pPr>
      <w:r>
        <w:rPr>
          <w:rFonts w:hint="eastAsia"/>
        </w:rPr>
        <w:t>透过跨平台异质数据库的整合，有效化地化解政府信息化孤岛日趋严重的现象，使各单位、各部门在业务环节上的信息得以连结成一完整系统。宝贵资源充分共享，确保领导及时了解运转情况，快速，准确决策。</w:t>
      </w:r>
    </w:p>
    <w:p w14:paraId="6DFAB184" w14:textId="77777777" w:rsidR="00D5463E" w:rsidRDefault="00D5463E" w:rsidP="00D5463E">
      <w:pPr>
        <w:ind w:firstLine="480"/>
      </w:pPr>
      <w:r>
        <w:rPr>
          <w:rFonts w:hint="eastAsia"/>
        </w:rPr>
        <w:t>能快速生成立体综合的多纬度报表，并以丰富的图形方式直观地表现经济。通过易用的互动操作形式，让管理人员能高效分析数据。提供有效且易用的数据挖掘应用，帮助领导发现各类经济发展中的偏差。</w:t>
      </w:r>
    </w:p>
    <w:p w14:paraId="45791561" w14:textId="77777777" w:rsidR="00D5463E" w:rsidRPr="00D5463E" w:rsidRDefault="005844E4" w:rsidP="00D5463E">
      <w:pPr>
        <w:ind w:firstLine="480"/>
      </w:pPr>
      <w:r>
        <w:rPr>
          <w:rFonts w:hint="eastAsia"/>
        </w:rPr>
        <w:t>需要</w:t>
      </w:r>
      <w:r w:rsidR="00D5463E">
        <w:rPr>
          <w:rFonts w:hint="eastAsia"/>
        </w:rPr>
        <w:t>提供功能强大的业务建模能力，根据不同的发展阶段，在整体决策支持体系内，建立各种业务所需的复杂分析指标和应用模型，快速提升分析智能能力。</w:t>
      </w:r>
    </w:p>
    <w:p w14:paraId="513610F7" w14:textId="77777777" w:rsidR="0038110E" w:rsidRPr="0038110E" w:rsidRDefault="0038110E"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324" w:name="_Toc405400864"/>
      <w:bookmarkStart w:id="325" w:name="_Toc405401102"/>
      <w:bookmarkStart w:id="326" w:name="_Toc405401343"/>
      <w:bookmarkStart w:id="327" w:name="_Toc405401581"/>
      <w:bookmarkStart w:id="328" w:name="_Toc405401816"/>
      <w:bookmarkStart w:id="329" w:name="_Toc405402042"/>
      <w:bookmarkStart w:id="330" w:name="_Toc405402266"/>
      <w:bookmarkStart w:id="331" w:name="_Toc405402490"/>
      <w:bookmarkStart w:id="332" w:name="_Toc405402713"/>
      <w:bookmarkStart w:id="333" w:name="_Toc405402933"/>
      <w:bookmarkEnd w:id="324"/>
      <w:bookmarkEnd w:id="325"/>
      <w:bookmarkEnd w:id="326"/>
      <w:bookmarkEnd w:id="327"/>
      <w:bookmarkEnd w:id="328"/>
      <w:bookmarkEnd w:id="329"/>
      <w:bookmarkEnd w:id="330"/>
      <w:bookmarkEnd w:id="331"/>
      <w:bookmarkEnd w:id="332"/>
      <w:bookmarkEnd w:id="333"/>
    </w:p>
    <w:p w14:paraId="2235AEB2" w14:textId="77777777" w:rsidR="00EB6F44" w:rsidRDefault="00EB6F44" w:rsidP="00F97B84">
      <w:pPr>
        <w:pStyle w:val="3"/>
        <w:ind w:left="567"/>
      </w:pPr>
      <w:bookmarkStart w:id="334" w:name="_Toc405402934"/>
      <w:r>
        <w:rPr>
          <w:rFonts w:hint="eastAsia"/>
        </w:rPr>
        <w:t>领导驾驶舱</w:t>
      </w:r>
      <w:bookmarkEnd w:id="334"/>
    </w:p>
    <w:p w14:paraId="007BA9C6" w14:textId="77777777" w:rsidR="00B45B0C" w:rsidRDefault="00B45B0C" w:rsidP="00B45B0C">
      <w:pPr>
        <w:ind w:firstLine="480"/>
      </w:pPr>
      <w:r>
        <w:rPr>
          <w:rFonts w:hint="eastAsia"/>
        </w:rPr>
        <w:t>领导驾驶舱要求使用图表工具根据设置的指标体系展示经济运行状态、工作完成情况。</w:t>
      </w:r>
    </w:p>
    <w:p w14:paraId="232CD2DE" w14:textId="77777777" w:rsidR="00B45B0C" w:rsidRDefault="00B45B0C" w:rsidP="00F97B84">
      <w:pPr>
        <w:pStyle w:val="a9"/>
        <w:numPr>
          <w:ilvl w:val="0"/>
          <w:numId w:val="34"/>
        </w:numPr>
        <w:ind w:firstLineChars="0"/>
      </w:pPr>
      <w:r>
        <w:rPr>
          <w:rFonts w:hint="eastAsia"/>
        </w:rPr>
        <w:t>驾驶舱的布局可以方便设置，不同时期、不同领导可能比较适应不同的驾驶舱风格。</w:t>
      </w:r>
    </w:p>
    <w:p w14:paraId="09A2627F" w14:textId="77777777" w:rsidR="00B45B0C" w:rsidRPr="00B45B0C" w:rsidRDefault="00FF74AE" w:rsidP="00F97B84">
      <w:pPr>
        <w:pStyle w:val="a9"/>
        <w:numPr>
          <w:ilvl w:val="0"/>
          <w:numId w:val="34"/>
        </w:numPr>
        <w:ind w:firstLineChars="0"/>
      </w:pPr>
      <w:r>
        <w:rPr>
          <w:rFonts w:hint="eastAsia"/>
        </w:rPr>
        <w:t>驾驶舱图表数据更新要及时，同时支持即时更新和手工推送。</w:t>
      </w:r>
    </w:p>
    <w:p w14:paraId="35A96AEE" w14:textId="77777777" w:rsidR="000B2F2D" w:rsidRDefault="00B45B0C" w:rsidP="000B2F2D">
      <w:pPr>
        <w:keepNext/>
        <w:ind w:firstLineChars="0" w:firstLine="0"/>
        <w:jc w:val="center"/>
      </w:pPr>
      <w:r>
        <w:rPr>
          <w:noProof/>
        </w:rPr>
        <w:drawing>
          <wp:inline distT="0" distB="0" distL="0" distR="0" wp14:anchorId="40E63179" wp14:editId="5A04D59C">
            <wp:extent cx="5274310" cy="3878815"/>
            <wp:effectExtent l="0" t="0" r="254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3878815"/>
                    </a:xfrm>
                    <a:prstGeom prst="rect">
                      <a:avLst/>
                    </a:prstGeom>
                  </pic:spPr>
                </pic:pic>
              </a:graphicData>
            </a:graphic>
          </wp:inline>
        </w:drawing>
      </w:r>
    </w:p>
    <w:p w14:paraId="3F7804EA" w14:textId="77777777" w:rsidR="00B45B0C" w:rsidRPr="00096392" w:rsidRDefault="000B2F2D" w:rsidP="000B2F2D">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9</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r>
        <w:rPr>
          <w:rFonts w:hint="eastAsia"/>
        </w:rPr>
        <w:t>领导驾驶舱</w:t>
      </w:r>
    </w:p>
    <w:p w14:paraId="7A615C12" w14:textId="77777777" w:rsidR="00EB6F44" w:rsidRDefault="00EB6F44" w:rsidP="0038110E">
      <w:pPr>
        <w:pStyle w:val="-3"/>
      </w:pPr>
      <w:bookmarkStart w:id="335" w:name="_Toc405402935"/>
      <w:r>
        <w:rPr>
          <w:rFonts w:hint="eastAsia"/>
        </w:rPr>
        <w:t>数据采集</w:t>
      </w:r>
      <w:bookmarkEnd w:id="335"/>
    </w:p>
    <w:p w14:paraId="0416214B" w14:textId="77777777" w:rsidR="00FF74AE" w:rsidRDefault="00A31D64" w:rsidP="00FF74AE">
      <w:pPr>
        <w:ind w:firstLine="480"/>
      </w:pPr>
      <w:r>
        <w:rPr>
          <w:rFonts w:hint="eastAsia"/>
        </w:rPr>
        <w:t>由于各单位、部门的信息化系统是各种各样的，从架构上来说，有</w:t>
      </w:r>
      <w:r>
        <w:rPr>
          <w:rFonts w:hint="eastAsia"/>
        </w:rPr>
        <w:t>B/S</w:t>
      </w:r>
      <w:r>
        <w:rPr>
          <w:rFonts w:hint="eastAsia"/>
        </w:rPr>
        <w:t>的，有</w:t>
      </w:r>
      <w:r>
        <w:rPr>
          <w:rFonts w:hint="eastAsia"/>
        </w:rPr>
        <w:t>C/S</w:t>
      </w:r>
      <w:r w:rsidR="00611F00">
        <w:rPr>
          <w:rFonts w:hint="eastAsia"/>
        </w:rPr>
        <w:t>的，还有单机版；从数据源上来说，有的是数据库，有的是文件，有的是</w:t>
      </w:r>
      <w:r w:rsidR="00611F00">
        <w:rPr>
          <w:rFonts w:hint="eastAsia"/>
        </w:rPr>
        <w:t>Excel</w:t>
      </w:r>
      <w:r w:rsidR="00611F00">
        <w:rPr>
          <w:rFonts w:hint="eastAsia"/>
        </w:rPr>
        <w:t>；即便是数据库，也有</w:t>
      </w:r>
      <w:r w:rsidR="00611F00">
        <w:rPr>
          <w:rFonts w:hint="eastAsia"/>
        </w:rPr>
        <w:t>Oracle</w:t>
      </w:r>
      <w:r w:rsidR="00611F00">
        <w:rPr>
          <w:rFonts w:hint="eastAsia"/>
        </w:rPr>
        <w:t>、</w:t>
      </w:r>
      <w:r w:rsidR="00611F00">
        <w:rPr>
          <w:rFonts w:hint="eastAsia"/>
        </w:rPr>
        <w:t>SqlServer</w:t>
      </w:r>
      <w:r w:rsidR="00611F00">
        <w:rPr>
          <w:rFonts w:hint="eastAsia"/>
        </w:rPr>
        <w:t>、</w:t>
      </w:r>
      <w:r w:rsidR="00611F00">
        <w:rPr>
          <w:rFonts w:hint="eastAsia"/>
        </w:rPr>
        <w:t>MySql</w:t>
      </w:r>
      <w:r w:rsidR="00611F00">
        <w:rPr>
          <w:rFonts w:hint="eastAsia"/>
        </w:rPr>
        <w:t>等。所以，需要提供具有丰富接口的数据采集模式。</w:t>
      </w:r>
    </w:p>
    <w:p w14:paraId="6007EC5F" w14:textId="77777777" w:rsidR="00611F00" w:rsidRDefault="00611F00" w:rsidP="00F97B84">
      <w:pPr>
        <w:pStyle w:val="a9"/>
        <w:numPr>
          <w:ilvl w:val="0"/>
          <w:numId w:val="35"/>
        </w:numPr>
        <w:ind w:firstLineChars="0"/>
      </w:pPr>
      <w:r>
        <w:rPr>
          <w:rFonts w:hint="eastAsia"/>
        </w:rPr>
        <w:t>数据库接口：支持主流数据库的对接，可以指定表</w:t>
      </w:r>
      <w:r w:rsidR="00483A75">
        <w:rPr>
          <w:rFonts w:hint="eastAsia"/>
        </w:rPr>
        <w:t>与表的关联、指定字段数据的抽取。</w:t>
      </w:r>
    </w:p>
    <w:p w14:paraId="2B03E635" w14:textId="77777777" w:rsidR="00483A75" w:rsidRDefault="00483A75" w:rsidP="00F97B84">
      <w:pPr>
        <w:pStyle w:val="a9"/>
        <w:numPr>
          <w:ilvl w:val="0"/>
          <w:numId w:val="35"/>
        </w:numPr>
        <w:ind w:firstLineChars="0"/>
      </w:pPr>
      <w:r>
        <w:rPr>
          <w:rFonts w:hint="eastAsia"/>
        </w:rPr>
        <w:t>数据导入接口：支持</w:t>
      </w:r>
      <w:r>
        <w:rPr>
          <w:rFonts w:hint="eastAsia"/>
        </w:rPr>
        <w:t>EXCEL</w:t>
      </w:r>
      <w:r>
        <w:rPr>
          <w:rFonts w:hint="eastAsia"/>
        </w:rPr>
        <w:t>数据文件的导入；</w:t>
      </w:r>
    </w:p>
    <w:p w14:paraId="4FA35618" w14:textId="77777777" w:rsidR="00483A75" w:rsidRDefault="00483A75" w:rsidP="00F97B84">
      <w:pPr>
        <w:pStyle w:val="a9"/>
        <w:numPr>
          <w:ilvl w:val="0"/>
          <w:numId w:val="35"/>
        </w:numPr>
        <w:ind w:firstLineChars="0"/>
      </w:pPr>
      <w:r>
        <w:rPr>
          <w:rFonts w:hint="eastAsia"/>
        </w:rPr>
        <w:t>表单录入：提供表单建模工具，可以生成不同的表单，以供数据采集人员以表单方式录入数据。</w:t>
      </w:r>
    </w:p>
    <w:p w14:paraId="482AC490" w14:textId="77777777" w:rsidR="00483A75" w:rsidRPr="00483A75" w:rsidRDefault="00483A75" w:rsidP="00F97B84">
      <w:pPr>
        <w:pStyle w:val="a9"/>
        <w:numPr>
          <w:ilvl w:val="0"/>
          <w:numId w:val="35"/>
        </w:numPr>
        <w:ind w:firstLineChars="0"/>
      </w:pPr>
      <w:r>
        <w:rPr>
          <w:rFonts w:hint="eastAsia"/>
        </w:rPr>
        <w:t>数据采集任务：可以建立不同的数据采集任务，每个任务可以设置不同的自动工作模式，如工作频率为每周、每天、每</w:t>
      </w:r>
      <w:r>
        <w:rPr>
          <w:rFonts w:hint="eastAsia"/>
        </w:rPr>
        <w:t>N</w:t>
      </w:r>
      <w:r>
        <w:rPr>
          <w:rFonts w:hint="eastAsia"/>
        </w:rPr>
        <w:t>小时，或者每周一、每月</w:t>
      </w:r>
      <w:r>
        <w:rPr>
          <w:rFonts w:hint="eastAsia"/>
        </w:rPr>
        <w:t>1</w:t>
      </w:r>
      <w:r>
        <w:rPr>
          <w:rFonts w:hint="eastAsia"/>
        </w:rPr>
        <w:t>号等等。</w:t>
      </w:r>
    </w:p>
    <w:p w14:paraId="2BC3AD18" w14:textId="77777777" w:rsidR="006916C5" w:rsidRDefault="006916C5" w:rsidP="000107DE">
      <w:pPr>
        <w:pStyle w:val="-3"/>
      </w:pPr>
      <w:bookmarkStart w:id="336" w:name="_Toc405402936"/>
      <w:r>
        <w:rPr>
          <w:rFonts w:hint="eastAsia"/>
        </w:rPr>
        <w:t>图表引擎</w:t>
      </w:r>
      <w:bookmarkEnd w:id="336"/>
    </w:p>
    <w:p w14:paraId="0CD430F6" w14:textId="77777777" w:rsidR="00483A75" w:rsidRDefault="000B2F2D" w:rsidP="00483A75">
      <w:pPr>
        <w:ind w:firstLine="480"/>
      </w:pPr>
      <w:r>
        <w:rPr>
          <w:rFonts w:hint="eastAsia"/>
        </w:rPr>
        <w:t>采用开源的图表引擎，提供多种图表备选，比如：</w:t>
      </w:r>
    </w:p>
    <w:p w14:paraId="43670C88" w14:textId="77777777" w:rsidR="000B2F2D" w:rsidRDefault="000B2F2D" w:rsidP="00483A75">
      <w:pPr>
        <w:ind w:firstLine="480"/>
      </w:pPr>
      <w:r>
        <w:rPr>
          <w:rFonts w:hint="eastAsia"/>
        </w:rPr>
        <w:t>柱状图</w:t>
      </w:r>
    </w:p>
    <w:p w14:paraId="63589BF7" w14:textId="77777777" w:rsidR="000B2F2D" w:rsidRDefault="000B2F2D" w:rsidP="000B2F2D">
      <w:pPr>
        <w:keepNext/>
        <w:ind w:firstLineChars="0" w:firstLine="0"/>
      </w:pPr>
      <w:r>
        <w:rPr>
          <w:noProof/>
        </w:rPr>
        <w:drawing>
          <wp:inline distT="0" distB="0" distL="0" distR="0" wp14:anchorId="068395AC" wp14:editId="01118C5A">
            <wp:extent cx="2552700" cy="2305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552700" cy="2305050"/>
                    </a:xfrm>
                    <a:prstGeom prst="rect">
                      <a:avLst/>
                    </a:prstGeom>
                  </pic:spPr>
                </pic:pic>
              </a:graphicData>
            </a:graphic>
          </wp:inline>
        </w:drawing>
      </w:r>
      <w:r w:rsidRPr="000B2F2D">
        <w:rPr>
          <w:noProof/>
        </w:rPr>
        <w:t xml:space="preserve"> </w:t>
      </w:r>
      <w:r>
        <w:rPr>
          <w:noProof/>
        </w:rPr>
        <w:drawing>
          <wp:inline distT="0" distB="0" distL="0" distR="0" wp14:anchorId="19421A43" wp14:editId="17F62D59">
            <wp:extent cx="2543175" cy="22860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543175" cy="2286000"/>
                    </a:xfrm>
                    <a:prstGeom prst="rect">
                      <a:avLst/>
                    </a:prstGeom>
                  </pic:spPr>
                </pic:pic>
              </a:graphicData>
            </a:graphic>
          </wp:inline>
        </w:drawing>
      </w:r>
    </w:p>
    <w:p w14:paraId="59643569" w14:textId="77777777" w:rsidR="000B2F2D" w:rsidRDefault="000B2F2D" w:rsidP="000B2F2D">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9</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w:t>
      </w:r>
      <w:r w:rsidR="00874D7F">
        <w:fldChar w:fldCharType="end"/>
      </w:r>
      <w:r>
        <w:rPr>
          <w:rFonts w:hint="eastAsia"/>
        </w:rPr>
        <w:t>柱状图（</w:t>
      </w:r>
      <w:r>
        <w:rPr>
          <w:rFonts w:hint="eastAsia"/>
        </w:rPr>
        <w:t>2D/3D</w:t>
      </w:r>
      <w:r>
        <w:rPr>
          <w:rFonts w:hint="eastAsia"/>
        </w:rPr>
        <w:t>）</w:t>
      </w:r>
    </w:p>
    <w:p w14:paraId="7461DF73" w14:textId="77777777" w:rsidR="000B2F2D" w:rsidRDefault="00BC26C3" w:rsidP="000B2F2D">
      <w:pPr>
        <w:ind w:firstLine="480"/>
      </w:pPr>
      <w:r>
        <w:rPr>
          <w:rFonts w:hint="eastAsia"/>
        </w:rPr>
        <w:t>线状图</w:t>
      </w:r>
    </w:p>
    <w:p w14:paraId="69C6249A" w14:textId="77777777" w:rsidR="00BC26C3" w:rsidRDefault="00BC26C3" w:rsidP="00BC26C3">
      <w:pPr>
        <w:keepNext/>
        <w:ind w:firstLineChars="0" w:firstLine="0"/>
      </w:pPr>
      <w:r>
        <w:rPr>
          <w:noProof/>
        </w:rPr>
        <w:drawing>
          <wp:inline distT="0" distB="0" distL="0" distR="0" wp14:anchorId="5A36665E" wp14:editId="7401FABA">
            <wp:extent cx="2543175" cy="22955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543175" cy="2295525"/>
                    </a:xfrm>
                    <a:prstGeom prst="rect">
                      <a:avLst/>
                    </a:prstGeom>
                  </pic:spPr>
                </pic:pic>
              </a:graphicData>
            </a:graphic>
          </wp:inline>
        </w:drawing>
      </w:r>
      <w:r w:rsidRPr="00BC26C3">
        <w:rPr>
          <w:noProof/>
        </w:rPr>
        <w:t xml:space="preserve"> </w:t>
      </w:r>
      <w:r>
        <w:rPr>
          <w:noProof/>
        </w:rPr>
        <w:drawing>
          <wp:inline distT="0" distB="0" distL="0" distR="0" wp14:anchorId="0AFC9A2C" wp14:editId="17B35358">
            <wp:extent cx="2533650" cy="23050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533650" cy="2305050"/>
                    </a:xfrm>
                    <a:prstGeom prst="rect">
                      <a:avLst/>
                    </a:prstGeom>
                  </pic:spPr>
                </pic:pic>
              </a:graphicData>
            </a:graphic>
          </wp:inline>
        </w:drawing>
      </w:r>
    </w:p>
    <w:p w14:paraId="71772273" w14:textId="77777777" w:rsidR="00BC26C3" w:rsidRDefault="00BC26C3" w:rsidP="00BC26C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9</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w:t>
      </w:r>
      <w:r w:rsidR="00874D7F">
        <w:fldChar w:fldCharType="end"/>
      </w:r>
      <w:r>
        <w:rPr>
          <w:rFonts w:hint="eastAsia"/>
        </w:rPr>
        <w:t>线状图</w:t>
      </w:r>
    </w:p>
    <w:p w14:paraId="0271954F" w14:textId="77777777" w:rsidR="00BC26C3" w:rsidRPr="00BC26C3" w:rsidRDefault="00BC26C3" w:rsidP="00BC26C3">
      <w:pPr>
        <w:ind w:firstLine="480"/>
      </w:pPr>
      <w:r>
        <w:rPr>
          <w:rFonts w:hint="eastAsia"/>
        </w:rPr>
        <w:t>饼状图</w:t>
      </w:r>
    </w:p>
    <w:p w14:paraId="5A79B12B" w14:textId="77777777" w:rsidR="00BC26C3" w:rsidRDefault="00BC26C3" w:rsidP="00BC26C3">
      <w:pPr>
        <w:keepNext/>
        <w:ind w:firstLineChars="0" w:firstLine="0"/>
      </w:pPr>
      <w:r>
        <w:rPr>
          <w:noProof/>
        </w:rPr>
        <w:drawing>
          <wp:inline distT="0" distB="0" distL="0" distR="0" wp14:anchorId="559103C6" wp14:editId="374AB499">
            <wp:extent cx="2543175" cy="22574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543175" cy="2257425"/>
                    </a:xfrm>
                    <a:prstGeom prst="rect">
                      <a:avLst/>
                    </a:prstGeom>
                  </pic:spPr>
                </pic:pic>
              </a:graphicData>
            </a:graphic>
          </wp:inline>
        </w:drawing>
      </w:r>
      <w:r w:rsidRPr="00BC26C3">
        <w:rPr>
          <w:noProof/>
        </w:rPr>
        <w:t xml:space="preserve"> </w:t>
      </w:r>
      <w:r>
        <w:rPr>
          <w:noProof/>
        </w:rPr>
        <w:drawing>
          <wp:inline distT="0" distB="0" distL="0" distR="0" wp14:anchorId="47FF1A1D" wp14:editId="20999DC8">
            <wp:extent cx="2524125" cy="2181225"/>
            <wp:effectExtent l="0" t="0" r="9525" b="9525"/>
            <wp:docPr id="210176" name="图片 210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524125" cy="2181225"/>
                    </a:xfrm>
                    <a:prstGeom prst="rect">
                      <a:avLst/>
                    </a:prstGeom>
                  </pic:spPr>
                </pic:pic>
              </a:graphicData>
            </a:graphic>
          </wp:inline>
        </w:drawing>
      </w:r>
    </w:p>
    <w:p w14:paraId="098EA4AE" w14:textId="77777777" w:rsidR="00BC26C3" w:rsidRDefault="00BC26C3" w:rsidP="00BC26C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9</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4</w:t>
      </w:r>
      <w:r w:rsidR="00874D7F">
        <w:fldChar w:fldCharType="end"/>
      </w:r>
      <w:r>
        <w:rPr>
          <w:rFonts w:hint="eastAsia"/>
        </w:rPr>
        <w:t>饼状图（</w:t>
      </w:r>
      <w:r>
        <w:rPr>
          <w:rFonts w:hint="eastAsia"/>
        </w:rPr>
        <w:t>2D/3D</w:t>
      </w:r>
      <w:r>
        <w:rPr>
          <w:rFonts w:hint="eastAsia"/>
        </w:rPr>
        <w:t>）</w:t>
      </w:r>
    </w:p>
    <w:p w14:paraId="40505A76" w14:textId="77777777" w:rsidR="00BC26C3" w:rsidRDefault="00BC26C3" w:rsidP="00BC26C3">
      <w:pPr>
        <w:ind w:firstLine="480"/>
      </w:pPr>
      <w:r>
        <w:rPr>
          <w:rFonts w:hint="eastAsia"/>
        </w:rPr>
        <w:t>仪表图</w:t>
      </w:r>
    </w:p>
    <w:p w14:paraId="65AB43FF" w14:textId="77777777" w:rsidR="00BC26C3" w:rsidRDefault="00BC26C3" w:rsidP="00BC26C3">
      <w:pPr>
        <w:keepNext/>
        <w:ind w:firstLineChars="0" w:firstLine="0"/>
      </w:pPr>
      <w:r>
        <w:rPr>
          <w:noProof/>
        </w:rPr>
        <w:drawing>
          <wp:inline distT="0" distB="0" distL="0" distR="0" wp14:anchorId="4046D3EE" wp14:editId="783D15DE">
            <wp:extent cx="2524125" cy="2447925"/>
            <wp:effectExtent l="0" t="0" r="9525" b="9525"/>
            <wp:docPr id="210177" name="图片 210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524125" cy="2447925"/>
                    </a:xfrm>
                    <a:prstGeom prst="rect">
                      <a:avLst/>
                    </a:prstGeom>
                  </pic:spPr>
                </pic:pic>
              </a:graphicData>
            </a:graphic>
          </wp:inline>
        </w:drawing>
      </w:r>
      <w:r w:rsidRPr="00BC26C3">
        <w:rPr>
          <w:noProof/>
        </w:rPr>
        <w:t xml:space="preserve"> </w:t>
      </w:r>
      <w:r>
        <w:rPr>
          <w:noProof/>
        </w:rPr>
        <w:drawing>
          <wp:inline distT="0" distB="0" distL="0" distR="0" wp14:anchorId="5A7CDFA1" wp14:editId="039C189B">
            <wp:extent cx="2524125" cy="2209800"/>
            <wp:effectExtent l="0" t="0" r="9525" b="0"/>
            <wp:docPr id="210178" name="图片 210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524125" cy="2209800"/>
                    </a:xfrm>
                    <a:prstGeom prst="rect">
                      <a:avLst/>
                    </a:prstGeom>
                  </pic:spPr>
                </pic:pic>
              </a:graphicData>
            </a:graphic>
          </wp:inline>
        </w:drawing>
      </w:r>
    </w:p>
    <w:p w14:paraId="765C7363" w14:textId="77777777" w:rsidR="00BC26C3" w:rsidRDefault="00BC26C3" w:rsidP="00BC26C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9</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5</w:t>
      </w:r>
      <w:r w:rsidR="00874D7F">
        <w:fldChar w:fldCharType="end"/>
      </w:r>
      <w:r>
        <w:rPr>
          <w:rFonts w:hint="eastAsia"/>
        </w:rPr>
        <w:t>仪表图</w:t>
      </w:r>
    </w:p>
    <w:p w14:paraId="53C3906E" w14:textId="77777777" w:rsidR="00BC26C3" w:rsidRDefault="00BC26C3" w:rsidP="00BC26C3">
      <w:pPr>
        <w:ind w:firstLine="480"/>
      </w:pPr>
      <w:r>
        <w:rPr>
          <w:rFonts w:hint="eastAsia"/>
        </w:rPr>
        <w:t>甘特图</w:t>
      </w:r>
    </w:p>
    <w:p w14:paraId="1088A25B" w14:textId="77777777" w:rsidR="00BC26C3" w:rsidRDefault="00BC26C3" w:rsidP="00BC26C3">
      <w:pPr>
        <w:keepNext/>
        <w:ind w:firstLineChars="0" w:firstLine="0"/>
      </w:pPr>
      <w:r>
        <w:rPr>
          <w:noProof/>
        </w:rPr>
        <w:drawing>
          <wp:inline distT="0" distB="0" distL="0" distR="0" wp14:anchorId="1668A21E" wp14:editId="47200807">
            <wp:extent cx="5274310" cy="2923457"/>
            <wp:effectExtent l="0" t="0" r="2540" b="0"/>
            <wp:docPr id="210179" name="图片 210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923457"/>
                    </a:xfrm>
                    <a:prstGeom prst="rect">
                      <a:avLst/>
                    </a:prstGeom>
                  </pic:spPr>
                </pic:pic>
              </a:graphicData>
            </a:graphic>
          </wp:inline>
        </w:drawing>
      </w:r>
    </w:p>
    <w:p w14:paraId="64C94117" w14:textId="77777777" w:rsidR="00BC26C3" w:rsidRDefault="00BC26C3" w:rsidP="00BC26C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9</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6</w:t>
      </w:r>
      <w:r w:rsidR="00874D7F">
        <w:fldChar w:fldCharType="end"/>
      </w:r>
      <w:r>
        <w:rPr>
          <w:rFonts w:hint="eastAsia"/>
        </w:rPr>
        <w:t>甘特图</w:t>
      </w:r>
    </w:p>
    <w:p w14:paraId="17D30CDD" w14:textId="77777777" w:rsidR="00BC26C3" w:rsidRPr="00BC26C3" w:rsidRDefault="00BC26C3" w:rsidP="00BC26C3">
      <w:pPr>
        <w:ind w:firstLine="480"/>
      </w:pPr>
      <w:r>
        <w:rPr>
          <w:rFonts w:hint="eastAsia"/>
        </w:rPr>
        <w:t>等等。</w:t>
      </w:r>
    </w:p>
    <w:p w14:paraId="16A13748" w14:textId="77777777" w:rsidR="0041472D" w:rsidRDefault="0041472D" w:rsidP="0038110E">
      <w:pPr>
        <w:pStyle w:val="-3"/>
      </w:pPr>
      <w:bookmarkStart w:id="337" w:name="_Toc405402937"/>
      <w:r>
        <w:rPr>
          <w:rFonts w:hint="eastAsia"/>
        </w:rPr>
        <w:t>报表引擎</w:t>
      </w:r>
      <w:bookmarkEnd w:id="337"/>
    </w:p>
    <w:p w14:paraId="41D27316" w14:textId="77777777" w:rsidR="00852CB9" w:rsidRPr="00852CB9" w:rsidRDefault="00852CB9" w:rsidP="00852CB9">
      <w:pPr>
        <w:ind w:firstLine="480"/>
      </w:pPr>
      <w:r>
        <w:rPr>
          <w:rFonts w:hint="eastAsia"/>
        </w:rPr>
        <w:t>采用开源的报表引擎，按照报表要求创建模板，并能提供多种报表展示和导出方式，比如</w:t>
      </w:r>
      <w:r>
        <w:rPr>
          <w:rFonts w:hint="eastAsia"/>
        </w:rPr>
        <w:t>xls</w:t>
      </w:r>
      <w:r>
        <w:rPr>
          <w:rFonts w:hint="eastAsia"/>
        </w:rPr>
        <w:t>、</w:t>
      </w:r>
      <w:r>
        <w:rPr>
          <w:rFonts w:hint="eastAsia"/>
        </w:rPr>
        <w:t>jpg</w:t>
      </w:r>
      <w:r>
        <w:rPr>
          <w:rFonts w:hint="eastAsia"/>
        </w:rPr>
        <w:t>等。</w:t>
      </w:r>
    </w:p>
    <w:p w14:paraId="4195FA18" w14:textId="77777777" w:rsidR="00FF7874" w:rsidRDefault="00FF7874" w:rsidP="002C2F10">
      <w:pPr>
        <w:pStyle w:val="2"/>
      </w:pPr>
      <w:bookmarkStart w:id="338" w:name="_Toc405402938"/>
      <w:r w:rsidRPr="00FF7874">
        <w:rPr>
          <w:rFonts w:hint="eastAsia"/>
        </w:rPr>
        <w:t>移动</w:t>
      </w:r>
      <w:r w:rsidR="00F34E64">
        <w:rPr>
          <w:rFonts w:hint="eastAsia"/>
        </w:rPr>
        <w:t>政务</w:t>
      </w:r>
      <w:r w:rsidR="00B76EE4">
        <w:rPr>
          <w:rFonts w:hint="eastAsia"/>
        </w:rPr>
        <w:t>需求</w:t>
      </w:r>
      <w:bookmarkEnd w:id="338"/>
    </w:p>
    <w:p w14:paraId="31A84229" w14:textId="77777777" w:rsidR="00D5313B" w:rsidRDefault="00D5313B" w:rsidP="00D5313B">
      <w:pPr>
        <w:ind w:firstLine="480"/>
        <w:rPr>
          <w:rFonts w:ascii="宋体" w:hAnsi="宋体" w:cs="宋体"/>
          <w:kern w:val="0"/>
        </w:rPr>
      </w:pPr>
      <w:r w:rsidRPr="007E2EAD">
        <w:rPr>
          <w:rFonts w:ascii="宋体" w:hAnsi="宋体" w:cs="宋体" w:hint="eastAsia"/>
          <w:kern w:val="0"/>
        </w:rPr>
        <w:t>通过移动</w:t>
      </w:r>
      <w:r w:rsidR="00F34E64">
        <w:rPr>
          <w:rFonts w:ascii="宋体" w:hAnsi="宋体" w:cs="宋体" w:hint="eastAsia"/>
          <w:kern w:val="0"/>
        </w:rPr>
        <w:t>政务</w:t>
      </w:r>
      <w:r w:rsidRPr="007E2EAD">
        <w:rPr>
          <w:rFonts w:ascii="宋体" w:hAnsi="宋体" w:cs="宋体" w:hint="eastAsia"/>
          <w:kern w:val="0"/>
        </w:rPr>
        <w:t>平台将系统延伸到移动终端上，支持平板电脑。其中涉及</w:t>
      </w:r>
      <w:r w:rsidR="00F34E64">
        <w:rPr>
          <w:rFonts w:ascii="宋体" w:hAnsi="宋体" w:cs="宋体" w:hint="eastAsia"/>
          <w:kern w:val="0"/>
        </w:rPr>
        <w:t>移动办公、移动决策和公众移动服务</w:t>
      </w:r>
      <w:r w:rsidRPr="007E2EAD">
        <w:rPr>
          <w:rFonts w:ascii="宋体" w:hAnsi="宋体" w:cs="宋体" w:hint="eastAsia"/>
          <w:kern w:val="0"/>
        </w:rPr>
        <w:t>等应用形式。</w:t>
      </w:r>
      <w:r w:rsidR="00417624">
        <w:rPr>
          <w:rFonts w:ascii="宋体" w:hAnsi="宋体" w:cs="宋体" w:hint="eastAsia"/>
          <w:kern w:val="0"/>
        </w:rPr>
        <w:t>如下图：</w:t>
      </w:r>
    </w:p>
    <w:p w14:paraId="1EFEF7C3" w14:textId="77777777" w:rsidR="00417624" w:rsidRDefault="00417624" w:rsidP="00417624">
      <w:pPr>
        <w:pStyle w:val="af2"/>
        <w:keepNext/>
      </w:pPr>
      <w:r w:rsidRPr="00C62922">
        <w:rPr>
          <w:noProof/>
        </w:rPr>
        <w:drawing>
          <wp:inline distT="0" distB="0" distL="0" distR="0" wp14:anchorId="32E0D80D" wp14:editId="76CD2696">
            <wp:extent cx="4396509" cy="3297382"/>
            <wp:effectExtent l="0" t="0" r="444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398440" cy="3298830"/>
                    </a:xfrm>
                    <a:prstGeom prst="rect">
                      <a:avLst/>
                    </a:prstGeom>
                  </pic:spPr>
                </pic:pic>
              </a:graphicData>
            </a:graphic>
          </wp:inline>
        </w:drawing>
      </w:r>
    </w:p>
    <w:p w14:paraId="3673B7A7" w14:textId="77777777" w:rsidR="00417624" w:rsidRPr="00D5313B" w:rsidRDefault="00417624" w:rsidP="0041762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0</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p>
    <w:p w14:paraId="105943E8" w14:textId="77777777" w:rsidR="0038110E" w:rsidRPr="0038110E" w:rsidRDefault="0038110E"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339" w:name="_Toc405400870"/>
      <w:bookmarkStart w:id="340" w:name="_Toc405401108"/>
      <w:bookmarkStart w:id="341" w:name="_Toc405401349"/>
      <w:bookmarkStart w:id="342" w:name="_Toc405401587"/>
      <w:bookmarkStart w:id="343" w:name="_Toc405401822"/>
      <w:bookmarkStart w:id="344" w:name="_Toc405402048"/>
      <w:bookmarkStart w:id="345" w:name="_Toc405402272"/>
      <w:bookmarkStart w:id="346" w:name="_Toc405402496"/>
      <w:bookmarkStart w:id="347" w:name="_Toc405402719"/>
      <w:bookmarkStart w:id="348" w:name="_Toc405402939"/>
      <w:bookmarkEnd w:id="339"/>
      <w:bookmarkEnd w:id="340"/>
      <w:bookmarkEnd w:id="341"/>
      <w:bookmarkEnd w:id="342"/>
      <w:bookmarkEnd w:id="343"/>
      <w:bookmarkEnd w:id="344"/>
      <w:bookmarkEnd w:id="345"/>
      <w:bookmarkEnd w:id="346"/>
      <w:bookmarkEnd w:id="347"/>
      <w:bookmarkEnd w:id="348"/>
    </w:p>
    <w:p w14:paraId="4B8EE4A3" w14:textId="77777777" w:rsidR="00AB5327" w:rsidRDefault="00AB5327" w:rsidP="000107DE">
      <w:pPr>
        <w:pStyle w:val="-3"/>
      </w:pPr>
      <w:bookmarkStart w:id="349" w:name="_Toc405402940"/>
      <w:r>
        <w:rPr>
          <w:rFonts w:hint="eastAsia"/>
        </w:rPr>
        <w:t>移动办公</w:t>
      </w:r>
      <w:bookmarkEnd w:id="349"/>
    </w:p>
    <w:p w14:paraId="43E61463" w14:textId="77777777" w:rsidR="006A53FD" w:rsidRDefault="006A53FD" w:rsidP="00AB5327">
      <w:pPr>
        <w:pStyle w:val="4"/>
      </w:pPr>
      <w:r w:rsidRPr="00C62922">
        <w:rPr>
          <w:rFonts w:hint="eastAsia"/>
        </w:rPr>
        <w:t>待办公文</w:t>
      </w:r>
    </w:p>
    <w:p w14:paraId="6CA8E544" w14:textId="77777777" w:rsidR="00D5313B" w:rsidRPr="00D5313B" w:rsidRDefault="00D5313B" w:rsidP="00D5313B">
      <w:pPr>
        <w:ind w:firstLine="480"/>
      </w:pPr>
      <w:r w:rsidRPr="00C62922">
        <w:rPr>
          <w:rFonts w:ascii="宋体" w:hAnsi="宋体" w:cs="宋体" w:hint="eastAsia"/>
          <w:kern w:val="0"/>
        </w:rPr>
        <w:t>通过移动终端，实现对待办公文的查看和流程</w:t>
      </w:r>
      <w:r w:rsidR="00143DF1">
        <w:rPr>
          <w:rFonts w:ascii="宋体" w:hAnsi="宋体" w:cs="宋体" w:hint="eastAsia"/>
          <w:kern w:val="0"/>
        </w:rPr>
        <w:t>相关</w:t>
      </w:r>
      <w:r w:rsidRPr="00C62922">
        <w:rPr>
          <w:rFonts w:ascii="宋体" w:hAnsi="宋体" w:cs="宋体" w:hint="eastAsia"/>
          <w:kern w:val="0"/>
        </w:rPr>
        <w:t>操作，包括正文浏览、附件浏览、填写意见、下一步提交等流转相关处理。</w:t>
      </w:r>
    </w:p>
    <w:p w14:paraId="26705099" w14:textId="77777777" w:rsidR="006A53FD" w:rsidRDefault="006A53FD" w:rsidP="00AB5327">
      <w:pPr>
        <w:pStyle w:val="4"/>
      </w:pPr>
      <w:r w:rsidRPr="00C62922">
        <w:rPr>
          <w:rFonts w:hint="eastAsia"/>
        </w:rPr>
        <w:t>通讯录</w:t>
      </w:r>
    </w:p>
    <w:p w14:paraId="3DD0D0D4" w14:textId="77777777" w:rsidR="00CF4008" w:rsidRPr="00CF4008" w:rsidRDefault="00CF4008" w:rsidP="00CF4008">
      <w:pPr>
        <w:ind w:firstLine="480"/>
      </w:pPr>
      <w:r w:rsidRPr="00C62922">
        <w:rPr>
          <w:rFonts w:ascii="宋体" w:hAnsi="宋体" w:cs="宋体" w:hint="eastAsia"/>
          <w:kern w:val="0"/>
        </w:rPr>
        <w:t>通过平板电脑，实现电子政务系统中通讯录的查看、查询等相关操作功能。</w:t>
      </w:r>
    </w:p>
    <w:p w14:paraId="0EE8274A" w14:textId="77777777" w:rsidR="006A53FD" w:rsidRDefault="006A53FD" w:rsidP="00AB5327">
      <w:pPr>
        <w:pStyle w:val="4"/>
      </w:pPr>
      <w:r w:rsidRPr="00C62922">
        <w:rPr>
          <w:rFonts w:hint="eastAsia"/>
        </w:rPr>
        <w:t>电子邮件</w:t>
      </w:r>
    </w:p>
    <w:p w14:paraId="7B38064A" w14:textId="77777777" w:rsidR="00CF4008" w:rsidRPr="00CF4008" w:rsidRDefault="00CF4008" w:rsidP="00CF4008">
      <w:pPr>
        <w:ind w:firstLine="480"/>
      </w:pPr>
      <w:r w:rsidRPr="00C62922">
        <w:rPr>
          <w:rFonts w:ascii="宋体" w:hAnsi="宋体" w:cs="宋体" w:hint="eastAsia"/>
          <w:kern w:val="0"/>
        </w:rPr>
        <w:t>通过平板电脑，实现邮件的收</w:t>
      </w:r>
      <w:r w:rsidR="00AD79A8">
        <w:rPr>
          <w:rFonts w:ascii="宋体" w:hAnsi="宋体" w:cs="宋体" w:hint="eastAsia"/>
          <w:kern w:val="0"/>
        </w:rPr>
        <w:t>、发、查看、写信等</w:t>
      </w:r>
      <w:r w:rsidRPr="00C62922">
        <w:rPr>
          <w:rFonts w:ascii="宋体" w:hAnsi="宋体" w:cs="宋体" w:hint="eastAsia"/>
          <w:kern w:val="0"/>
        </w:rPr>
        <w:t>常</w:t>
      </w:r>
      <w:r w:rsidR="00AD79A8">
        <w:rPr>
          <w:rFonts w:ascii="宋体" w:hAnsi="宋体" w:cs="宋体" w:hint="eastAsia"/>
          <w:kern w:val="0"/>
        </w:rPr>
        <w:t>用</w:t>
      </w:r>
      <w:r w:rsidRPr="00C62922">
        <w:rPr>
          <w:rFonts w:ascii="宋体" w:hAnsi="宋体" w:cs="宋体" w:hint="eastAsia"/>
          <w:kern w:val="0"/>
        </w:rPr>
        <w:t>功能。</w:t>
      </w:r>
    </w:p>
    <w:p w14:paraId="2F563EDE" w14:textId="77777777" w:rsidR="006A53FD" w:rsidRDefault="006A53FD" w:rsidP="00AB5327">
      <w:pPr>
        <w:pStyle w:val="4"/>
      </w:pPr>
      <w:r w:rsidRPr="00C62922">
        <w:rPr>
          <w:rFonts w:hint="eastAsia"/>
        </w:rPr>
        <w:t>日程管理</w:t>
      </w:r>
    </w:p>
    <w:p w14:paraId="1AB69967" w14:textId="77777777" w:rsidR="00CF4008" w:rsidRPr="00CF4008" w:rsidRDefault="00EC192A" w:rsidP="00CF4008">
      <w:pPr>
        <w:ind w:firstLine="480"/>
      </w:pPr>
      <w:r>
        <w:rPr>
          <w:rFonts w:ascii="宋体" w:hAnsi="宋体" w:cs="宋体" w:hint="eastAsia"/>
          <w:kern w:val="0"/>
        </w:rPr>
        <w:t>通过平板电脑，实现单次日程的增</w:t>
      </w:r>
      <w:r w:rsidR="009C635B">
        <w:rPr>
          <w:rFonts w:ascii="宋体" w:hAnsi="宋体" w:cs="宋体" w:hint="eastAsia"/>
          <w:kern w:val="0"/>
        </w:rPr>
        <w:t>加、删除、修改、</w:t>
      </w:r>
      <w:r w:rsidR="00CF4008" w:rsidRPr="00C62922">
        <w:rPr>
          <w:rFonts w:ascii="宋体" w:hAnsi="宋体" w:cs="宋体" w:hint="eastAsia"/>
          <w:kern w:val="0"/>
        </w:rPr>
        <w:t>查</w:t>
      </w:r>
      <w:r w:rsidR="009C635B">
        <w:rPr>
          <w:rFonts w:ascii="宋体" w:hAnsi="宋体" w:cs="宋体" w:hint="eastAsia"/>
          <w:kern w:val="0"/>
        </w:rPr>
        <w:t>询</w:t>
      </w:r>
      <w:r w:rsidR="00CF4008" w:rsidRPr="00C62922">
        <w:rPr>
          <w:rFonts w:ascii="宋体" w:hAnsi="宋体" w:cs="宋体" w:hint="eastAsia"/>
          <w:kern w:val="0"/>
        </w:rPr>
        <w:t>功能。</w:t>
      </w:r>
    </w:p>
    <w:p w14:paraId="6A27B438" w14:textId="77777777" w:rsidR="006A53FD" w:rsidRDefault="006A53FD" w:rsidP="00AB5327">
      <w:pPr>
        <w:pStyle w:val="4"/>
      </w:pPr>
      <w:r w:rsidRPr="00C62922">
        <w:rPr>
          <w:rFonts w:hint="eastAsia"/>
        </w:rPr>
        <w:t>会议管理</w:t>
      </w:r>
    </w:p>
    <w:p w14:paraId="1039C434" w14:textId="77777777" w:rsidR="00CF4008" w:rsidRDefault="00CF4008" w:rsidP="00CF4008">
      <w:pPr>
        <w:ind w:firstLine="480"/>
        <w:rPr>
          <w:rFonts w:ascii="宋体" w:hAnsi="宋体" w:cs="宋体"/>
          <w:kern w:val="0"/>
        </w:rPr>
      </w:pPr>
      <w:r w:rsidRPr="00C62922">
        <w:rPr>
          <w:rFonts w:ascii="宋体" w:hAnsi="宋体" w:cs="宋体" w:hint="eastAsia"/>
          <w:kern w:val="0"/>
        </w:rPr>
        <w:t>通过平板电脑，实现会议的列表和查询功能。</w:t>
      </w:r>
    </w:p>
    <w:p w14:paraId="1328BC09" w14:textId="77777777" w:rsidR="00620946" w:rsidRDefault="00620946" w:rsidP="0038110E">
      <w:pPr>
        <w:pStyle w:val="-3"/>
      </w:pPr>
      <w:bookmarkStart w:id="350" w:name="_Toc405402941"/>
      <w:r w:rsidRPr="00FF7874">
        <w:rPr>
          <w:rFonts w:hint="eastAsia"/>
        </w:rPr>
        <w:t>移动</w:t>
      </w:r>
      <w:r w:rsidR="00AB5327">
        <w:rPr>
          <w:rFonts w:hint="eastAsia"/>
        </w:rPr>
        <w:t>督办决策</w:t>
      </w:r>
      <w:bookmarkEnd w:id="350"/>
    </w:p>
    <w:p w14:paraId="1CC26124" w14:textId="77777777" w:rsidR="0038110E" w:rsidRPr="0038110E" w:rsidRDefault="0038110E" w:rsidP="006E5E38">
      <w:pPr>
        <w:pStyle w:val="a9"/>
        <w:keepNext/>
        <w:keepLines/>
        <w:widowControl/>
        <w:numPr>
          <w:ilvl w:val="2"/>
          <w:numId w:val="1"/>
        </w:numPr>
        <w:spacing w:line="240" w:lineRule="auto"/>
        <w:ind w:firstLineChars="0"/>
        <w:jc w:val="left"/>
        <w:rPr>
          <w:rFonts w:eastAsiaTheme="majorEastAsia"/>
          <w:b/>
          <w:bCs/>
          <w:vanish/>
          <w:sz w:val="28"/>
          <w:szCs w:val="32"/>
        </w:rPr>
      </w:pPr>
    </w:p>
    <w:p w14:paraId="68155A92" w14:textId="77777777" w:rsidR="00620946" w:rsidRDefault="00620946" w:rsidP="0038110E">
      <w:pPr>
        <w:pStyle w:val="4"/>
      </w:pPr>
      <w:r>
        <w:rPr>
          <w:rFonts w:hint="eastAsia"/>
        </w:rPr>
        <w:t>问题交办</w:t>
      </w:r>
    </w:p>
    <w:p w14:paraId="16409199" w14:textId="77777777" w:rsidR="00620946" w:rsidRDefault="00620946" w:rsidP="00620946">
      <w:pPr>
        <w:ind w:firstLine="480"/>
        <w:rPr>
          <w:rFonts w:ascii="宋体" w:hAnsi="宋体" w:cs="宋体"/>
          <w:kern w:val="0"/>
        </w:rPr>
      </w:pPr>
      <w:r w:rsidRPr="009F67B9">
        <w:rPr>
          <w:rFonts w:ascii="宋体" w:hAnsi="宋体" w:cs="宋体" w:hint="eastAsia"/>
          <w:kern w:val="0"/>
        </w:rPr>
        <w:t>通过此功能可以对社会管理中出现的问题进行直接交办，接收到领导交办的问题后速进行处理，可以通过手写输入、录音方式进行交办。</w:t>
      </w:r>
    </w:p>
    <w:p w14:paraId="461E460A" w14:textId="77777777" w:rsidR="00620946" w:rsidRPr="009F67B9" w:rsidRDefault="00620946" w:rsidP="00AB5327">
      <w:pPr>
        <w:pStyle w:val="4"/>
      </w:pPr>
      <w:r w:rsidRPr="009F67B9">
        <w:rPr>
          <w:rFonts w:hint="eastAsia"/>
        </w:rPr>
        <w:t>分析决策</w:t>
      </w:r>
    </w:p>
    <w:p w14:paraId="1271D4F6" w14:textId="77777777" w:rsidR="00620946" w:rsidRDefault="00620946" w:rsidP="00620946">
      <w:pPr>
        <w:ind w:firstLine="480"/>
        <w:rPr>
          <w:rFonts w:ascii="宋体" w:hAnsi="宋体" w:cs="宋体"/>
          <w:kern w:val="0"/>
        </w:rPr>
      </w:pPr>
      <w:r>
        <w:rPr>
          <w:rFonts w:ascii="宋体" w:hAnsi="宋体" w:cs="宋体" w:hint="eastAsia"/>
          <w:kern w:val="0"/>
        </w:rPr>
        <w:t>主要通过对</w:t>
      </w:r>
      <w:r>
        <w:rPr>
          <w:rFonts w:hint="eastAsia"/>
        </w:rPr>
        <w:t>各项工作</w:t>
      </w:r>
      <w:r w:rsidRPr="00096392">
        <w:rPr>
          <w:rFonts w:hint="eastAsia"/>
        </w:rPr>
        <w:t>的运行状态</w:t>
      </w:r>
      <w:r>
        <w:rPr>
          <w:rFonts w:hint="eastAsia"/>
        </w:rPr>
        <w:t>的分析展示，</w:t>
      </w:r>
      <w:r w:rsidRPr="009F67B9">
        <w:rPr>
          <w:rFonts w:ascii="宋体" w:hAnsi="宋体" w:cs="宋体" w:hint="eastAsia"/>
          <w:kern w:val="0"/>
        </w:rPr>
        <w:t>给领导决策提供一定的量化依据</w:t>
      </w:r>
    </w:p>
    <w:p w14:paraId="3403A75A" w14:textId="77777777" w:rsidR="00620946" w:rsidRPr="00A546F0" w:rsidRDefault="00620946" w:rsidP="00AB5327">
      <w:pPr>
        <w:pStyle w:val="4"/>
      </w:pPr>
      <w:r w:rsidRPr="00A546F0">
        <w:rPr>
          <w:rFonts w:hint="eastAsia"/>
        </w:rPr>
        <w:t>事项督办</w:t>
      </w:r>
    </w:p>
    <w:p w14:paraId="0B37F433" w14:textId="77777777" w:rsidR="00620946" w:rsidRPr="00376CE6" w:rsidRDefault="00620946" w:rsidP="00620946">
      <w:pPr>
        <w:ind w:firstLine="480"/>
        <w:rPr>
          <w:rFonts w:ascii="宋体" w:hAnsi="宋体" w:cs="宋体"/>
          <w:kern w:val="0"/>
        </w:rPr>
      </w:pPr>
      <w:r w:rsidRPr="00A546F0">
        <w:rPr>
          <w:rFonts w:ascii="宋体" w:hAnsi="宋体" w:cs="宋体" w:hint="eastAsia"/>
          <w:kern w:val="0"/>
        </w:rPr>
        <w:t>在督办列表里列出严重超期的</w:t>
      </w:r>
      <w:r>
        <w:rPr>
          <w:rFonts w:ascii="宋体" w:hAnsi="宋体" w:cs="宋体" w:hint="eastAsia"/>
          <w:kern w:val="0"/>
        </w:rPr>
        <w:t>事项</w:t>
      </w:r>
      <w:r w:rsidRPr="00A546F0">
        <w:rPr>
          <w:rFonts w:ascii="宋体" w:hAnsi="宋体" w:cs="宋体" w:hint="eastAsia"/>
          <w:kern w:val="0"/>
        </w:rPr>
        <w:t>，可以查看</w:t>
      </w:r>
      <w:r>
        <w:rPr>
          <w:rFonts w:ascii="宋体" w:hAnsi="宋体" w:cs="宋体" w:hint="eastAsia"/>
          <w:kern w:val="0"/>
        </w:rPr>
        <w:t>事项的详细信息和办理经过，</w:t>
      </w:r>
      <w:r w:rsidRPr="00A546F0">
        <w:rPr>
          <w:rFonts w:ascii="宋体" w:hAnsi="宋体" w:cs="宋体" w:hint="eastAsia"/>
          <w:kern w:val="0"/>
        </w:rPr>
        <w:t>领导认为有必要则可以发送督办意见。</w:t>
      </w:r>
    </w:p>
    <w:p w14:paraId="7CA00D75" w14:textId="77777777" w:rsidR="00620946" w:rsidRDefault="00620946" w:rsidP="00AB5327">
      <w:pPr>
        <w:pStyle w:val="4"/>
      </w:pPr>
      <w:r>
        <w:rPr>
          <w:rFonts w:hint="eastAsia"/>
        </w:rPr>
        <w:t>权限验证</w:t>
      </w:r>
    </w:p>
    <w:p w14:paraId="233145E7" w14:textId="77777777" w:rsidR="00620946" w:rsidRDefault="00620946" w:rsidP="00620946">
      <w:pPr>
        <w:ind w:firstLine="480"/>
      </w:pPr>
      <w:r w:rsidRPr="00EC3859">
        <w:rPr>
          <w:rFonts w:hint="eastAsia"/>
        </w:rPr>
        <w:t>提供权限验证功能，登录时验证该帐户是否为领导，并对不同级别领导进行权限控制。</w:t>
      </w:r>
    </w:p>
    <w:p w14:paraId="34538742" w14:textId="77777777" w:rsidR="00620946" w:rsidRDefault="00620946" w:rsidP="00AB5327">
      <w:pPr>
        <w:pStyle w:val="4"/>
      </w:pPr>
      <w:r>
        <w:rPr>
          <w:rFonts w:hint="eastAsia"/>
        </w:rPr>
        <w:t>单键拨号</w:t>
      </w:r>
    </w:p>
    <w:p w14:paraId="0378CEBD" w14:textId="77777777" w:rsidR="00620946" w:rsidRPr="00D5313B" w:rsidRDefault="00620946" w:rsidP="00620946">
      <w:pPr>
        <w:spacing w:before="120" w:after="120"/>
        <w:ind w:firstLine="480"/>
      </w:pPr>
      <w:r w:rsidRPr="00CF11D9">
        <w:rPr>
          <w:rFonts w:hint="eastAsia"/>
        </w:rPr>
        <w:t>领导可以直接拨打在系统中设置好的号码，领导可以对自己发现的问题或者特别关注的问题下达口头指示。</w:t>
      </w:r>
    </w:p>
    <w:p w14:paraId="4C9FE161" w14:textId="77777777" w:rsidR="00620946" w:rsidRDefault="00620946" w:rsidP="0038110E">
      <w:pPr>
        <w:pStyle w:val="-3"/>
      </w:pPr>
      <w:bookmarkStart w:id="351" w:name="_Toc405402942"/>
      <w:r>
        <w:rPr>
          <w:rFonts w:hint="eastAsia"/>
        </w:rPr>
        <w:t>公众移动服务需求</w:t>
      </w:r>
      <w:bookmarkEnd w:id="351"/>
    </w:p>
    <w:p w14:paraId="2C963356" w14:textId="77777777" w:rsidR="0038110E" w:rsidRPr="0038110E" w:rsidRDefault="0038110E" w:rsidP="00AA10BA">
      <w:pPr>
        <w:pStyle w:val="a9"/>
        <w:keepNext/>
        <w:keepLines/>
        <w:widowControl/>
        <w:numPr>
          <w:ilvl w:val="2"/>
          <w:numId w:val="1"/>
        </w:numPr>
        <w:spacing w:line="240" w:lineRule="auto"/>
        <w:ind w:firstLineChars="0"/>
        <w:jc w:val="left"/>
        <w:rPr>
          <w:rFonts w:eastAsiaTheme="majorEastAsia"/>
          <w:b/>
          <w:bCs/>
          <w:vanish/>
          <w:sz w:val="28"/>
          <w:szCs w:val="32"/>
        </w:rPr>
      </w:pPr>
    </w:p>
    <w:p w14:paraId="193C2FB4" w14:textId="77777777" w:rsidR="00620946" w:rsidRDefault="000944B6" w:rsidP="0038110E">
      <w:pPr>
        <w:pStyle w:val="4"/>
      </w:pPr>
      <w:r>
        <w:rPr>
          <w:rFonts w:hint="eastAsia"/>
        </w:rPr>
        <w:t>政务信息</w:t>
      </w:r>
      <w:r w:rsidR="0005143A">
        <w:rPr>
          <w:rFonts w:hint="eastAsia"/>
        </w:rPr>
        <w:t>查询</w:t>
      </w:r>
    </w:p>
    <w:p w14:paraId="34FECE7A" w14:textId="77777777" w:rsidR="00620946" w:rsidRDefault="00620946" w:rsidP="00620946">
      <w:pPr>
        <w:ind w:firstLine="480"/>
        <w:rPr>
          <w:rFonts w:ascii="宋体" w:hAnsi="宋体" w:cs="宋体"/>
          <w:kern w:val="0"/>
        </w:rPr>
      </w:pPr>
      <w:r w:rsidRPr="00C62922">
        <w:rPr>
          <w:rFonts w:ascii="宋体" w:hAnsi="宋体" w:cs="宋体" w:hint="eastAsia"/>
          <w:kern w:val="0"/>
        </w:rPr>
        <w:t>通过移动终端，实现</w:t>
      </w:r>
      <w:r w:rsidR="000944B6">
        <w:rPr>
          <w:rFonts w:ascii="宋体" w:hAnsi="宋体" w:cs="宋体" w:hint="eastAsia"/>
          <w:kern w:val="0"/>
        </w:rPr>
        <w:t>禹会相关政务信息</w:t>
      </w:r>
      <w:r w:rsidR="0005143A">
        <w:rPr>
          <w:rFonts w:ascii="宋体" w:hAnsi="宋体" w:cs="宋体" w:hint="eastAsia"/>
          <w:kern w:val="0"/>
        </w:rPr>
        <w:t>的查询</w:t>
      </w:r>
      <w:r w:rsidRPr="00C62922">
        <w:rPr>
          <w:rFonts w:ascii="宋体" w:hAnsi="宋体" w:cs="宋体" w:hint="eastAsia"/>
          <w:kern w:val="0"/>
        </w:rPr>
        <w:t>。</w:t>
      </w:r>
    </w:p>
    <w:p w14:paraId="2E44001A" w14:textId="77777777" w:rsidR="00620946" w:rsidRPr="0005143A" w:rsidRDefault="0005143A" w:rsidP="00AB5327">
      <w:pPr>
        <w:pStyle w:val="4"/>
      </w:pPr>
      <w:r w:rsidRPr="0005143A">
        <w:rPr>
          <w:rFonts w:hint="eastAsia"/>
        </w:rPr>
        <w:t>互动交流</w:t>
      </w:r>
    </w:p>
    <w:p w14:paraId="01C4C0DD" w14:textId="77777777" w:rsidR="005D2184" w:rsidRDefault="0005143A" w:rsidP="00CF4008">
      <w:pPr>
        <w:ind w:firstLine="480"/>
        <w:rPr>
          <w:rFonts w:ascii="宋体" w:hAnsi="宋体" w:cs="宋体"/>
          <w:kern w:val="0"/>
        </w:rPr>
      </w:pPr>
      <w:r>
        <w:rPr>
          <w:rFonts w:ascii="宋体" w:hAnsi="宋体" w:cs="宋体" w:hint="eastAsia"/>
          <w:kern w:val="0"/>
        </w:rPr>
        <w:t>通过移动终端，实现与政府人员进行咨询、反馈、投诉等互动。</w:t>
      </w:r>
    </w:p>
    <w:p w14:paraId="74278279" w14:textId="77777777" w:rsidR="0005143A" w:rsidRPr="00AE6BCE" w:rsidRDefault="00AE6BCE" w:rsidP="00AB5327">
      <w:pPr>
        <w:pStyle w:val="4"/>
      </w:pPr>
      <w:r w:rsidRPr="00AE6BCE">
        <w:rPr>
          <w:rFonts w:hint="eastAsia"/>
        </w:rPr>
        <w:t>办事</w:t>
      </w:r>
      <w:r>
        <w:rPr>
          <w:rFonts w:hint="eastAsia"/>
        </w:rPr>
        <w:t>机构</w:t>
      </w:r>
      <w:r w:rsidRPr="00AE6BCE">
        <w:rPr>
          <w:rFonts w:hint="eastAsia"/>
        </w:rPr>
        <w:t>地址查询</w:t>
      </w:r>
    </w:p>
    <w:p w14:paraId="2AC551E6" w14:textId="77777777" w:rsidR="0005143A" w:rsidRDefault="00AE6BCE" w:rsidP="00CF4008">
      <w:pPr>
        <w:ind w:firstLine="480"/>
        <w:rPr>
          <w:rFonts w:ascii="宋体" w:hAnsi="宋体" w:cs="宋体"/>
          <w:kern w:val="0"/>
        </w:rPr>
      </w:pPr>
      <w:r>
        <w:rPr>
          <w:rFonts w:ascii="宋体" w:hAnsi="宋体" w:cs="宋体" w:hint="eastAsia"/>
          <w:kern w:val="0"/>
        </w:rPr>
        <w:t>通过移动终端，公众可以对办事机构地址进行查询。</w:t>
      </w:r>
    </w:p>
    <w:p w14:paraId="6EE3AB5C" w14:textId="77777777" w:rsidR="00AE6BCE" w:rsidRPr="003073ED" w:rsidRDefault="003073ED" w:rsidP="00AB5327">
      <w:pPr>
        <w:pStyle w:val="4"/>
      </w:pPr>
      <w:r w:rsidRPr="003073ED">
        <w:rPr>
          <w:rFonts w:hint="eastAsia"/>
        </w:rPr>
        <w:t>禹会动态</w:t>
      </w:r>
    </w:p>
    <w:p w14:paraId="2F31DB37" w14:textId="77777777" w:rsidR="00AE6BCE" w:rsidRPr="00620946" w:rsidRDefault="003073ED" w:rsidP="00CF4008">
      <w:pPr>
        <w:ind w:firstLine="480"/>
        <w:rPr>
          <w:rFonts w:ascii="宋体" w:hAnsi="宋体" w:cs="宋体"/>
          <w:kern w:val="0"/>
        </w:rPr>
      </w:pPr>
      <w:r>
        <w:rPr>
          <w:rFonts w:ascii="宋体" w:hAnsi="宋体" w:cs="宋体" w:hint="eastAsia"/>
          <w:kern w:val="0"/>
        </w:rPr>
        <w:t>通过移动终端，公众可以随时了解禹会区工作动态。</w:t>
      </w:r>
    </w:p>
    <w:p w14:paraId="26B38AF3" w14:textId="77777777" w:rsidR="00FF7874" w:rsidRDefault="00FF7874" w:rsidP="002C2F10">
      <w:pPr>
        <w:pStyle w:val="2"/>
      </w:pPr>
      <w:bookmarkStart w:id="352" w:name="_Toc405402943"/>
      <w:r w:rsidRPr="00FF7874">
        <w:rPr>
          <w:rFonts w:hint="eastAsia"/>
        </w:rPr>
        <w:t>电子公文交换</w:t>
      </w:r>
      <w:r w:rsidR="00B76EE4">
        <w:rPr>
          <w:rFonts w:hint="eastAsia"/>
        </w:rPr>
        <w:t>需求</w:t>
      </w:r>
      <w:bookmarkEnd w:id="352"/>
    </w:p>
    <w:p w14:paraId="50E64812" w14:textId="77777777" w:rsidR="00651C5F" w:rsidRPr="007E2EAD" w:rsidRDefault="00651C5F" w:rsidP="00651C5F">
      <w:pPr>
        <w:pStyle w:val="ad"/>
        <w:ind w:firstLine="480"/>
      </w:pPr>
      <w:r w:rsidRPr="007E2EAD">
        <w:rPr>
          <w:rFonts w:hint="eastAsia"/>
        </w:rPr>
        <w:t>建设全区电子公文交换体系，</w:t>
      </w:r>
      <w:r w:rsidRPr="007E2EAD">
        <w:t>提供跨部门的网络</w:t>
      </w:r>
      <w:r w:rsidRPr="007E2EAD">
        <w:rPr>
          <w:rFonts w:hint="eastAsia"/>
        </w:rPr>
        <w:t>公文</w:t>
      </w:r>
      <w:r w:rsidRPr="007E2EAD">
        <w:t>传输服务，</w:t>
      </w:r>
      <w:r w:rsidRPr="007E2EAD">
        <w:rPr>
          <w:rFonts w:hint="eastAsia"/>
        </w:rPr>
        <w:t>基于国产版式文件技术、电子</w:t>
      </w:r>
      <w:r w:rsidRPr="007E2EAD">
        <w:t>签名及电子印章</w:t>
      </w:r>
      <w:r w:rsidRPr="007E2EAD">
        <w:rPr>
          <w:rFonts w:hint="eastAsia"/>
        </w:rPr>
        <w:t>等</w:t>
      </w:r>
      <w:r w:rsidRPr="007E2EAD">
        <w:t>技术</w:t>
      </w:r>
      <w:r w:rsidRPr="007E2EAD">
        <w:rPr>
          <w:rFonts w:hint="eastAsia"/>
        </w:rPr>
        <w:t>，</w:t>
      </w:r>
      <w:r w:rsidRPr="007E2EAD">
        <w:t>实现</w:t>
      </w:r>
      <w:r w:rsidRPr="007E2EAD">
        <w:rPr>
          <w:rFonts w:hint="eastAsia"/>
        </w:rPr>
        <w:t>严肃、</w:t>
      </w:r>
      <w:r w:rsidRPr="007E2EAD">
        <w:t>准确、及时、安全、可控的网上</w:t>
      </w:r>
      <w:r w:rsidRPr="007E2EAD">
        <w:rPr>
          <w:rFonts w:hint="eastAsia"/>
        </w:rPr>
        <w:t>公文传输系统，并可以同级党委、政府、人大、政协等机构实行党政公文交换互通及认证</w:t>
      </w:r>
      <w:r w:rsidRPr="007E2EAD">
        <w:t>。</w:t>
      </w:r>
    </w:p>
    <w:p w14:paraId="2D67B26E" w14:textId="77777777" w:rsidR="00CD198A" w:rsidRPr="00CD198A" w:rsidRDefault="00CD198A"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353" w:name="_Toc405400877"/>
      <w:bookmarkStart w:id="354" w:name="_Toc405401115"/>
      <w:bookmarkStart w:id="355" w:name="_Toc405401356"/>
      <w:bookmarkStart w:id="356" w:name="_Toc405401594"/>
      <w:bookmarkStart w:id="357" w:name="_Toc405401829"/>
      <w:bookmarkStart w:id="358" w:name="_Toc405402054"/>
      <w:bookmarkStart w:id="359" w:name="_Toc405402278"/>
      <w:bookmarkStart w:id="360" w:name="_Toc405402501"/>
      <w:bookmarkStart w:id="361" w:name="_Toc405402724"/>
      <w:bookmarkStart w:id="362" w:name="_Toc405402944"/>
      <w:bookmarkEnd w:id="353"/>
      <w:bookmarkEnd w:id="354"/>
      <w:bookmarkEnd w:id="355"/>
      <w:bookmarkEnd w:id="356"/>
      <w:bookmarkEnd w:id="357"/>
      <w:bookmarkEnd w:id="358"/>
      <w:bookmarkEnd w:id="359"/>
      <w:bookmarkEnd w:id="360"/>
      <w:bookmarkEnd w:id="361"/>
      <w:bookmarkEnd w:id="362"/>
    </w:p>
    <w:p w14:paraId="7E350245" w14:textId="77777777" w:rsidR="00651C5F" w:rsidRDefault="00831652" w:rsidP="00F97B84">
      <w:pPr>
        <w:pStyle w:val="3"/>
        <w:ind w:left="567"/>
      </w:pPr>
      <w:bookmarkStart w:id="363" w:name="_Toc405402945"/>
      <w:r>
        <w:rPr>
          <w:rFonts w:hint="eastAsia"/>
        </w:rPr>
        <w:t>主要功能</w:t>
      </w:r>
      <w:bookmarkEnd w:id="363"/>
    </w:p>
    <w:p w14:paraId="52A508E0" w14:textId="77777777" w:rsidR="00831652" w:rsidRDefault="00831652" w:rsidP="00831652">
      <w:pPr>
        <w:ind w:firstLine="480"/>
      </w:pPr>
      <w:r w:rsidRPr="00831652">
        <w:rPr>
          <w:rFonts w:hint="eastAsia"/>
        </w:rPr>
        <w:t>电子公文无纸化传输系统参照中办、其他省级以上单位的电子公文传输系统的功能，结合本单位行文的具体情况进行设计，主要功能有：公文生成、公文加密、公文发送、公文接收、系统管理、与其他部门内部协同办公系统的接口，监控管理、统计查询、来文提醒等。</w:t>
      </w:r>
    </w:p>
    <w:p w14:paraId="2052644D" w14:textId="77777777" w:rsidR="00AC41A3" w:rsidRPr="00AC41A3" w:rsidRDefault="00AC41A3" w:rsidP="00AC41A3">
      <w:pPr>
        <w:ind w:firstLine="482"/>
        <w:rPr>
          <w:b/>
        </w:rPr>
      </w:pPr>
      <w:r w:rsidRPr="00AC41A3">
        <w:rPr>
          <w:rFonts w:hint="eastAsia"/>
          <w:b/>
        </w:rPr>
        <w:t>单位维护：</w:t>
      </w:r>
    </w:p>
    <w:p w14:paraId="13DE992B" w14:textId="77777777" w:rsidR="00AC41A3" w:rsidRDefault="00AC41A3" w:rsidP="00831652">
      <w:pPr>
        <w:ind w:firstLine="480"/>
      </w:pPr>
      <w:r>
        <w:rPr>
          <w:rFonts w:hint="eastAsia"/>
        </w:rPr>
        <w:t>维护系统内的各组织机构，每单位设置用户来完成收、发文操作。需要提供组织机构的新增、修改和删除；单位用户的新增、修改和删除。</w:t>
      </w:r>
    </w:p>
    <w:p w14:paraId="5DA6CD21" w14:textId="77777777" w:rsidR="00915921" w:rsidRDefault="00915921" w:rsidP="00C909B2">
      <w:pPr>
        <w:ind w:firstLine="482"/>
        <w:rPr>
          <w:b/>
        </w:rPr>
      </w:pPr>
      <w:r w:rsidRPr="00C909B2">
        <w:rPr>
          <w:rFonts w:hint="eastAsia"/>
          <w:b/>
        </w:rPr>
        <w:t>登记公文：</w:t>
      </w:r>
    </w:p>
    <w:p w14:paraId="631841E7" w14:textId="77777777" w:rsidR="00C909B2" w:rsidRPr="00C909B2" w:rsidRDefault="009B2B92" w:rsidP="00C909B2">
      <w:pPr>
        <w:ind w:firstLine="480"/>
      </w:pPr>
      <w:r>
        <w:rPr>
          <w:rFonts w:hint="eastAsia"/>
        </w:rPr>
        <w:t>填写公文基本要素，上传公文和附件，提供公文信息的新增、修改和删除功能。</w:t>
      </w:r>
    </w:p>
    <w:p w14:paraId="34A52FBB" w14:textId="77777777" w:rsidR="00915921" w:rsidRPr="009B2B92" w:rsidRDefault="00915921" w:rsidP="009B2B92">
      <w:pPr>
        <w:ind w:firstLine="482"/>
        <w:rPr>
          <w:b/>
        </w:rPr>
      </w:pPr>
      <w:r w:rsidRPr="009B2B92">
        <w:rPr>
          <w:rFonts w:hint="eastAsia"/>
          <w:b/>
        </w:rPr>
        <w:t>版式转换：</w:t>
      </w:r>
    </w:p>
    <w:p w14:paraId="4024F997" w14:textId="77777777" w:rsidR="009B2B92" w:rsidRDefault="009B2B92" w:rsidP="00831652">
      <w:pPr>
        <w:ind w:firstLine="480"/>
      </w:pPr>
      <w:r w:rsidRPr="009B2B92">
        <w:rPr>
          <w:rFonts w:hint="eastAsia"/>
        </w:rPr>
        <w:t>为了保证公文的正确性，维护红头文件的严肃性</w:t>
      </w:r>
      <w:r>
        <w:rPr>
          <w:rFonts w:hint="eastAsia"/>
        </w:rPr>
        <w:t>，在发送公文前，需要将待发送公文的格式转换成</w:t>
      </w:r>
      <w:r>
        <w:rPr>
          <w:rFonts w:hint="eastAsia"/>
        </w:rPr>
        <w:t>CEBX</w:t>
      </w:r>
      <w:r>
        <w:rPr>
          <w:rFonts w:hint="eastAsia"/>
        </w:rPr>
        <w:t>版式文件，同时便于使用电子公章在版式文件上盖章。</w:t>
      </w:r>
    </w:p>
    <w:p w14:paraId="6587FBD5" w14:textId="77777777" w:rsidR="00915921" w:rsidRPr="006A64D8" w:rsidRDefault="00915921" w:rsidP="006A64D8">
      <w:pPr>
        <w:ind w:firstLine="482"/>
        <w:rPr>
          <w:b/>
        </w:rPr>
      </w:pPr>
      <w:r w:rsidRPr="006A64D8">
        <w:rPr>
          <w:rFonts w:hint="eastAsia"/>
          <w:b/>
        </w:rPr>
        <w:t>公文盖章：</w:t>
      </w:r>
    </w:p>
    <w:p w14:paraId="2CD4FC63" w14:textId="77777777" w:rsidR="006A64D8" w:rsidRDefault="006A64D8" w:rsidP="00831652">
      <w:pPr>
        <w:ind w:firstLine="480"/>
      </w:pPr>
      <w:r>
        <w:rPr>
          <w:rFonts w:hint="eastAsia"/>
        </w:rPr>
        <w:t>调用电子公章系统的盖章功能，在待发送的版式文件上加盖电子公章。电子公章介质由专人保管；盖章前需要校验公章的合法性；文件上盖章位置可以拖动公章来选择，盖章后则无法变动；确认盖章时需要输入盖章密码；</w:t>
      </w:r>
    </w:p>
    <w:p w14:paraId="01E32BEC" w14:textId="77777777" w:rsidR="00915921" w:rsidRDefault="00915921" w:rsidP="006A64D8">
      <w:pPr>
        <w:ind w:firstLine="482"/>
        <w:rPr>
          <w:b/>
        </w:rPr>
      </w:pPr>
      <w:r w:rsidRPr="006A64D8">
        <w:rPr>
          <w:rFonts w:hint="eastAsia"/>
          <w:b/>
        </w:rPr>
        <w:t>公文发送：</w:t>
      </w:r>
    </w:p>
    <w:p w14:paraId="0318BAEE" w14:textId="77777777" w:rsidR="00297B99" w:rsidRPr="00297B99" w:rsidRDefault="00297B99" w:rsidP="00297B99">
      <w:pPr>
        <w:ind w:firstLine="480"/>
      </w:pPr>
      <w:r>
        <w:rPr>
          <w:rFonts w:hint="eastAsia"/>
        </w:rPr>
        <w:t>采用加密发送的方式，可以把公文发送到各收文单位，并同时在公章系统中指定打印份数；如果漏发单位或者打印份数不够，还需要漏发和补发功能。</w:t>
      </w:r>
    </w:p>
    <w:p w14:paraId="66C7E6CC" w14:textId="77777777" w:rsidR="00915921" w:rsidRDefault="00915921" w:rsidP="00297B99">
      <w:pPr>
        <w:ind w:firstLine="482"/>
        <w:rPr>
          <w:b/>
        </w:rPr>
      </w:pPr>
      <w:r w:rsidRPr="00297B99">
        <w:rPr>
          <w:rFonts w:hint="eastAsia"/>
          <w:b/>
        </w:rPr>
        <w:t>公文签收：</w:t>
      </w:r>
    </w:p>
    <w:p w14:paraId="1DEE02A3" w14:textId="77777777" w:rsidR="00297B99" w:rsidRPr="00297B99" w:rsidRDefault="00297B99" w:rsidP="00297B99">
      <w:pPr>
        <w:ind w:firstLine="480"/>
      </w:pPr>
      <w:r>
        <w:rPr>
          <w:rFonts w:hint="eastAsia"/>
        </w:rPr>
        <w:t>公文接收单位在收到公文后，需要签收后才能打印，签收的同时给发文单位一个反馈，告知公文已经签收。</w:t>
      </w:r>
    </w:p>
    <w:p w14:paraId="4EE7F3F1" w14:textId="77777777" w:rsidR="00915921" w:rsidRDefault="00915921" w:rsidP="00297B99">
      <w:pPr>
        <w:ind w:firstLine="482"/>
        <w:rPr>
          <w:b/>
        </w:rPr>
      </w:pPr>
      <w:r w:rsidRPr="00297B99">
        <w:rPr>
          <w:rFonts w:hint="eastAsia"/>
          <w:b/>
        </w:rPr>
        <w:t>公文打印：</w:t>
      </w:r>
    </w:p>
    <w:p w14:paraId="33863E64" w14:textId="77777777" w:rsidR="00297B99" w:rsidRPr="00297B99" w:rsidRDefault="00297B99" w:rsidP="00297B99">
      <w:pPr>
        <w:ind w:firstLine="480"/>
      </w:pPr>
      <w:r>
        <w:rPr>
          <w:rFonts w:hint="eastAsia"/>
        </w:rPr>
        <w:t>公文签收后，利用收文单位的打印标识，可以打印出由发文单位指定份数的公文（带红色公章），超出打印份数后，则只能打印出带黑章的公文。要求有</w:t>
      </w:r>
      <w:r w:rsidRPr="00297B99">
        <w:rPr>
          <w:rFonts w:hint="eastAsia"/>
        </w:rPr>
        <w:t>打印校色功能，使红头红章的打印输出达到全真的效果。</w:t>
      </w:r>
    </w:p>
    <w:p w14:paraId="40145400" w14:textId="77777777" w:rsidR="00F53A2A" w:rsidRPr="00F53A2A" w:rsidRDefault="00F53A2A" w:rsidP="00CD198A">
      <w:pPr>
        <w:pStyle w:val="-3"/>
      </w:pPr>
      <w:bookmarkStart w:id="364" w:name="_Toc405402946"/>
      <w:r>
        <w:rPr>
          <w:rFonts w:hint="eastAsia"/>
        </w:rPr>
        <w:t>版式文件</w:t>
      </w:r>
      <w:bookmarkEnd w:id="364"/>
    </w:p>
    <w:p w14:paraId="66E75D63" w14:textId="77777777" w:rsidR="00E87590" w:rsidRDefault="00E87590" w:rsidP="00E87590">
      <w:pPr>
        <w:ind w:firstLine="480"/>
      </w:pPr>
      <w:r>
        <w:rPr>
          <w:rFonts w:hint="eastAsia"/>
        </w:rPr>
        <w:t>在电子公文传输系统必须采用规范的公文格式、保护公文内容、以便采用安全电子签章实现各项功能。</w:t>
      </w:r>
    </w:p>
    <w:p w14:paraId="54F6938D" w14:textId="77777777" w:rsidR="00E87590" w:rsidRDefault="00E87590" w:rsidP="00E87590">
      <w:pPr>
        <w:ind w:firstLine="480"/>
      </w:pPr>
      <w:r>
        <w:rPr>
          <w:rFonts w:hint="eastAsia"/>
        </w:rPr>
        <w:t>能够将其它格式的文件转换为统一格式，包括：</w:t>
      </w:r>
      <w:r>
        <w:rPr>
          <w:rFonts w:hint="eastAsia"/>
        </w:rPr>
        <w:t>Doc</w:t>
      </w:r>
      <w:r>
        <w:rPr>
          <w:rFonts w:hint="eastAsia"/>
        </w:rPr>
        <w:t>、</w:t>
      </w:r>
      <w:r>
        <w:rPr>
          <w:rFonts w:hint="eastAsia"/>
        </w:rPr>
        <w:t>S2</w:t>
      </w:r>
      <w:r>
        <w:rPr>
          <w:rFonts w:hint="eastAsia"/>
        </w:rPr>
        <w:t>、</w:t>
      </w:r>
      <w:r>
        <w:rPr>
          <w:rFonts w:hint="eastAsia"/>
        </w:rPr>
        <w:t>S72</w:t>
      </w:r>
      <w:r>
        <w:rPr>
          <w:rFonts w:hint="eastAsia"/>
        </w:rPr>
        <w:t>、</w:t>
      </w:r>
      <w:r>
        <w:rPr>
          <w:rFonts w:hint="eastAsia"/>
        </w:rPr>
        <w:t>S92</w:t>
      </w:r>
      <w:r>
        <w:rPr>
          <w:rFonts w:hint="eastAsia"/>
        </w:rPr>
        <w:t>、</w:t>
      </w:r>
      <w:r w:rsidR="007F7B00">
        <w:rPr>
          <w:rFonts w:hint="eastAsia"/>
        </w:rPr>
        <w:t>PDF</w:t>
      </w:r>
      <w:r>
        <w:rPr>
          <w:rFonts w:hint="eastAsia"/>
        </w:rPr>
        <w:t>、</w:t>
      </w:r>
      <w:r w:rsidR="007F7B00">
        <w:rPr>
          <w:rFonts w:hint="eastAsia"/>
        </w:rPr>
        <w:t>JPG</w:t>
      </w:r>
      <w:r>
        <w:rPr>
          <w:rFonts w:hint="eastAsia"/>
        </w:rPr>
        <w:t>、</w:t>
      </w:r>
      <w:r w:rsidR="007F7B00">
        <w:rPr>
          <w:rFonts w:hint="eastAsia"/>
        </w:rPr>
        <w:t>TIFF</w:t>
      </w:r>
      <w:r>
        <w:rPr>
          <w:rFonts w:hint="eastAsia"/>
        </w:rPr>
        <w:t>以及</w:t>
      </w:r>
      <w:r>
        <w:rPr>
          <w:rFonts w:hint="eastAsia"/>
        </w:rPr>
        <w:t>Windows</w:t>
      </w:r>
      <w:r>
        <w:rPr>
          <w:rFonts w:hint="eastAsia"/>
        </w:rPr>
        <w:t>支持的所有可打印格式的文件。</w:t>
      </w:r>
    </w:p>
    <w:p w14:paraId="12877A57" w14:textId="77777777" w:rsidR="00E87590" w:rsidRDefault="00E87590" w:rsidP="00E87590">
      <w:pPr>
        <w:ind w:firstLine="480"/>
      </w:pPr>
      <w:r>
        <w:rPr>
          <w:rFonts w:hint="eastAsia"/>
        </w:rPr>
        <w:t>为了保证公文的正确性，维护红头文件的严肃性，在电子公文中必须包含完整准确的版面信息，保证接收公文方浏览、打印的效果与发送方发送的公文完全一致。为此，版面信息中必须包含：完整的文字、表格、图形、图像信息，支持生僻字显示和打印。</w:t>
      </w:r>
    </w:p>
    <w:p w14:paraId="726D2794" w14:textId="77777777" w:rsidR="00E87590" w:rsidRDefault="00E87590" w:rsidP="00E87590">
      <w:pPr>
        <w:ind w:firstLine="480"/>
      </w:pPr>
      <w:r>
        <w:rPr>
          <w:rFonts w:hint="eastAsia"/>
        </w:rPr>
        <w:t>版式文件一经生成，不可篡改。</w:t>
      </w:r>
    </w:p>
    <w:p w14:paraId="60946002" w14:textId="77777777" w:rsidR="00E87590" w:rsidRDefault="00E87590" w:rsidP="00E87590">
      <w:pPr>
        <w:ind w:firstLine="480"/>
      </w:pPr>
      <w:r>
        <w:rPr>
          <w:rFonts w:hint="eastAsia"/>
        </w:rPr>
        <w:t>能够支持超大字库和自动补字等功能。</w:t>
      </w:r>
    </w:p>
    <w:p w14:paraId="373427AF" w14:textId="77777777" w:rsidR="00E87590" w:rsidRDefault="00E87590" w:rsidP="00E87590">
      <w:pPr>
        <w:ind w:firstLine="480"/>
      </w:pPr>
      <w:r>
        <w:rPr>
          <w:rFonts w:hint="eastAsia"/>
        </w:rPr>
        <w:t>保持版面元素的排版属性，如字体、字号、颜色、线宽度等。</w:t>
      </w:r>
    </w:p>
    <w:p w14:paraId="66E3412F" w14:textId="77777777" w:rsidR="00E87590" w:rsidRDefault="00E87590" w:rsidP="00E87590">
      <w:pPr>
        <w:ind w:firstLine="480"/>
      </w:pPr>
      <w:r>
        <w:rPr>
          <w:rFonts w:hint="eastAsia"/>
        </w:rPr>
        <w:t>在此版式文件上可以实现安全的电子签章、保护公文内容等功能。</w:t>
      </w:r>
    </w:p>
    <w:p w14:paraId="37489565" w14:textId="77777777" w:rsidR="00E87590" w:rsidRDefault="00E87590" w:rsidP="00E87590">
      <w:pPr>
        <w:ind w:firstLine="480"/>
      </w:pPr>
      <w:r>
        <w:rPr>
          <w:rFonts w:hint="eastAsia"/>
        </w:rPr>
        <w:t>每个版面元素的准确位置。任何电脑上有相同的换行、换页位置，防止有可能出现错行、错页、公文和日期错开等问题。</w:t>
      </w:r>
    </w:p>
    <w:p w14:paraId="76981E0D" w14:textId="77777777" w:rsidR="00E87590" w:rsidRDefault="00E87590" w:rsidP="00E87590">
      <w:pPr>
        <w:ind w:firstLine="480"/>
      </w:pPr>
      <w:r>
        <w:rPr>
          <w:rFonts w:hint="eastAsia"/>
        </w:rPr>
        <w:t>版式文件一经生成，不可篡改。</w:t>
      </w:r>
    </w:p>
    <w:p w14:paraId="44C5DB2C" w14:textId="77777777" w:rsidR="00E87590" w:rsidRDefault="00E87590" w:rsidP="00E87590">
      <w:pPr>
        <w:ind w:firstLine="480"/>
      </w:pPr>
      <w:r>
        <w:rPr>
          <w:rFonts w:hint="eastAsia"/>
        </w:rPr>
        <w:t>版式文件必须提供对全文检索的支持。</w:t>
      </w:r>
    </w:p>
    <w:p w14:paraId="757609F6" w14:textId="77777777" w:rsidR="00F53A2A" w:rsidRDefault="00E87590" w:rsidP="00E87590">
      <w:pPr>
        <w:ind w:firstLine="480"/>
      </w:pPr>
      <w:r>
        <w:rPr>
          <w:rFonts w:hint="eastAsia"/>
        </w:rPr>
        <w:t>对</w:t>
      </w:r>
      <w:r>
        <w:rPr>
          <w:rFonts w:hint="eastAsia"/>
        </w:rPr>
        <w:t>XML</w:t>
      </w:r>
      <w:r>
        <w:rPr>
          <w:rFonts w:hint="eastAsia"/>
        </w:rPr>
        <w:t>转换的支持，和目前开发的办公系统有较好的结合，方便公文流转的信息提取。</w:t>
      </w:r>
    </w:p>
    <w:p w14:paraId="4C69208C" w14:textId="77777777" w:rsidR="00BB096C" w:rsidRDefault="00BB096C" w:rsidP="00BB096C">
      <w:pPr>
        <w:ind w:firstLine="480"/>
      </w:pPr>
      <w:r>
        <w:rPr>
          <w:rFonts w:hint="eastAsia"/>
        </w:rPr>
        <w:t>版式文件符合国家对电子公文文件的管理要求，其符合的标准如下：</w:t>
      </w:r>
    </w:p>
    <w:p w14:paraId="78127033" w14:textId="77777777" w:rsidR="00BB096C" w:rsidRDefault="00BB096C" w:rsidP="00BB096C">
      <w:pPr>
        <w:ind w:firstLine="480"/>
      </w:pPr>
      <w:r>
        <w:rPr>
          <w:rFonts w:hint="eastAsia"/>
        </w:rPr>
        <w:t>《中国共产党机关公文处理条例（中办发</w:t>
      </w:r>
      <w:r>
        <w:rPr>
          <w:rFonts w:hint="eastAsia"/>
        </w:rPr>
        <w:t>[1996]14</w:t>
      </w:r>
      <w:r>
        <w:rPr>
          <w:rFonts w:hint="eastAsia"/>
        </w:rPr>
        <w:t>号）》</w:t>
      </w:r>
    </w:p>
    <w:p w14:paraId="76675075" w14:textId="77777777" w:rsidR="00BB096C" w:rsidRDefault="00BB096C" w:rsidP="00BB096C">
      <w:pPr>
        <w:ind w:firstLine="480"/>
      </w:pPr>
      <w:r>
        <w:rPr>
          <w:rFonts w:hint="eastAsia"/>
        </w:rPr>
        <w:t>《国务院办公厅电子公文传输管理办法》</w:t>
      </w:r>
    </w:p>
    <w:p w14:paraId="74868320" w14:textId="77777777" w:rsidR="00BB096C" w:rsidRDefault="00BB096C" w:rsidP="00BB096C">
      <w:pPr>
        <w:ind w:firstLine="480"/>
      </w:pPr>
      <w:r>
        <w:rPr>
          <w:rFonts w:hint="eastAsia"/>
        </w:rPr>
        <w:t>《国家行政机关公文处理办法（国发［</w:t>
      </w:r>
      <w:r>
        <w:rPr>
          <w:rFonts w:hint="eastAsia"/>
        </w:rPr>
        <w:t>2000</w:t>
      </w:r>
      <w:r>
        <w:rPr>
          <w:rFonts w:hint="eastAsia"/>
        </w:rPr>
        <w:t>］</w:t>
      </w:r>
      <w:r>
        <w:rPr>
          <w:rFonts w:hint="eastAsia"/>
        </w:rPr>
        <w:t>23</w:t>
      </w:r>
      <w:r>
        <w:rPr>
          <w:rFonts w:hint="eastAsia"/>
        </w:rPr>
        <w:t>号）》</w:t>
      </w:r>
    </w:p>
    <w:p w14:paraId="67614EBF" w14:textId="77777777" w:rsidR="00BB096C" w:rsidRDefault="00BB096C" w:rsidP="00BB096C">
      <w:pPr>
        <w:ind w:firstLine="480"/>
      </w:pPr>
      <w:r>
        <w:rPr>
          <w:rFonts w:hint="eastAsia"/>
        </w:rPr>
        <w:t>《国家行政机关公文格式（</w:t>
      </w:r>
      <w:r>
        <w:rPr>
          <w:rFonts w:hint="eastAsia"/>
        </w:rPr>
        <w:t>GB/T9704</w:t>
      </w:r>
      <w:r>
        <w:rPr>
          <w:rFonts w:hint="eastAsia"/>
        </w:rPr>
        <w:t>－</w:t>
      </w:r>
      <w:r>
        <w:rPr>
          <w:rFonts w:hint="eastAsia"/>
        </w:rPr>
        <w:t>1999</w:t>
      </w:r>
      <w:r>
        <w:rPr>
          <w:rFonts w:hint="eastAsia"/>
        </w:rPr>
        <w:t>）》</w:t>
      </w:r>
    </w:p>
    <w:p w14:paraId="1B16D36D" w14:textId="77777777" w:rsidR="00BB096C" w:rsidRDefault="00BB096C" w:rsidP="00BB096C">
      <w:pPr>
        <w:ind w:firstLine="480"/>
      </w:pPr>
      <w:r>
        <w:rPr>
          <w:rFonts w:hint="eastAsia"/>
        </w:rPr>
        <w:t>《电子公文归档管理暂行办法》—国家档案局令</w:t>
      </w:r>
      <w:r>
        <w:rPr>
          <w:rFonts w:hint="eastAsia"/>
        </w:rPr>
        <w:t>(</w:t>
      </w:r>
      <w:r>
        <w:rPr>
          <w:rFonts w:hint="eastAsia"/>
        </w:rPr>
        <w:t>第</w:t>
      </w:r>
      <w:r>
        <w:rPr>
          <w:rFonts w:hint="eastAsia"/>
        </w:rPr>
        <w:t>6</w:t>
      </w:r>
      <w:r>
        <w:rPr>
          <w:rFonts w:hint="eastAsia"/>
        </w:rPr>
        <w:t>号</w:t>
      </w:r>
      <w:r>
        <w:rPr>
          <w:rFonts w:hint="eastAsia"/>
        </w:rPr>
        <w:t>)</w:t>
      </w:r>
    </w:p>
    <w:p w14:paraId="55B9AE80" w14:textId="77777777" w:rsidR="00BB096C" w:rsidRDefault="00BB096C" w:rsidP="00BB096C">
      <w:pPr>
        <w:ind w:firstLine="480"/>
      </w:pPr>
      <w:r>
        <w:rPr>
          <w:rFonts w:hint="eastAsia"/>
        </w:rPr>
        <w:t>《纸质档案数字化技术规范（</w:t>
      </w:r>
      <w:r>
        <w:rPr>
          <w:rFonts w:hint="eastAsia"/>
        </w:rPr>
        <w:t>DA/T 31-2005</w:t>
      </w:r>
      <w:r>
        <w:rPr>
          <w:rFonts w:hint="eastAsia"/>
        </w:rPr>
        <w:t>）》</w:t>
      </w:r>
    </w:p>
    <w:p w14:paraId="4F683D4A" w14:textId="77777777" w:rsidR="00BB096C" w:rsidRDefault="00BB096C" w:rsidP="00BB096C">
      <w:pPr>
        <w:ind w:firstLine="480"/>
      </w:pPr>
      <w:r>
        <w:rPr>
          <w:rFonts w:hint="eastAsia"/>
        </w:rPr>
        <w:t>符合中共中央办公厅、国务院办公厅应用的版式文件格式。</w:t>
      </w:r>
    </w:p>
    <w:p w14:paraId="6D042316" w14:textId="77777777" w:rsidR="00BB096C" w:rsidRDefault="00BB096C" w:rsidP="00BB096C">
      <w:pPr>
        <w:ind w:firstLine="482"/>
        <w:rPr>
          <w:b/>
        </w:rPr>
      </w:pPr>
      <w:r>
        <w:rPr>
          <w:rFonts w:hint="eastAsia"/>
          <w:b/>
        </w:rPr>
        <w:t>转换软件</w:t>
      </w:r>
      <w:r w:rsidRPr="00BB096C">
        <w:rPr>
          <w:rFonts w:hint="eastAsia"/>
          <w:b/>
        </w:rPr>
        <w:t>：</w:t>
      </w:r>
    </w:p>
    <w:p w14:paraId="52C2EFB6" w14:textId="77777777" w:rsidR="00BB096C" w:rsidRDefault="00BB096C" w:rsidP="00BB096C">
      <w:pPr>
        <w:ind w:firstLine="480"/>
      </w:pPr>
      <w:r w:rsidRPr="007E2EAD">
        <w:rPr>
          <w:rFonts w:hint="eastAsia"/>
        </w:rPr>
        <w:t>转换软件是电子文档的转换软件，能够将</w:t>
      </w:r>
      <w:r w:rsidRPr="007E2EAD">
        <w:rPr>
          <w:rFonts w:hint="eastAsia"/>
        </w:rPr>
        <w:t>S2</w:t>
      </w:r>
      <w:r w:rsidRPr="007E2EAD">
        <w:rPr>
          <w:rFonts w:hint="eastAsia"/>
        </w:rPr>
        <w:t>、</w:t>
      </w:r>
      <w:r w:rsidRPr="007E2EAD">
        <w:rPr>
          <w:rFonts w:hint="eastAsia"/>
        </w:rPr>
        <w:t xml:space="preserve">S72 </w:t>
      </w:r>
      <w:r w:rsidRPr="007E2EAD">
        <w:rPr>
          <w:rFonts w:hint="eastAsia"/>
        </w:rPr>
        <w:t>、</w:t>
      </w:r>
      <w:r w:rsidRPr="007E2EAD">
        <w:rPr>
          <w:rFonts w:hint="eastAsia"/>
        </w:rPr>
        <w:t>S92</w:t>
      </w:r>
      <w:r w:rsidRPr="007E2EAD">
        <w:rPr>
          <w:rFonts w:hint="eastAsia"/>
        </w:rPr>
        <w:t>、</w:t>
      </w:r>
      <w:r w:rsidRPr="007E2EAD">
        <w:rPr>
          <w:rFonts w:hint="eastAsia"/>
        </w:rPr>
        <w:t>WPS</w:t>
      </w:r>
      <w:r w:rsidRPr="007E2EAD">
        <w:rPr>
          <w:rFonts w:hint="eastAsia"/>
        </w:rPr>
        <w:t>、</w:t>
      </w:r>
      <w:r w:rsidRPr="007E2EAD">
        <w:rPr>
          <w:rFonts w:hint="eastAsia"/>
        </w:rPr>
        <w:t>DOC</w:t>
      </w:r>
      <w:r w:rsidRPr="007E2EAD">
        <w:rPr>
          <w:rFonts w:hint="eastAsia"/>
        </w:rPr>
        <w:t>、</w:t>
      </w:r>
      <w:r w:rsidRPr="007E2EAD">
        <w:rPr>
          <w:rFonts w:hint="eastAsia"/>
        </w:rPr>
        <w:t>PDF</w:t>
      </w:r>
      <w:r w:rsidRPr="007E2EAD">
        <w:rPr>
          <w:rFonts w:hint="eastAsia"/>
        </w:rPr>
        <w:t>等格式的文件转换为用于电子公文传输、阅读的电子文件格式</w:t>
      </w:r>
      <w:r w:rsidRPr="007E2EAD">
        <w:rPr>
          <w:rFonts w:hint="eastAsia"/>
        </w:rPr>
        <w:t>CEB</w:t>
      </w:r>
      <w:r>
        <w:rPr>
          <w:rFonts w:hint="eastAsia"/>
        </w:rPr>
        <w:t>X</w:t>
      </w:r>
      <w:r w:rsidRPr="007E2EAD">
        <w:rPr>
          <w:rFonts w:hint="eastAsia"/>
        </w:rPr>
        <w:t>，支持各种主流排版文件和各种印刷文件。</w:t>
      </w:r>
    </w:p>
    <w:p w14:paraId="1B73088A" w14:textId="77777777" w:rsidR="00BB096C" w:rsidRDefault="00BB096C" w:rsidP="00BB096C">
      <w:pPr>
        <w:ind w:firstLine="482"/>
        <w:rPr>
          <w:b/>
        </w:rPr>
      </w:pPr>
      <w:r w:rsidRPr="00BB096C">
        <w:rPr>
          <w:rFonts w:hint="eastAsia"/>
          <w:b/>
        </w:rPr>
        <w:t>阅读软件：</w:t>
      </w:r>
    </w:p>
    <w:p w14:paraId="271B4D6F" w14:textId="77777777" w:rsidR="00BB096C" w:rsidRPr="007E2EAD" w:rsidRDefault="00BB096C" w:rsidP="00BB096C">
      <w:pPr>
        <w:pStyle w:val="ad"/>
        <w:ind w:firstLine="480"/>
      </w:pPr>
      <w:r w:rsidRPr="007E2EAD">
        <w:rPr>
          <w:rFonts w:hint="eastAsia"/>
        </w:rPr>
        <w:t>支持</w:t>
      </w:r>
      <w:r w:rsidRPr="007E2EAD">
        <w:rPr>
          <w:rFonts w:hint="eastAsia"/>
        </w:rPr>
        <w:t>CEB</w:t>
      </w:r>
      <w:r>
        <w:rPr>
          <w:rFonts w:hint="eastAsia"/>
        </w:rPr>
        <w:t>X</w:t>
      </w:r>
      <w:r w:rsidRPr="007E2EAD">
        <w:rPr>
          <w:rFonts w:hint="eastAsia"/>
        </w:rPr>
        <w:t>、</w:t>
      </w:r>
      <w:r w:rsidRPr="007E2EAD">
        <w:rPr>
          <w:rFonts w:hint="eastAsia"/>
        </w:rPr>
        <w:t>PDF</w:t>
      </w:r>
      <w:r w:rsidRPr="007E2EAD">
        <w:rPr>
          <w:rFonts w:hint="eastAsia"/>
        </w:rPr>
        <w:t>、</w:t>
      </w:r>
      <w:r w:rsidRPr="007E2EAD">
        <w:rPr>
          <w:rFonts w:hint="eastAsia"/>
        </w:rPr>
        <w:t>TXT</w:t>
      </w:r>
      <w:r w:rsidRPr="007E2EAD">
        <w:rPr>
          <w:rFonts w:hint="eastAsia"/>
        </w:rPr>
        <w:t>、</w:t>
      </w:r>
      <w:r w:rsidRPr="007E2EAD">
        <w:rPr>
          <w:rFonts w:hint="eastAsia"/>
        </w:rPr>
        <w:t>HTML</w:t>
      </w:r>
      <w:r w:rsidRPr="007E2EAD">
        <w:rPr>
          <w:rFonts w:hint="eastAsia"/>
        </w:rPr>
        <w:t>等多种格式的阅读。</w:t>
      </w:r>
    </w:p>
    <w:p w14:paraId="5D7650BF" w14:textId="77777777" w:rsidR="00BB096C" w:rsidRPr="00A17B00" w:rsidRDefault="00BB096C" w:rsidP="00F97B84">
      <w:pPr>
        <w:pStyle w:val="ad"/>
        <w:numPr>
          <w:ilvl w:val="0"/>
          <w:numId w:val="47"/>
        </w:numPr>
        <w:ind w:firstLineChars="0"/>
      </w:pPr>
      <w:r w:rsidRPr="00A17B00">
        <w:rPr>
          <w:rFonts w:hint="eastAsia"/>
        </w:rPr>
        <w:t>实现个人公文的分类管理；</w:t>
      </w:r>
    </w:p>
    <w:p w14:paraId="1F049CC9" w14:textId="77777777" w:rsidR="00BB096C" w:rsidRPr="00A17B00" w:rsidRDefault="00BB096C" w:rsidP="00F97B84">
      <w:pPr>
        <w:pStyle w:val="ad"/>
        <w:numPr>
          <w:ilvl w:val="0"/>
          <w:numId w:val="47"/>
        </w:numPr>
        <w:ind w:firstLineChars="0"/>
      </w:pPr>
      <w:r w:rsidRPr="00A17B00">
        <w:rPr>
          <w:rFonts w:hint="eastAsia"/>
        </w:rPr>
        <w:t>版面操作：可以放大缩小、可以显示隐藏书签以及版面翻转等；</w:t>
      </w:r>
    </w:p>
    <w:p w14:paraId="0EFF85FE" w14:textId="77777777" w:rsidR="00BB096C" w:rsidRPr="00A17B00" w:rsidRDefault="00BB096C" w:rsidP="00F97B84">
      <w:pPr>
        <w:pStyle w:val="ad"/>
        <w:numPr>
          <w:ilvl w:val="0"/>
          <w:numId w:val="47"/>
        </w:numPr>
        <w:ind w:firstLineChars="0"/>
      </w:pPr>
      <w:r w:rsidRPr="00A17B00">
        <w:rPr>
          <w:rFonts w:hint="eastAsia"/>
        </w:rPr>
        <w:t>页面笔记功能：可以直接在页面上进行添加书签、划线、加亮、批注、圈注、文字拷贝等；</w:t>
      </w:r>
    </w:p>
    <w:p w14:paraId="7BC412DF" w14:textId="77777777" w:rsidR="00BB096C" w:rsidRPr="00A17B00" w:rsidRDefault="00BB096C" w:rsidP="00F97B84">
      <w:pPr>
        <w:pStyle w:val="ad"/>
        <w:numPr>
          <w:ilvl w:val="0"/>
          <w:numId w:val="47"/>
        </w:numPr>
        <w:ind w:firstLineChars="0"/>
      </w:pPr>
      <w:r w:rsidRPr="00A17B00">
        <w:rPr>
          <w:rFonts w:hint="eastAsia"/>
        </w:rPr>
        <w:t>翻页功能：前</w:t>
      </w:r>
      <w:r w:rsidRPr="00A17B00">
        <w:t>/</w:t>
      </w:r>
      <w:r w:rsidRPr="00A17B00">
        <w:rPr>
          <w:rFonts w:hint="eastAsia"/>
        </w:rPr>
        <w:t>后翻页、半页翻</w:t>
      </w:r>
      <w:r w:rsidRPr="00A17B00">
        <w:t>/</w:t>
      </w:r>
      <w:r w:rsidRPr="00A17B00">
        <w:rPr>
          <w:rFonts w:hint="eastAsia"/>
        </w:rPr>
        <w:t>全页翻相互切换、跳转页面、翻至首</w:t>
      </w:r>
      <w:r w:rsidRPr="00A17B00">
        <w:t>/</w:t>
      </w:r>
      <w:r w:rsidRPr="00A17B00">
        <w:rPr>
          <w:rFonts w:hint="eastAsia"/>
        </w:rPr>
        <w:t>末页等；</w:t>
      </w:r>
    </w:p>
    <w:p w14:paraId="2C14FEA8" w14:textId="77777777" w:rsidR="00BB096C" w:rsidRPr="00A17B00" w:rsidRDefault="00BB096C" w:rsidP="00F97B84">
      <w:pPr>
        <w:pStyle w:val="ad"/>
        <w:numPr>
          <w:ilvl w:val="0"/>
          <w:numId w:val="47"/>
        </w:numPr>
        <w:ind w:firstLineChars="0"/>
      </w:pPr>
      <w:r w:rsidRPr="00A17B00">
        <w:rPr>
          <w:rFonts w:hint="eastAsia"/>
        </w:rPr>
        <w:t>具有方便的全文查找功能；</w:t>
      </w:r>
    </w:p>
    <w:p w14:paraId="3C7A406F" w14:textId="77777777" w:rsidR="00BB096C" w:rsidRPr="00A17B00" w:rsidRDefault="00BB096C" w:rsidP="00F97B84">
      <w:pPr>
        <w:pStyle w:val="ad"/>
        <w:numPr>
          <w:ilvl w:val="0"/>
          <w:numId w:val="47"/>
        </w:numPr>
        <w:ind w:firstLineChars="0"/>
      </w:pPr>
      <w:r w:rsidRPr="00A17B00">
        <w:rPr>
          <w:rFonts w:hint="eastAsia"/>
        </w:rPr>
        <w:t>支持</w:t>
      </w:r>
      <w:r w:rsidRPr="00A17B00">
        <w:t>IE</w:t>
      </w:r>
      <w:r w:rsidRPr="00A17B00">
        <w:rPr>
          <w:rFonts w:hint="eastAsia"/>
        </w:rPr>
        <w:t>嵌入显示；</w:t>
      </w:r>
    </w:p>
    <w:p w14:paraId="3906AE27" w14:textId="77777777" w:rsidR="00BB096C" w:rsidRPr="00A17B00" w:rsidRDefault="00BB096C" w:rsidP="00F97B84">
      <w:pPr>
        <w:pStyle w:val="ad"/>
        <w:numPr>
          <w:ilvl w:val="0"/>
          <w:numId w:val="47"/>
        </w:numPr>
        <w:ind w:firstLineChars="0"/>
      </w:pPr>
      <w:r w:rsidRPr="00A17B00">
        <w:rPr>
          <w:rFonts w:hint="eastAsia"/>
        </w:rPr>
        <w:t>支持语音朗读功能；</w:t>
      </w:r>
    </w:p>
    <w:p w14:paraId="5053E11D" w14:textId="77777777" w:rsidR="00BB096C" w:rsidRPr="00BB096C" w:rsidRDefault="00BB096C" w:rsidP="00BB096C">
      <w:pPr>
        <w:ind w:firstLine="480"/>
      </w:pPr>
      <w:r w:rsidRPr="00A17B00">
        <w:rPr>
          <w:rFonts w:hint="eastAsia"/>
        </w:rPr>
        <w:t>接口丰富，方便地和应用系统软件集成。</w:t>
      </w:r>
    </w:p>
    <w:p w14:paraId="3CEFF24C" w14:textId="77777777" w:rsidR="00F53A2A" w:rsidRDefault="00F53A2A" w:rsidP="00CD198A">
      <w:pPr>
        <w:pStyle w:val="-3"/>
      </w:pPr>
      <w:bookmarkStart w:id="365" w:name="_Toc405402947"/>
      <w:r>
        <w:rPr>
          <w:rFonts w:hint="eastAsia"/>
        </w:rPr>
        <w:t>电子公章</w:t>
      </w:r>
      <w:bookmarkEnd w:id="365"/>
    </w:p>
    <w:p w14:paraId="5C2F2280" w14:textId="77777777" w:rsidR="00C47364" w:rsidRDefault="00C47364" w:rsidP="00C47364">
      <w:pPr>
        <w:ind w:firstLine="480"/>
      </w:pPr>
      <w:r>
        <w:rPr>
          <w:rFonts w:hint="eastAsia"/>
        </w:rPr>
        <w:t>（</w:t>
      </w:r>
      <w:r>
        <w:rPr>
          <w:rFonts w:hint="eastAsia"/>
        </w:rPr>
        <w:t>1</w:t>
      </w:r>
      <w:r>
        <w:rPr>
          <w:rFonts w:hint="eastAsia"/>
        </w:rPr>
        <w:t>）电子公章的管理和使用（包括制作、分发、使用、存储、销毁等），符合国家相关政策和规定，符合国务院办公厅《电子公文传输管理办法》的要求。公章的管理和使用要等同于实物印章。</w:t>
      </w:r>
    </w:p>
    <w:p w14:paraId="174B80FD" w14:textId="77777777" w:rsidR="00C47364" w:rsidRDefault="00C47364" w:rsidP="00C47364">
      <w:pPr>
        <w:ind w:firstLine="480"/>
      </w:pPr>
      <w:r>
        <w:rPr>
          <w:rFonts w:hint="eastAsia"/>
        </w:rPr>
        <w:t>（</w:t>
      </w:r>
      <w:r>
        <w:rPr>
          <w:rFonts w:hint="eastAsia"/>
        </w:rPr>
        <w:t>2</w:t>
      </w:r>
      <w:r>
        <w:rPr>
          <w:rFonts w:hint="eastAsia"/>
        </w:rPr>
        <w:t>）电子公章的制作能真实再现实物公章的平面大小、样式、字体、色彩。公章制作过程要符合国家相关政策规定，电子公章不保存在服务器端，保存在移动介质上，同时移动介质中的电子公章与硬件信息绑定防止拷贝。</w:t>
      </w:r>
      <w:r>
        <w:rPr>
          <w:rFonts w:hint="eastAsia"/>
        </w:rPr>
        <w:t xml:space="preserve"> </w:t>
      </w:r>
    </w:p>
    <w:p w14:paraId="46A02062" w14:textId="77777777" w:rsidR="00C47364" w:rsidRDefault="00C47364" w:rsidP="00C47364">
      <w:pPr>
        <w:ind w:firstLine="480"/>
      </w:pPr>
      <w:r>
        <w:rPr>
          <w:rFonts w:hint="eastAsia"/>
        </w:rPr>
        <w:t>（</w:t>
      </w:r>
      <w:r>
        <w:rPr>
          <w:rFonts w:hint="eastAsia"/>
        </w:rPr>
        <w:t>3</w:t>
      </w:r>
      <w:r>
        <w:rPr>
          <w:rFonts w:hint="eastAsia"/>
        </w:rPr>
        <w:t>）电子公章必须通过实物公章扫描后制作生成，图像特征应与实物公章的图像特征保持一致，包括大小、样式、字体、色彩。</w:t>
      </w:r>
    </w:p>
    <w:p w14:paraId="08072B78" w14:textId="77777777" w:rsidR="00C47364" w:rsidRDefault="00C47364" w:rsidP="00C47364">
      <w:pPr>
        <w:ind w:firstLine="480"/>
      </w:pPr>
      <w:r>
        <w:rPr>
          <w:rFonts w:hint="eastAsia"/>
        </w:rPr>
        <w:t>（</w:t>
      </w:r>
      <w:r>
        <w:rPr>
          <w:rFonts w:hint="eastAsia"/>
        </w:rPr>
        <w:t>4</w:t>
      </w:r>
      <w:r>
        <w:rPr>
          <w:rFonts w:hint="eastAsia"/>
        </w:rPr>
        <w:t>）加盖到电子公文上的电子公章，不能被拆离，不能被人为篡改。</w:t>
      </w:r>
    </w:p>
    <w:p w14:paraId="161B423C" w14:textId="77777777" w:rsidR="00C47364" w:rsidRDefault="00C47364" w:rsidP="00C47364">
      <w:pPr>
        <w:ind w:firstLine="480"/>
      </w:pPr>
      <w:r>
        <w:rPr>
          <w:rFonts w:hint="eastAsia"/>
        </w:rPr>
        <w:t>（</w:t>
      </w:r>
      <w:r>
        <w:rPr>
          <w:rFonts w:hint="eastAsia"/>
        </w:rPr>
        <w:t>5</w:t>
      </w:r>
      <w:r>
        <w:rPr>
          <w:rFonts w:hint="eastAsia"/>
        </w:rPr>
        <w:t>）加盖在电子公文上的电子公章在</w:t>
      </w:r>
      <w:r w:rsidR="00846AFA">
        <w:rPr>
          <w:rFonts w:hint="eastAsia"/>
        </w:rPr>
        <w:t>屏幕</w:t>
      </w:r>
      <w:r>
        <w:rPr>
          <w:rFonts w:hint="eastAsia"/>
        </w:rPr>
        <w:t>上显现时有虚化功能，与真实的公章有明显的差别，但不会影响公文的浏览和公文公章的严肃性，防止拷屏。</w:t>
      </w:r>
    </w:p>
    <w:p w14:paraId="2EC8AEA5" w14:textId="77777777" w:rsidR="00C47364" w:rsidRDefault="00C47364" w:rsidP="00C47364">
      <w:pPr>
        <w:ind w:firstLine="480"/>
      </w:pPr>
      <w:r>
        <w:rPr>
          <w:rFonts w:hint="eastAsia"/>
        </w:rPr>
        <w:t>（</w:t>
      </w:r>
      <w:r>
        <w:rPr>
          <w:rFonts w:hint="eastAsia"/>
        </w:rPr>
        <w:t>6</w:t>
      </w:r>
      <w:r>
        <w:rPr>
          <w:rFonts w:hint="eastAsia"/>
        </w:rPr>
        <w:t>）电子公章在盖印和打印时支持服务器验证方式。</w:t>
      </w:r>
    </w:p>
    <w:p w14:paraId="63E0C848" w14:textId="77777777" w:rsidR="00C47364" w:rsidRDefault="00C47364" w:rsidP="00C47364">
      <w:pPr>
        <w:ind w:firstLine="480"/>
      </w:pPr>
      <w:r>
        <w:rPr>
          <w:rFonts w:hint="eastAsia"/>
        </w:rPr>
        <w:t>（</w:t>
      </w:r>
      <w:r>
        <w:rPr>
          <w:rFonts w:hint="eastAsia"/>
        </w:rPr>
        <w:t>7</w:t>
      </w:r>
      <w:r>
        <w:rPr>
          <w:rFonts w:hint="eastAsia"/>
        </w:rPr>
        <w:t>）电子公章应支持</w:t>
      </w:r>
      <w:r>
        <w:rPr>
          <w:rFonts w:hint="eastAsia"/>
        </w:rPr>
        <w:t>CA</w:t>
      </w:r>
      <w:r>
        <w:rPr>
          <w:rFonts w:hint="eastAsia"/>
        </w:rPr>
        <w:t>、数据加密卡等第三方加密系统。</w:t>
      </w:r>
    </w:p>
    <w:p w14:paraId="417051EA" w14:textId="77777777" w:rsidR="00C47364" w:rsidRDefault="00C47364" w:rsidP="00C47364">
      <w:pPr>
        <w:ind w:firstLine="480"/>
      </w:pPr>
      <w:r>
        <w:rPr>
          <w:rFonts w:hint="eastAsia"/>
        </w:rPr>
        <w:t>（</w:t>
      </w:r>
      <w:r>
        <w:rPr>
          <w:rFonts w:hint="eastAsia"/>
        </w:rPr>
        <w:t>8</w:t>
      </w:r>
      <w:r>
        <w:rPr>
          <w:rFonts w:hint="eastAsia"/>
        </w:rPr>
        <w:t>）电子公章存储在具有安全加密机制的移动介质上，不能被拷贝，提供口令保护功能，同物理公章在保存和使用方式上保持一致。</w:t>
      </w:r>
    </w:p>
    <w:p w14:paraId="0D035D18" w14:textId="77777777" w:rsidR="00C47364" w:rsidRPr="00C47364" w:rsidRDefault="00C47364" w:rsidP="00C47364">
      <w:pPr>
        <w:ind w:firstLine="480"/>
      </w:pPr>
      <w:r>
        <w:rPr>
          <w:rFonts w:hint="eastAsia"/>
        </w:rPr>
        <w:t>（</w:t>
      </w:r>
      <w:r>
        <w:rPr>
          <w:rFonts w:hint="eastAsia"/>
        </w:rPr>
        <w:t>9</w:t>
      </w:r>
      <w:r>
        <w:rPr>
          <w:rFonts w:hint="eastAsia"/>
        </w:rPr>
        <w:t>）支持多个单位联合发文的联合盖章过程，联合盖章过程符合政协办公习惯和要求，联合盖章过程保证公章的安全和使用要求。</w:t>
      </w:r>
    </w:p>
    <w:p w14:paraId="55172873" w14:textId="77777777" w:rsidR="00831652" w:rsidRDefault="00F53A2A" w:rsidP="00CD198A">
      <w:pPr>
        <w:pStyle w:val="-3"/>
      </w:pPr>
      <w:bookmarkStart w:id="366" w:name="_Toc405402948"/>
      <w:r>
        <w:rPr>
          <w:rFonts w:hint="eastAsia"/>
        </w:rPr>
        <w:t>安全要求</w:t>
      </w:r>
      <w:bookmarkEnd w:id="366"/>
    </w:p>
    <w:p w14:paraId="7477AF99" w14:textId="77777777" w:rsidR="00915921" w:rsidRPr="00915921" w:rsidRDefault="00915921" w:rsidP="00915921">
      <w:pPr>
        <w:ind w:firstLine="482"/>
        <w:rPr>
          <w:b/>
        </w:rPr>
      </w:pPr>
      <w:r w:rsidRPr="00915921">
        <w:rPr>
          <w:rFonts w:hint="eastAsia"/>
          <w:b/>
        </w:rPr>
        <w:t>全程加密：</w:t>
      </w:r>
    </w:p>
    <w:p w14:paraId="2E986909" w14:textId="77777777" w:rsidR="00915921" w:rsidRDefault="00915921" w:rsidP="00915921">
      <w:pPr>
        <w:ind w:firstLine="480"/>
      </w:pPr>
      <w:r w:rsidRPr="00915921">
        <w:rPr>
          <w:rFonts w:hint="eastAsia"/>
        </w:rPr>
        <w:t>公文生成之后，始终处于加密状态，没有任何明文状态，确保公文信息和电子印章的安全，电子公文一旦生成，就以加密文件的方式存在。能够与国家密码管理机构的加密系统进行结合。</w:t>
      </w:r>
    </w:p>
    <w:p w14:paraId="280239D7" w14:textId="77777777" w:rsidR="00915921" w:rsidRPr="00915921" w:rsidRDefault="00915921" w:rsidP="00915921">
      <w:pPr>
        <w:ind w:firstLine="482"/>
        <w:rPr>
          <w:b/>
        </w:rPr>
      </w:pPr>
      <w:r w:rsidRPr="00915921">
        <w:rPr>
          <w:rFonts w:hint="eastAsia"/>
          <w:b/>
        </w:rPr>
        <w:t>公章安全：</w:t>
      </w:r>
    </w:p>
    <w:p w14:paraId="7871B017" w14:textId="77777777" w:rsidR="00F53A2A" w:rsidRDefault="00F53A2A" w:rsidP="00F97B84">
      <w:pPr>
        <w:pStyle w:val="a9"/>
        <w:numPr>
          <w:ilvl w:val="0"/>
          <w:numId w:val="46"/>
        </w:numPr>
        <w:ind w:firstLineChars="0"/>
      </w:pPr>
      <w:r>
        <w:rPr>
          <w:rFonts w:hint="eastAsia"/>
        </w:rPr>
        <w:t>公章安全存放提供公章安全控制，公章安全控制要求符合国办《电子公文传输管理办法》的相关管理规定。</w:t>
      </w:r>
    </w:p>
    <w:p w14:paraId="3C7D4B08" w14:textId="77777777" w:rsidR="00F53A2A" w:rsidRDefault="00F53A2A" w:rsidP="00F97B84">
      <w:pPr>
        <w:pStyle w:val="a9"/>
        <w:numPr>
          <w:ilvl w:val="0"/>
          <w:numId w:val="46"/>
        </w:numPr>
        <w:ind w:firstLineChars="0"/>
      </w:pPr>
      <w:r>
        <w:rPr>
          <w:rFonts w:hint="eastAsia"/>
        </w:rPr>
        <w:t>公章使用安全符合国办《电子公文传输管理办法》的相关规定。</w:t>
      </w:r>
    </w:p>
    <w:p w14:paraId="2DB4424E" w14:textId="77777777" w:rsidR="001C0615" w:rsidRDefault="001C0615" w:rsidP="001C0615">
      <w:pPr>
        <w:ind w:firstLine="482"/>
        <w:rPr>
          <w:b/>
        </w:rPr>
      </w:pPr>
      <w:r w:rsidRPr="001C0615">
        <w:rPr>
          <w:rFonts w:hint="eastAsia"/>
          <w:b/>
        </w:rPr>
        <w:t>打印控制：</w:t>
      </w:r>
    </w:p>
    <w:p w14:paraId="7760805A" w14:textId="77777777" w:rsidR="001C0615" w:rsidRDefault="001C0615" w:rsidP="001C0615">
      <w:pPr>
        <w:ind w:firstLine="480"/>
      </w:pPr>
      <w:r>
        <w:rPr>
          <w:rFonts w:hint="eastAsia"/>
        </w:rPr>
        <w:t>打印机必须做到可安全打印控制。</w:t>
      </w:r>
    </w:p>
    <w:p w14:paraId="4C28EA9D" w14:textId="77777777" w:rsidR="00DE7171" w:rsidRDefault="00DE7171" w:rsidP="00DE7171">
      <w:pPr>
        <w:ind w:firstLine="480"/>
      </w:pPr>
      <w:r>
        <w:rPr>
          <w:rFonts w:hint="eastAsia"/>
        </w:rPr>
        <w:t>1</w:t>
      </w:r>
      <w:r>
        <w:rPr>
          <w:rFonts w:hint="eastAsia"/>
        </w:rPr>
        <w:t>、</w:t>
      </w:r>
      <w:r w:rsidRPr="007E2EAD">
        <w:rPr>
          <w:rFonts w:hint="eastAsia"/>
        </w:rPr>
        <w:t>支持多种主流彩色打印机，系统直接控制打印机技术，打印机内存不得大量驻留公文数据，不得采用</w:t>
      </w:r>
      <w:r w:rsidRPr="007E2EAD">
        <w:rPr>
          <w:rFonts w:hint="eastAsia"/>
        </w:rPr>
        <w:t>windows</w:t>
      </w:r>
      <w:r w:rsidRPr="007E2EAD">
        <w:rPr>
          <w:rFonts w:hint="eastAsia"/>
        </w:rPr>
        <w:t>打印驱动程序，保证打印过程安全控制。提供打印份数的控制，发文单位可以控制收文单位的打印份数；公文输出时应该可以控制输出的份数或自动加印唯一的序列号，并记录在档；在超出打印份数的限制后，则不打印全真的公文公章。</w:t>
      </w:r>
    </w:p>
    <w:p w14:paraId="58BD74DB" w14:textId="77777777" w:rsidR="00DE7171" w:rsidRPr="001C0615" w:rsidRDefault="00DE7171" w:rsidP="00DE7171">
      <w:pPr>
        <w:ind w:firstLine="480"/>
        <w:rPr>
          <w:b/>
        </w:rPr>
      </w:pPr>
      <w:r>
        <w:rPr>
          <w:rFonts w:hint="eastAsia"/>
        </w:rPr>
        <w:t>2</w:t>
      </w:r>
      <w:r>
        <w:rPr>
          <w:rFonts w:hint="eastAsia"/>
        </w:rPr>
        <w:t>、</w:t>
      </w:r>
      <w:r w:rsidRPr="007E2EAD">
        <w:rPr>
          <w:rFonts w:hint="eastAsia"/>
        </w:rPr>
        <w:t>任何情况下，包括机械或人为损坏，都要保证不会将公章打印到别的文件上，或将公章盖到空白页上。即使打印机缺少黑墨的情况下，也不会打印出空白印章。打印控制功能不能影响其他文档的正常打印。</w:t>
      </w:r>
    </w:p>
    <w:p w14:paraId="7738DE01" w14:textId="77777777" w:rsidR="00FF7874" w:rsidRDefault="00FF7874" w:rsidP="002C2F10">
      <w:pPr>
        <w:pStyle w:val="2"/>
      </w:pPr>
      <w:bookmarkStart w:id="367" w:name="_Toc405402949"/>
      <w:r w:rsidRPr="00FF7874">
        <w:rPr>
          <w:rFonts w:hint="eastAsia"/>
        </w:rPr>
        <w:t>信息报送</w:t>
      </w:r>
      <w:r w:rsidR="00B76EE4">
        <w:rPr>
          <w:rFonts w:hint="eastAsia"/>
        </w:rPr>
        <w:t>需求</w:t>
      </w:r>
      <w:bookmarkEnd w:id="367"/>
    </w:p>
    <w:p w14:paraId="5BA9D482" w14:textId="77777777" w:rsidR="008D2387" w:rsidRPr="007E2EAD" w:rsidRDefault="008D2387" w:rsidP="002C2F10">
      <w:pPr>
        <w:pStyle w:val="ad"/>
        <w:ind w:firstLine="480"/>
      </w:pPr>
      <w:r w:rsidRPr="007E2EAD">
        <w:t>政务信息报送系统建设要求通过技术先进、运行稳定、界面美观、操作简便、基于</w:t>
      </w:r>
      <w:r w:rsidRPr="007E2EAD">
        <w:t>IE</w:t>
      </w:r>
      <w:r w:rsidRPr="007E2EAD">
        <w:t>浏览器的政务信息报送管理平台，实现各级单位之间的政务信息的报送、采集、处理、共享等功能。</w:t>
      </w:r>
    </w:p>
    <w:p w14:paraId="1D4A5AB7" w14:textId="77777777" w:rsidR="008D2387" w:rsidRPr="007E2EAD" w:rsidRDefault="008D2387" w:rsidP="002C2F10">
      <w:pPr>
        <w:pStyle w:val="ad"/>
        <w:ind w:firstLine="480"/>
      </w:pPr>
      <w:r w:rsidRPr="007E2EAD">
        <w:t>政务信息报送系统是用电子化手段代替传统的传真、电话、纸质信函等介质，实现各级单位之间的新闻、简报、专报、文件等信息的下发与上报，进行信息采编与发布，提高工作效率、加强各级部门之间</w:t>
      </w:r>
      <w:r w:rsidRPr="007E2EAD">
        <w:t>(</w:t>
      </w:r>
      <w:r w:rsidRPr="007E2EAD">
        <w:t>横向和纵向</w:t>
      </w:r>
      <w:r w:rsidRPr="007E2EAD">
        <w:t>)</w:t>
      </w:r>
      <w:r w:rsidRPr="007E2EAD">
        <w:t>的业务交流与信息共享。实现信息报送、信息采编、发布审批、信息管理、网站生成等功能的政务信息管理与服务的平台。</w:t>
      </w:r>
    </w:p>
    <w:p w14:paraId="4886F001" w14:textId="77777777" w:rsidR="008D2387" w:rsidRDefault="008D2387" w:rsidP="002C2F10">
      <w:pPr>
        <w:pStyle w:val="ad"/>
        <w:ind w:firstLine="480"/>
      </w:pPr>
      <w:r w:rsidRPr="007E2EAD">
        <w:t>信息报送</w:t>
      </w:r>
      <w:r w:rsidRPr="007E2EAD">
        <w:rPr>
          <w:rFonts w:hint="eastAsia"/>
        </w:rPr>
        <w:t>部门</w:t>
      </w:r>
      <w:r w:rsidRPr="007E2EAD">
        <w:t>通过本系统实时报送各类政务信息，信息采编人员通过此系统进行政务信息采集、政务信息处理、刊物采编、刊物编辑、刊物发行等工作。并自动对政务信息的采用情况进行汇总，形成通报。通报内容可以与刊物一起发布到网上，供各类用户浏览查询。</w:t>
      </w:r>
      <w:r w:rsidR="00FF42AE">
        <w:rPr>
          <w:rFonts w:hint="eastAsia"/>
        </w:rPr>
        <w:t xml:space="preserve"> </w:t>
      </w:r>
    </w:p>
    <w:p w14:paraId="7BB221D0" w14:textId="77777777" w:rsidR="00CD198A" w:rsidRPr="00CD198A" w:rsidRDefault="00CD198A"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368" w:name="_Toc405400883"/>
      <w:bookmarkStart w:id="369" w:name="_Toc405401121"/>
      <w:bookmarkStart w:id="370" w:name="_Toc405401362"/>
      <w:bookmarkStart w:id="371" w:name="_Toc405401600"/>
      <w:bookmarkStart w:id="372" w:name="_Toc405401835"/>
      <w:bookmarkStart w:id="373" w:name="_Toc405402060"/>
      <w:bookmarkStart w:id="374" w:name="_Toc405402284"/>
      <w:bookmarkStart w:id="375" w:name="_Toc405402507"/>
      <w:bookmarkStart w:id="376" w:name="_Toc405402730"/>
      <w:bookmarkStart w:id="377" w:name="_Toc405402950"/>
      <w:bookmarkEnd w:id="368"/>
      <w:bookmarkEnd w:id="369"/>
      <w:bookmarkEnd w:id="370"/>
      <w:bookmarkEnd w:id="371"/>
      <w:bookmarkEnd w:id="372"/>
      <w:bookmarkEnd w:id="373"/>
      <w:bookmarkEnd w:id="374"/>
      <w:bookmarkEnd w:id="375"/>
      <w:bookmarkEnd w:id="376"/>
      <w:bookmarkEnd w:id="377"/>
    </w:p>
    <w:p w14:paraId="7BC82564" w14:textId="77777777" w:rsidR="00810A08" w:rsidRDefault="00810A08" w:rsidP="00F97B84">
      <w:pPr>
        <w:pStyle w:val="3"/>
        <w:ind w:left="567"/>
      </w:pPr>
      <w:bookmarkStart w:id="378" w:name="_Toc405402951"/>
      <w:r>
        <w:rPr>
          <w:rFonts w:hint="eastAsia"/>
        </w:rPr>
        <w:t>功能描述</w:t>
      </w:r>
      <w:bookmarkEnd w:id="378"/>
    </w:p>
    <w:p w14:paraId="484F5ED8" w14:textId="77777777" w:rsidR="00810A08" w:rsidRPr="00810A08" w:rsidRDefault="00810A08" w:rsidP="00810A08">
      <w:pPr>
        <w:ind w:firstLine="482"/>
      </w:pPr>
      <w:r w:rsidRPr="00C4021F">
        <w:rPr>
          <w:rStyle w:val="af3"/>
        </w:rPr>
        <w:t>报送过程</w:t>
      </w:r>
      <w:r>
        <w:rPr>
          <w:rStyle w:val="af3"/>
          <w:rFonts w:hint="eastAsia"/>
        </w:rPr>
        <w:t>：</w:t>
      </w:r>
    </w:p>
    <w:p w14:paraId="27F66581" w14:textId="77777777" w:rsidR="00810A08" w:rsidRDefault="00810A08" w:rsidP="00810A08">
      <w:pPr>
        <w:ind w:firstLine="480"/>
      </w:pPr>
      <w:r>
        <w:rPr>
          <w:rFonts w:hint="eastAsia"/>
        </w:rPr>
        <w:t>系统用户进入系统，用户按模板格式输入稿件。</w:t>
      </w:r>
    </w:p>
    <w:p w14:paraId="32A0C1F5" w14:textId="77777777" w:rsidR="00810A08" w:rsidRDefault="00810A08" w:rsidP="00810A08">
      <w:pPr>
        <w:ind w:firstLine="480"/>
      </w:pPr>
      <w:r>
        <w:rPr>
          <w:rFonts w:hint="eastAsia"/>
        </w:rPr>
        <w:t>将稿件送给本部门审核人员审核</w:t>
      </w:r>
    </w:p>
    <w:p w14:paraId="5C3DA167" w14:textId="77777777" w:rsidR="00810A08" w:rsidRDefault="00810A08" w:rsidP="00810A08">
      <w:pPr>
        <w:ind w:firstLine="480"/>
      </w:pPr>
      <w:r>
        <w:rPr>
          <w:rFonts w:hint="eastAsia"/>
        </w:rPr>
        <w:t>审核人员打开该信息，即可进行编辑审核。审核人员审核完毕，将稿件送给本部门签发人员签发。</w:t>
      </w:r>
    </w:p>
    <w:p w14:paraId="4365DE9C" w14:textId="77777777" w:rsidR="00810A08" w:rsidRDefault="00810A08" w:rsidP="00810A08">
      <w:pPr>
        <w:ind w:firstLine="480"/>
      </w:pPr>
      <w:r>
        <w:rPr>
          <w:rFonts w:hint="eastAsia"/>
        </w:rPr>
        <w:t>签发人员打开待签发的稿件，添写完签发意见，稿件的状态相应地变成“待投稿”状态，。</w:t>
      </w:r>
    </w:p>
    <w:p w14:paraId="3619D99E" w14:textId="77777777" w:rsidR="00810A08" w:rsidRDefault="00810A08" w:rsidP="00810A08">
      <w:pPr>
        <w:ind w:firstLine="480"/>
      </w:pPr>
      <w:r>
        <w:rPr>
          <w:rFonts w:hint="eastAsia"/>
        </w:rPr>
        <w:t>本部门信息报送员打开该稿件，此条信息便送到办公室。</w:t>
      </w:r>
    </w:p>
    <w:p w14:paraId="18BE5F2A" w14:textId="77777777" w:rsidR="00810A08" w:rsidRDefault="00810A08" w:rsidP="00810A08">
      <w:pPr>
        <w:ind w:firstLine="480"/>
      </w:pPr>
      <w:r>
        <w:rPr>
          <w:rFonts w:hint="eastAsia"/>
        </w:rPr>
        <w:t>稿件自动导入“信息模板”、“工作动态”、“信息专报”进行编辑。如需选为网站新闻，可直接进入网站新闻编辑模块。</w:t>
      </w:r>
    </w:p>
    <w:p w14:paraId="5A557CC9" w14:textId="77777777" w:rsidR="00810A08" w:rsidRDefault="00810A08" w:rsidP="00810A08">
      <w:pPr>
        <w:ind w:firstLine="480"/>
      </w:pPr>
      <w:r>
        <w:rPr>
          <w:rFonts w:hint="eastAsia"/>
        </w:rPr>
        <w:t>备注：信息稿件登记好后，可以不立即上报，暂将稿件保存到“待投稿件”栏目中，以后在合适时间再打开并执行上报。</w:t>
      </w:r>
    </w:p>
    <w:p w14:paraId="1CA12382" w14:textId="77777777" w:rsidR="00810A08" w:rsidRPr="00810A08" w:rsidRDefault="00810A08" w:rsidP="00810A08">
      <w:pPr>
        <w:ind w:firstLine="482"/>
        <w:rPr>
          <w:b/>
        </w:rPr>
      </w:pPr>
      <w:r w:rsidRPr="00810A08">
        <w:rPr>
          <w:rFonts w:hint="eastAsia"/>
          <w:b/>
        </w:rPr>
        <w:t>处理过程：</w:t>
      </w:r>
    </w:p>
    <w:p w14:paraId="6CDBE8B2" w14:textId="77777777" w:rsidR="00810A08" w:rsidRDefault="00810A08" w:rsidP="00810A08">
      <w:pPr>
        <w:ind w:firstLine="480"/>
      </w:pPr>
      <w:r>
        <w:rPr>
          <w:rFonts w:hint="eastAsia"/>
        </w:rPr>
        <w:t>信息收发人员接收到上报的政务信息，根据信息类别填写拟办意见报送给信息审核人，信息审核人根据信息内容修改拟办意见后发送给信息采编人员，信息采编人员根据拟办意见修改整合信息内容，编辑期刊后发给信息签发人，信息签发人对信息内容提出修改意见与信息采编人员往复沟通直至通过后，信息签发人员对信息签发并通知信息采编人员，信息采编人员根据信息签发人员意见整理刊发。刊发的信息以期刊形式报送领导传阅、发送各有关单位、发布到网站供有权限的用户网上浏览。</w:t>
      </w:r>
    </w:p>
    <w:p w14:paraId="4B7AF6E4" w14:textId="77777777" w:rsidR="00810A08" w:rsidRDefault="00810A08" w:rsidP="00810A08">
      <w:pPr>
        <w:ind w:firstLine="480"/>
      </w:pPr>
      <w:r>
        <w:rPr>
          <w:rFonts w:hint="eastAsia"/>
        </w:rPr>
        <w:t>在信息报送过程中可以自动统计信息采用情况，领导批示意见、并对信息进行分类、汇总，形成通报和信息报送积分，反馈信息报送单位。</w:t>
      </w:r>
    </w:p>
    <w:p w14:paraId="475E56FA" w14:textId="77777777" w:rsidR="00810A08" w:rsidRDefault="00810A08" w:rsidP="00810A08">
      <w:pPr>
        <w:ind w:firstLine="480"/>
      </w:pPr>
      <w:r>
        <w:rPr>
          <w:rFonts w:hint="eastAsia"/>
        </w:rPr>
        <w:t xml:space="preserve">　　如下图所示：</w:t>
      </w:r>
    </w:p>
    <w:p w14:paraId="093B9FF9" w14:textId="77777777" w:rsidR="00810A08" w:rsidRDefault="00810A08" w:rsidP="00810A08">
      <w:pPr>
        <w:pStyle w:val="af2"/>
        <w:keepNext/>
      </w:pPr>
      <w:r>
        <w:t xml:space="preserve"> </w:t>
      </w:r>
      <w:r>
        <w:rPr>
          <w:noProof/>
        </w:rPr>
        <w:drawing>
          <wp:inline distT="0" distB="0" distL="0" distR="0" wp14:anchorId="374E4DB7" wp14:editId="52083DD2">
            <wp:extent cx="4509655" cy="2556014"/>
            <wp:effectExtent l="0" t="0" r="5715" b="0"/>
            <wp:docPr id="210296" name="图片 210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08175" cy="2555175"/>
                    </a:xfrm>
                    <a:prstGeom prst="rect">
                      <a:avLst/>
                    </a:prstGeom>
                    <a:noFill/>
                    <a:ln>
                      <a:noFill/>
                    </a:ln>
                  </pic:spPr>
                </pic:pic>
              </a:graphicData>
            </a:graphic>
          </wp:inline>
        </w:drawing>
      </w:r>
    </w:p>
    <w:p w14:paraId="4F74BD31" w14:textId="77777777" w:rsidR="00810A08" w:rsidRDefault="00810A08" w:rsidP="00810A08">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p>
    <w:p w14:paraId="4C8AE14F" w14:textId="77777777" w:rsidR="00810A08" w:rsidRDefault="00810A08" w:rsidP="00810A08">
      <w:pPr>
        <w:pStyle w:val="af2"/>
        <w:keepNext/>
      </w:pPr>
      <w:r>
        <w:rPr>
          <w:noProof/>
        </w:rPr>
        <w:drawing>
          <wp:inline distT="0" distB="0" distL="0" distR="0" wp14:anchorId="2138810D" wp14:editId="0FBB8872">
            <wp:extent cx="4509655" cy="2556014"/>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08175" cy="2555175"/>
                    </a:xfrm>
                    <a:prstGeom prst="rect">
                      <a:avLst/>
                    </a:prstGeom>
                    <a:noFill/>
                    <a:ln>
                      <a:noFill/>
                    </a:ln>
                  </pic:spPr>
                </pic:pic>
              </a:graphicData>
            </a:graphic>
          </wp:inline>
        </w:drawing>
      </w:r>
    </w:p>
    <w:p w14:paraId="06F26BBE" w14:textId="77777777" w:rsidR="00810A08" w:rsidRPr="00810A08" w:rsidRDefault="00810A08" w:rsidP="00810A08">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w:t>
      </w:r>
      <w:r w:rsidR="00874D7F">
        <w:fldChar w:fldCharType="end"/>
      </w:r>
    </w:p>
    <w:p w14:paraId="1D1C1BE9" w14:textId="77777777" w:rsidR="008D2387" w:rsidRDefault="008D2387" w:rsidP="00CD198A">
      <w:pPr>
        <w:pStyle w:val="-3"/>
      </w:pPr>
      <w:bookmarkStart w:id="379" w:name="_Toc329182239"/>
      <w:bookmarkStart w:id="380" w:name="_Toc405402952"/>
      <w:r w:rsidRPr="001A3DC0">
        <w:t>信息报送</w:t>
      </w:r>
      <w:bookmarkEnd w:id="379"/>
      <w:bookmarkEnd w:id="380"/>
    </w:p>
    <w:p w14:paraId="5A6782D9" w14:textId="77777777" w:rsidR="00881AC6" w:rsidRDefault="00881AC6" w:rsidP="00881AC6">
      <w:pPr>
        <w:ind w:firstLine="480"/>
      </w:pPr>
      <w:r>
        <w:rPr>
          <w:rFonts w:hint="eastAsia"/>
        </w:rPr>
        <w:t>实现各部门之间的新闻、简报、专报、文件等信息的下发与上报，并可以实时查询信息报送情况和信息采用情况。信息收发员可对接收到的信息分类并提出拟办意见交领导批示。</w:t>
      </w:r>
    </w:p>
    <w:p w14:paraId="5013AA6E" w14:textId="77777777" w:rsidR="00881AC6" w:rsidRDefault="00881AC6" w:rsidP="00881AC6">
      <w:pPr>
        <w:ind w:firstLine="480"/>
      </w:pPr>
      <w:r>
        <w:rPr>
          <w:rFonts w:hint="eastAsia"/>
        </w:rPr>
        <w:t>向信息管理部门报送各类信息，包括对约稿的回复。提供报送箱、回收站、退件箱、草稿箱等多种功能。实现与上级政府信息报送系统的互通，登录信息报送系统后，根据工作需要可以同时向上级政府报送信息。</w:t>
      </w:r>
    </w:p>
    <w:p w14:paraId="1D7E1182" w14:textId="77777777" w:rsidR="00881AC6" w:rsidRDefault="00881AC6" w:rsidP="00881AC6">
      <w:pPr>
        <w:pStyle w:val="af2"/>
        <w:keepNext/>
      </w:pPr>
      <w:r w:rsidRPr="00C62922">
        <w:rPr>
          <w:noProof/>
        </w:rPr>
        <w:drawing>
          <wp:inline distT="0" distB="0" distL="0" distR="0" wp14:anchorId="286E4426" wp14:editId="29392B44">
            <wp:extent cx="4897132" cy="3138054"/>
            <wp:effectExtent l="0" t="0" r="0" b="5715"/>
            <wp:docPr id="210295" name="图片 210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66">
                      <a:extLst>
                        <a:ext uri="{28A0092B-C50C-407E-A947-70E740481C1C}">
                          <a14:useLocalDpi xmlns:a14="http://schemas.microsoft.com/office/drawing/2010/main" val="0"/>
                        </a:ext>
                      </a:extLst>
                    </a:blip>
                    <a:srcRect t="10121" b="4338"/>
                    <a:stretch>
                      <a:fillRect/>
                    </a:stretch>
                  </pic:blipFill>
                  <pic:spPr bwMode="auto">
                    <a:xfrm>
                      <a:off x="0" y="0"/>
                      <a:ext cx="4895525" cy="3137024"/>
                    </a:xfrm>
                    <a:prstGeom prst="rect">
                      <a:avLst/>
                    </a:prstGeom>
                    <a:noFill/>
                    <a:ln>
                      <a:noFill/>
                    </a:ln>
                  </pic:spPr>
                </pic:pic>
              </a:graphicData>
            </a:graphic>
          </wp:inline>
        </w:drawing>
      </w:r>
    </w:p>
    <w:p w14:paraId="08727003" w14:textId="77777777" w:rsidR="00881AC6" w:rsidRPr="00881AC6" w:rsidRDefault="00881AC6" w:rsidP="00881AC6">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w:t>
      </w:r>
      <w:r w:rsidR="00874D7F">
        <w:fldChar w:fldCharType="end"/>
      </w:r>
    </w:p>
    <w:p w14:paraId="293FD704" w14:textId="77777777" w:rsidR="008D2387" w:rsidRDefault="008D2387" w:rsidP="00CD198A">
      <w:pPr>
        <w:pStyle w:val="-3"/>
      </w:pPr>
      <w:bookmarkStart w:id="381" w:name="_Toc329182240"/>
      <w:bookmarkStart w:id="382" w:name="_Toc405402953"/>
      <w:r w:rsidRPr="001A3DC0">
        <w:t>信息采编</w:t>
      </w:r>
      <w:bookmarkEnd w:id="381"/>
      <w:bookmarkEnd w:id="382"/>
    </w:p>
    <w:p w14:paraId="11288993" w14:textId="77777777" w:rsidR="00881AC6" w:rsidRPr="000408DA" w:rsidRDefault="00881AC6" w:rsidP="00881AC6">
      <w:pPr>
        <w:pStyle w:val="ad"/>
        <w:ind w:firstLine="480"/>
      </w:pPr>
      <w:r w:rsidRPr="000408DA">
        <w:rPr>
          <w:rFonts w:hint="eastAsia"/>
        </w:rPr>
        <w:t>对报送上来的信息进行管理，包括查看、编辑、审核、退回、点评、复制、删除和上报等功能。系统以列表形式显示所有信息，要求显示信息标题、信息类型、采用情况、报送时间、所属地区、报送单位等属性。鼠标移动至信息时，自动提示报送单位联系信息，并可点击浏览信息。</w:t>
      </w:r>
    </w:p>
    <w:p w14:paraId="5B328D10" w14:textId="77777777" w:rsidR="00881AC6" w:rsidRDefault="00881AC6" w:rsidP="00881AC6">
      <w:pPr>
        <w:pStyle w:val="af2"/>
        <w:keepNext/>
      </w:pPr>
      <w:r w:rsidRPr="00C62922">
        <w:rPr>
          <w:noProof/>
        </w:rPr>
        <w:drawing>
          <wp:inline distT="0" distB="0" distL="0" distR="0" wp14:anchorId="113D91CB" wp14:editId="020ED42B">
            <wp:extent cx="4664885" cy="3359727"/>
            <wp:effectExtent l="0" t="0" r="2540" b="0"/>
            <wp:docPr id="210294" name="图片 210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67">
                      <a:extLst>
                        <a:ext uri="{28A0092B-C50C-407E-A947-70E740481C1C}">
                          <a14:useLocalDpi xmlns:a14="http://schemas.microsoft.com/office/drawing/2010/main" val="0"/>
                        </a:ext>
                      </a:extLst>
                    </a:blip>
                    <a:srcRect b="3856"/>
                    <a:stretch>
                      <a:fillRect/>
                    </a:stretch>
                  </pic:blipFill>
                  <pic:spPr bwMode="auto">
                    <a:xfrm>
                      <a:off x="0" y="0"/>
                      <a:ext cx="4663354" cy="3358625"/>
                    </a:xfrm>
                    <a:prstGeom prst="rect">
                      <a:avLst/>
                    </a:prstGeom>
                    <a:noFill/>
                    <a:ln>
                      <a:noFill/>
                    </a:ln>
                  </pic:spPr>
                </pic:pic>
              </a:graphicData>
            </a:graphic>
          </wp:inline>
        </w:drawing>
      </w:r>
    </w:p>
    <w:p w14:paraId="3D5A95A6" w14:textId="77777777" w:rsidR="00881AC6" w:rsidRDefault="00881AC6" w:rsidP="00881AC6">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4</w:t>
      </w:r>
      <w:r w:rsidR="00874D7F">
        <w:fldChar w:fldCharType="end"/>
      </w:r>
      <w:r w:rsidRPr="00881AC6">
        <w:rPr>
          <w:rFonts w:hint="eastAsia"/>
        </w:rPr>
        <w:t>编刊界面</w:t>
      </w:r>
    </w:p>
    <w:p w14:paraId="572BDE4A" w14:textId="77777777" w:rsidR="00881AC6" w:rsidRPr="00C4021F" w:rsidRDefault="00881AC6" w:rsidP="00881AC6">
      <w:pPr>
        <w:pStyle w:val="pt105"/>
        <w:spacing w:before="0" w:beforeAutospacing="0" w:after="0" w:afterAutospacing="0" w:line="360" w:lineRule="auto"/>
        <w:ind w:firstLineChars="200" w:firstLine="480"/>
        <w:rPr>
          <w:sz w:val="24"/>
        </w:rPr>
      </w:pPr>
      <w:r w:rsidRPr="00C4021F">
        <w:rPr>
          <w:rFonts w:hint="eastAsia"/>
          <w:sz w:val="24"/>
        </w:rPr>
        <w:t>刊物管理。进行刊物的编辑、修改、审核和发布等功能。</w:t>
      </w:r>
    </w:p>
    <w:p w14:paraId="48FBA6AE" w14:textId="77777777" w:rsidR="00881AC6" w:rsidRDefault="00881AC6" w:rsidP="00881AC6">
      <w:pPr>
        <w:ind w:firstLine="480"/>
      </w:pPr>
      <w:r w:rsidRPr="00C4021F">
        <w:rPr>
          <w:rFonts w:hint="eastAsia"/>
        </w:rPr>
        <w:t>约稿管理。实现对某些单位的约稿发起、接收管理，约稿通知要采用固定版式格式，建立相应的模版，以实现自动套用。约稿信息可查看回执情况，以掌握具体的接收效果。</w:t>
      </w:r>
    </w:p>
    <w:p w14:paraId="79364D54" w14:textId="77777777" w:rsidR="00881AC6" w:rsidRDefault="00881AC6" w:rsidP="00881AC6">
      <w:pPr>
        <w:pStyle w:val="af2"/>
        <w:keepNext/>
      </w:pPr>
      <w:r w:rsidRPr="00C62922">
        <w:rPr>
          <w:noProof/>
        </w:rPr>
        <w:drawing>
          <wp:inline distT="0" distB="0" distL="0" distR="0" wp14:anchorId="0DEE2AAC" wp14:editId="04E7D30B">
            <wp:extent cx="4017818" cy="2899131"/>
            <wp:effectExtent l="0" t="0" r="1905" b="0"/>
            <wp:docPr id="210293" name="图片 210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68" cstate="print">
                      <a:extLst>
                        <a:ext uri="{28A0092B-C50C-407E-A947-70E740481C1C}">
                          <a14:useLocalDpi xmlns:a14="http://schemas.microsoft.com/office/drawing/2010/main" val="0"/>
                        </a:ext>
                      </a:extLst>
                    </a:blip>
                    <a:srcRect b="3615"/>
                    <a:stretch>
                      <a:fillRect/>
                    </a:stretch>
                  </pic:blipFill>
                  <pic:spPr bwMode="auto">
                    <a:xfrm>
                      <a:off x="0" y="0"/>
                      <a:ext cx="4019251" cy="2900165"/>
                    </a:xfrm>
                    <a:prstGeom prst="rect">
                      <a:avLst/>
                    </a:prstGeom>
                    <a:noFill/>
                    <a:ln>
                      <a:noFill/>
                    </a:ln>
                  </pic:spPr>
                </pic:pic>
              </a:graphicData>
            </a:graphic>
          </wp:inline>
        </w:drawing>
      </w:r>
    </w:p>
    <w:p w14:paraId="334193D7" w14:textId="77777777" w:rsidR="00881AC6" w:rsidRDefault="00881AC6" w:rsidP="00881AC6">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5</w:t>
      </w:r>
      <w:r w:rsidR="00874D7F">
        <w:fldChar w:fldCharType="end"/>
      </w:r>
      <w:r w:rsidRPr="00881AC6">
        <w:rPr>
          <w:rFonts w:hint="eastAsia"/>
        </w:rPr>
        <w:t>向基层发出约稿的编辑界面</w:t>
      </w:r>
    </w:p>
    <w:p w14:paraId="75D1708D" w14:textId="77777777" w:rsidR="00881AC6" w:rsidRPr="00C4021F" w:rsidRDefault="00881AC6" w:rsidP="00881AC6">
      <w:pPr>
        <w:pStyle w:val="pt105"/>
        <w:spacing w:before="0" w:beforeAutospacing="0" w:after="0" w:afterAutospacing="0" w:line="360" w:lineRule="auto"/>
        <w:ind w:firstLineChars="200" w:firstLine="480"/>
        <w:rPr>
          <w:sz w:val="24"/>
        </w:rPr>
      </w:pPr>
      <w:r w:rsidRPr="00C4021F">
        <w:rPr>
          <w:rFonts w:hint="eastAsia"/>
          <w:sz w:val="24"/>
        </w:rPr>
        <w:t>(3)评分管理。信息被采用后，由系统自动为信息报送单位统计加分。评分规则可根据实际情况进行定制，也可采取自动和手动相结合的评分方法。</w:t>
      </w:r>
    </w:p>
    <w:p w14:paraId="7ED7BC11" w14:textId="77777777" w:rsidR="00881AC6" w:rsidRDefault="00881AC6" w:rsidP="00881AC6">
      <w:pPr>
        <w:pStyle w:val="af2"/>
        <w:keepNext/>
      </w:pPr>
      <w:r w:rsidRPr="00C62922">
        <w:rPr>
          <w:noProof/>
        </w:rPr>
        <w:drawing>
          <wp:inline distT="0" distB="0" distL="0" distR="0" wp14:anchorId="4C980D36" wp14:editId="003F9DA6">
            <wp:extent cx="4444803" cy="2840181"/>
            <wp:effectExtent l="0" t="0" r="0" b="0"/>
            <wp:docPr id="210292" name="图片 210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69">
                      <a:extLst>
                        <a:ext uri="{28A0092B-C50C-407E-A947-70E740481C1C}">
                          <a14:useLocalDpi xmlns:a14="http://schemas.microsoft.com/office/drawing/2010/main" val="0"/>
                        </a:ext>
                      </a:extLst>
                    </a:blip>
                    <a:srcRect t="10602" b="4097"/>
                    <a:stretch>
                      <a:fillRect/>
                    </a:stretch>
                  </pic:blipFill>
                  <pic:spPr bwMode="auto">
                    <a:xfrm>
                      <a:off x="0" y="0"/>
                      <a:ext cx="4443345" cy="2839249"/>
                    </a:xfrm>
                    <a:prstGeom prst="rect">
                      <a:avLst/>
                    </a:prstGeom>
                    <a:noFill/>
                    <a:ln>
                      <a:noFill/>
                    </a:ln>
                  </pic:spPr>
                </pic:pic>
              </a:graphicData>
            </a:graphic>
          </wp:inline>
        </w:drawing>
      </w:r>
    </w:p>
    <w:p w14:paraId="3556D947" w14:textId="77777777" w:rsidR="00881AC6" w:rsidRDefault="00881AC6" w:rsidP="00881AC6">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6</w:t>
      </w:r>
      <w:r w:rsidR="00874D7F">
        <w:fldChar w:fldCharType="end"/>
      </w:r>
      <w:r w:rsidRPr="00881AC6">
        <w:rPr>
          <w:rFonts w:hint="eastAsia"/>
        </w:rPr>
        <w:t>评分统计界面</w:t>
      </w:r>
    </w:p>
    <w:p w14:paraId="5FDA516E" w14:textId="77777777" w:rsidR="00881AC6" w:rsidRPr="00881AC6" w:rsidRDefault="00881AC6" w:rsidP="00881AC6">
      <w:pPr>
        <w:ind w:firstLine="480"/>
      </w:pPr>
      <w:r w:rsidRPr="00A17B00">
        <w:rPr>
          <w:rFonts w:ascii="宋体" w:hAnsi="宋体" w:cs="宋体"/>
          <w:kern w:val="0"/>
        </w:rPr>
        <w:t>信息采编人员接收到领导确认的信息后，对信息进行处理加工，按照期刊要求整理，报送领导批阅。</w:t>
      </w:r>
    </w:p>
    <w:p w14:paraId="5572E497" w14:textId="77777777" w:rsidR="008D2387" w:rsidRDefault="008D2387" w:rsidP="00CD198A">
      <w:pPr>
        <w:pStyle w:val="-3"/>
      </w:pPr>
      <w:bookmarkStart w:id="383" w:name="_Toc329182241"/>
      <w:bookmarkStart w:id="384" w:name="_Toc405402954"/>
      <w:r w:rsidRPr="001A3DC0">
        <w:t>信息审核</w:t>
      </w:r>
      <w:bookmarkEnd w:id="383"/>
      <w:bookmarkEnd w:id="384"/>
    </w:p>
    <w:p w14:paraId="33B869D2" w14:textId="77777777" w:rsidR="009E7904" w:rsidRDefault="009E7904" w:rsidP="009E7904">
      <w:pPr>
        <w:ind w:firstLine="480"/>
      </w:pPr>
      <w:r w:rsidRPr="009E7904">
        <w:rPr>
          <w:rFonts w:hint="eastAsia"/>
        </w:rPr>
        <w:t>审核采集整理过的文章，需要信息编辑人员和领导反复修改审核，只有审核过的文章才能报送到签发人，并可以通过电子签章、数字签名，确保信息的安全可靠。</w:t>
      </w:r>
    </w:p>
    <w:p w14:paraId="44C06585" w14:textId="77777777" w:rsidR="009E7904" w:rsidRDefault="009E7904" w:rsidP="009E7904">
      <w:pPr>
        <w:pStyle w:val="af2"/>
        <w:keepNext/>
      </w:pPr>
      <w:r w:rsidRPr="00C62922">
        <w:rPr>
          <w:noProof/>
        </w:rPr>
        <w:drawing>
          <wp:inline distT="0" distB="0" distL="0" distR="0" wp14:anchorId="238F924B" wp14:editId="55EC086F">
            <wp:extent cx="4185713" cy="2999509"/>
            <wp:effectExtent l="0" t="0" r="5715" b="0"/>
            <wp:docPr id="210291" name="图片 210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70" cstate="print">
                      <a:extLst>
                        <a:ext uri="{28A0092B-C50C-407E-A947-70E740481C1C}">
                          <a14:useLocalDpi xmlns:a14="http://schemas.microsoft.com/office/drawing/2010/main" val="0"/>
                        </a:ext>
                      </a:extLst>
                    </a:blip>
                    <a:srcRect b="4338"/>
                    <a:stretch>
                      <a:fillRect/>
                    </a:stretch>
                  </pic:blipFill>
                  <pic:spPr bwMode="auto">
                    <a:xfrm>
                      <a:off x="0" y="0"/>
                      <a:ext cx="4186604" cy="3000147"/>
                    </a:xfrm>
                    <a:prstGeom prst="rect">
                      <a:avLst/>
                    </a:prstGeom>
                    <a:noFill/>
                    <a:ln>
                      <a:noFill/>
                    </a:ln>
                  </pic:spPr>
                </pic:pic>
              </a:graphicData>
            </a:graphic>
          </wp:inline>
        </w:drawing>
      </w:r>
    </w:p>
    <w:p w14:paraId="24037D0E" w14:textId="77777777" w:rsidR="009E7904" w:rsidRPr="009E7904" w:rsidRDefault="009E7904" w:rsidP="009E790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7</w:t>
      </w:r>
      <w:r w:rsidR="00874D7F">
        <w:fldChar w:fldCharType="end"/>
      </w:r>
      <w:r w:rsidRPr="009E7904">
        <w:rPr>
          <w:rFonts w:hint="eastAsia"/>
        </w:rPr>
        <w:t>审核签批界面</w:t>
      </w:r>
    </w:p>
    <w:p w14:paraId="34E13E7B" w14:textId="77777777" w:rsidR="008D2387" w:rsidRDefault="008D2387" w:rsidP="00CD198A">
      <w:pPr>
        <w:pStyle w:val="-3"/>
      </w:pPr>
      <w:bookmarkStart w:id="385" w:name="_Toc329182242"/>
      <w:bookmarkStart w:id="386" w:name="_Toc405402955"/>
      <w:r w:rsidRPr="001A3DC0">
        <w:t>信息发布</w:t>
      </w:r>
      <w:bookmarkEnd w:id="385"/>
      <w:bookmarkEnd w:id="386"/>
    </w:p>
    <w:p w14:paraId="4026B798" w14:textId="77777777" w:rsidR="009E7904" w:rsidRDefault="009E7904" w:rsidP="009E7904">
      <w:pPr>
        <w:ind w:firstLine="480"/>
        <w:rPr>
          <w:rFonts w:ascii="宋体" w:hAnsi="宋体" w:cs="宋体"/>
          <w:kern w:val="0"/>
        </w:rPr>
      </w:pPr>
      <w:r w:rsidRPr="00A17B00">
        <w:rPr>
          <w:rFonts w:ascii="宋体" w:hAnsi="宋体" w:cs="宋体"/>
          <w:kern w:val="0"/>
        </w:rPr>
        <w:t>可根据管理员的要求将期刊栏目自动或手动直接发布到专网不同的栏目，提供各类用户浏览查询</w:t>
      </w:r>
      <w:r>
        <w:rPr>
          <w:rFonts w:ascii="宋体" w:hAnsi="宋体" w:cs="宋体" w:hint="eastAsia"/>
          <w:kern w:val="0"/>
        </w:rPr>
        <w:t>。</w:t>
      </w:r>
    </w:p>
    <w:p w14:paraId="285E23ED" w14:textId="77777777" w:rsidR="009E7904" w:rsidRDefault="009E7904" w:rsidP="009E7904">
      <w:pPr>
        <w:pStyle w:val="af2"/>
        <w:keepNext/>
      </w:pPr>
      <w:r w:rsidRPr="00C62922">
        <w:rPr>
          <w:noProof/>
        </w:rPr>
        <w:drawing>
          <wp:inline distT="0" distB="0" distL="0" distR="0" wp14:anchorId="5B0C7399" wp14:editId="07BB964B">
            <wp:extent cx="3816927" cy="2517889"/>
            <wp:effectExtent l="0" t="0" r="0" b="0"/>
            <wp:docPr id="210290" name="图片 210290" descr="jjfa_2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jjfa_2_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14719" cy="2516433"/>
                    </a:xfrm>
                    <a:prstGeom prst="rect">
                      <a:avLst/>
                    </a:prstGeom>
                    <a:noFill/>
                    <a:ln>
                      <a:noFill/>
                    </a:ln>
                  </pic:spPr>
                </pic:pic>
              </a:graphicData>
            </a:graphic>
          </wp:inline>
        </w:drawing>
      </w:r>
    </w:p>
    <w:p w14:paraId="3E950F8B" w14:textId="77777777" w:rsidR="009E7904" w:rsidRPr="009E7904" w:rsidRDefault="009E7904" w:rsidP="009E790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8</w:t>
      </w:r>
      <w:r w:rsidR="00874D7F">
        <w:fldChar w:fldCharType="end"/>
      </w:r>
    </w:p>
    <w:p w14:paraId="7782162B" w14:textId="77777777" w:rsidR="008D2387" w:rsidRDefault="008D2387" w:rsidP="00CD198A">
      <w:pPr>
        <w:pStyle w:val="-3"/>
      </w:pPr>
      <w:bookmarkStart w:id="387" w:name="_Toc329182243"/>
      <w:bookmarkStart w:id="388" w:name="_Toc405402956"/>
      <w:r w:rsidRPr="001A3DC0">
        <w:t>统计</w:t>
      </w:r>
      <w:r w:rsidRPr="001A3DC0">
        <w:rPr>
          <w:rFonts w:hint="eastAsia"/>
        </w:rPr>
        <w:t>汇总分析</w:t>
      </w:r>
      <w:bookmarkEnd w:id="387"/>
      <w:bookmarkEnd w:id="388"/>
    </w:p>
    <w:p w14:paraId="5499652F"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统计汇总。根据系统的报送情况，生成各种统计报表，并提供动态的图表展示模块。</w:t>
      </w:r>
    </w:p>
    <w:p w14:paraId="1BCB95C4" w14:textId="77777777" w:rsidR="009E7904" w:rsidRPr="00A17B00" w:rsidRDefault="009E7904" w:rsidP="009E7904">
      <w:pPr>
        <w:ind w:firstLine="480"/>
        <w:rPr>
          <w:rFonts w:ascii="宋体" w:hAnsi="宋体" w:cs="宋体"/>
          <w:kern w:val="0"/>
        </w:rPr>
      </w:pPr>
      <w:r w:rsidRPr="00A17B00">
        <w:rPr>
          <w:rFonts w:ascii="宋体" w:hAnsi="宋体" w:cs="宋体"/>
          <w:kern w:val="0"/>
        </w:rPr>
        <w:t>各类信息的采用情况可以反馈给信息报送单位，进一步生成各类信息统计信息，并根据信息的数量、类别、权重等条件，生成可视化的信息报送积分评比表，用于年度评比和信息反馈。</w:t>
      </w:r>
    </w:p>
    <w:p w14:paraId="6C3D43F0" w14:textId="77777777" w:rsidR="009E7904" w:rsidRDefault="009E7904" w:rsidP="009E7904">
      <w:pPr>
        <w:ind w:firstLine="480"/>
        <w:rPr>
          <w:rFonts w:ascii="宋体" w:hAnsi="宋体" w:cs="宋体"/>
          <w:kern w:val="0"/>
        </w:rPr>
      </w:pPr>
      <w:r w:rsidRPr="00A17B00">
        <w:rPr>
          <w:rFonts w:ascii="宋体" w:hAnsi="宋体" w:cs="宋体" w:hint="eastAsia"/>
          <w:kern w:val="0"/>
        </w:rPr>
        <w:t>信息访问统计。系统自动记录信息的访问情况、浏览人次，并可查询具体的访问记录。</w:t>
      </w:r>
    </w:p>
    <w:p w14:paraId="05642FD3" w14:textId="77777777" w:rsidR="009E7904" w:rsidRDefault="009E7904" w:rsidP="009E7904">
      <w:pPr>
        <w:pStyle w:val="af2"/>
        <w:keepNext/>
      </w:pPr>
      <w:r w:rsidRPr="00C62922">
        <w:rPr>
          <w:noProof/>
        </w:rPr>
        <w:drawing>
          <wp:inline distT="0" distB="0" distL="0" distR="0" wp14:anchorId="42816954" wp14:editId="79B28A30">
            <wp:extent cx="4334233" cy="2902528"/>
            <wp:effectExtent l="0" t="0" r="0" b="0"/>
            <wp:docPr id="210289" name="图片 210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69">
                      <a:extLst>
                        <a:ext uri="{28A0092B-C50C-407E-A947-70E740481C1C}">
                          <a14:useLocalDpi xmlns:a14="http://schemas.microsoft.com/office/drawing/2010/main" val="0"/>
                        </a:ext>
                      </a:extLst>
                    </a:blip>
                    <a:srcRect t="10602"/>
                    <a:stretch>
                      <a:fillRect/>
                    </a:stretch>
                  </pic:blipFill>
                  <pic:spPr bwMode="auto">
                    <a:xfrm>
                      <a:off x="0" y="0"/>
                      <a:ext cx="4332811" cy="2901576"/>
                    </a:xfrm>
                    <a:prstGeom prst="rect">
                      <a:avLst/>
                    </a:prstGeom>
                    <a:noFill/>
                    <a:ln>
                      <a:noFill/>
                    </a:ln>
                  </pic:spPr>
                </pic:pic>
              </a:graphicData>
            </a:graphic>
          </wp:inline>
        </w:drawing>
      </w:r>
    </w:p>
    <w:p w14:paraId="6F8B58D6" w14:textId="77777777" w:rsidR="009E7904" w:rsidRDefault="009E7904" w:rsidP="009E790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9</w:t>
      </w:r>
      <w:r w:rsidR="00874D7F">
        <w:fldChar w:fldCharType="end"/>
      </w:r>
      <w:r w:rsidRPr="009E7904">
        <w:rPr>
          <w:rFonts w:hint="eastAsia"/>
        </w:rPr>
        <w:t>统计分析报表</w:t>
      </w:r>
    </w:p>
    <w:p w14:paraId="4FDC09DE" w14:textId="77777777" w:rsidR="009E7904" w:rsidRDefault="009E7904" w:rsidP="009E7904">
      <w:pPr>
        <w:pStyle w:val="af2"/>
        <w:keepNext/>
      </w:pPr>
      <w:r w:rsidRPr="00C62922">
        <w:rPr>
          <w:noProof/>
        </w:rPr>
        <w:drawing>
          <wp:inline distT="0" distB="0" distL="0" distR="0" wp14:anchorId="516C4900" wp14:editId="42395EB0">
            <wp:extent cx="5274310" cy="3522554"/>
            <wp:effectExtent l="0" t="0" r="2540" b="1905"/>
            <wp:docPr id="210288" name="图片 210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72">
                      <a:extLst>
                        <a:ext uri="{28A0092B-C50C-407E-A947-70E740481C1C}">
                          <a14:useLocalDpi xmlns:a14="http://schemas.microsoft.com/office/drawing/2010/main" val="0"/>
                        </a:ext>
                      </a:extLst>
                    </a:blip>
                    <a:srcRect t="10843"/>
                    <a:stretch>
                      <a:fillRect/>
                    </a:stretch>
                  </pic:blipFill>
                  <pic:spPr bwMode="auto">
                    <a:xfrm>
                      <a:off x="0" y="0"/>
                      <a:ext cx="5274310" cy="3522554"/>
                    </a:xfrm>
                    <a:prstGeom prst="rect">
                      <a:avLst/>
                    </a:prstGeom>
                    <a:noFill/>
                    <a:ln>
                      <a:noFill/>
                    </a:ln>
                  </pic:spPr>
                </pic:pic>
              </a:graphicData>
            </a:graphic>
          </wp:inline>
        </w:drawing>
      </w:r>
    </w:p>
    <w:p w14:paraId="47737ADD" w14:textId="77777777" w:rsidR="009E7904" w:rsidRDefault="009E7904" w:rsidP="009E790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0</w:t>
      </w:r>
      <w:r w:rsidR="00874D7F">
        <w:fldChar w:fldCharType="end"/>
      </w:r>
      <w:r w:rsidRPr="009E7904">
        <w:rPr>
          <w:rFonts w:hint="eastAsia"/>
        </w:rPr>
        <w:t>信息报送数量折线图</w:t>
      </w:r>
      <w:r w:rsidRPr="009E7904">
        <w:rPr>
          <w:rFonts w:hint="eastAsia"/>
        </w:rPr>
        <w:t>(</w:t>
      </w:r>
      <w:r w:rsidRPr="009E7904">
        <w:rPr>
          <w:rFonts w:hint="eastAsia"/>
        </w:rPr>
        <w:t>按月统计</w:t>
      </w:r>
      <w:r w:rsidRPr="009E7904">
        <w:rPr>
          <w:rFonts w:hint="eastAsia"/>
        </w:rPr>
        <w:t>)</w:t>
      </w:r>
    </w:p>
    <w:p w14:paraId="343D5BBC" w14:textId="77777777" w:rsidR="009E7904" w:rsidRDefault="009E7904" w:rsidP="009E7904">
      <w:pPr>
        <w:pStyle w:val="af2"/>
        <w:keepNext/>
      </w:pPr>
      <w:r w:rsidRPr="00C62922">
        <w:rPr>
          <w:noProof/>
        </w:rPr>
        <w:drawing>
          <wp:inline distT="0" distB="0" distL="0" distR="0" wp14:anchorId="2DF2700A" wp14:editId="48C0EAE7">
            <wp:extent cx="5274310" cy="3532074"/>
            <wp:effectExtent l="0" t="0" r="2540" b="0"/>
            <wp:docPr id="210287" name="图片 210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73">
                      <a:extLst>
                        <a:ext uri="{28A0092B-C50C-407E-A947-70E740481C1C}">
                          <a14:useLocalDpi xmlns:a14="http://schemas.microsoft.com/office/drawing/2010/main" val="0"/>
                        </a:ext>
                      </a:extLst>
                    </a:blip>
                    <a:srcRect t="10602"/>
                    <a:stretch>
                      <a:fillRect/>
                    </a:stretch>
                  </pic:blipFill>
                  <pic:spPr bwMode="auto">
                    <a:xfrm>
                      <a:off x="0" y="0"/>
                      <a:ext cx="5274310" cy="3532074"/>
                    </a:xfrm>
                    <a:prstGeom prst="rect">
                      <a:avLst/>
                    </a:prstGeom>
                    <a:noFill/>
                    <a:ln>
                      <a:noFill/>
                    </a:ln>
                  </pic:spPr>
                </pic:pic>
              </a:graphicData>
            </a:graphic>
          </wp:inline>
        </w:drawing>
      </w:r>
    </w:p>
    <w:p w14:paraId="30F500E8" w14:textId="77777777" w:rsidR="009E7904" w:rsidRPr="009E7904" w:rsidRDefault="009E7904" w:rsidP="009E790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1</w:t>
      </w:r>
      <w:r w:rsidR="00874D7F">
        <w:fldChar w:fldCharType="end"/>
      </w:r>
      <w:r w:rsidRPr="009E7904">
        <w:rPr>
          <w:rFonts w:hint="eastAsia"/>
        </w:rPr>
        <w:t>信息报送数量柱状图</w:t>
      </w:r>
      <w:r w:rsidRPr="009E7904">
        <w:rPr>
          <w:rFonts w:hint="eastAsia"/>
        </w:rPr>
        <w:t>(</w:t>
      </w:r>
      <w:r w:rsidRPr="009E7904">
        <w:rPr>
          <w:rFonts w:hint="eastAsia"/>
        </w:rPr>
        <w:t>按单位统计</w:t>
      </w:r>
      <w:r w:rsidRPr="009E7904">
        <w:rPr>
          <w:rFonts w:hint="eastAsia"/>
        </w:rPr>
        <w:t>)</w:t>
      </w:r>
    </w:p>
    <w:p w14:paraId="4230944E" w14:textId="77777777" w:rsidR="008D2387" w:rsidRDefault="008D2387" w:rsidP="00CD198A">
      <w:pPr>
        <w:pStyle w:val="-3"/>
      </w:pPr>
      <w:bookmarkStart w:id="389" w:name="_Toc329182244"/>
      <w:bookmarkStart w:id="390" w:name="_Toc405402957"/>
      <w:r w:rsidRPr="001A3DC0">
        <w:t>模板管理</w:t>
      </w:r>
      <w:bookmarkEnd w:id="389"/>
      <w:bookmarkEnd w:id="390"/>
    </w:p>
    <w:p w14:paraId="5CB64DE0" w14:textId="77777777" w:rsidR="009E7904" w:rsidRPr="009E7904" w:rsidRDefault="009E7904" w:rsidP="009E7904">
      <w:pPr>
        <w:ind w:firstLine="480"/>
      </w:pPr>
      <w:r w:rsidRPr="00A17B00">
        <w:rPr>
          <w:rFonts w:ascii="宋体" w:hAnsi="宋体" w:cs="宋体"/>
          <w:kern w:val="0"/>
        </w:rPr>
        <w:t>提供多种模板和模板管理功能，支持模板的添加、调用、修改、删除等操作。主要功能是设定、修改各类信息内容的显示样式，信息期刊栏目的显示样式，可以最大限度保证信息显示的规范性，减轻工作量。</w:t>
      </w:r>
    </w:p>
    <w:p w14:paraId="58D66689" w14:textId="77777777" w:rsidR="008D2387" w:rsidRDefault="008D2387" w:rsidP="00CD198A">
      <w:pPr>
        <w:pStyle w:val="-3"/>
      </w:pPr>
      <w:bookmarkStart w:id="391" w:name="_Toc329182245"/>
      <w:bookmarkStart w:id="392" w:name="_Toc405402958"/>
      <w:r w:rsidRPr="001A3DC0">
        <w:rPr>
          <w:rFonts w:hint="eastAsia"/>
        </w:rPr>
        <w:t>共享信息库</w:t>
      </w:r>
      <w:bookmarkEnd w:id="391"/>
      <w:bookmarkEnd w:id="392"/>
    </w:p>
    <w:p w14:paraId="34287FA5"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支持信息共享库功能，系统将所有可共享的资源，统一放入共享库中，以供所有用户共同使用。</w:t>
      </w:r>
    </w:p>
    <w:p w14:paraId="10B5A9AC"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以内容管理技术为基础，实现用户创建其自己的文档库，提供一个可自定义的文档组织管理平台，帮助政府用户建立自己统一或分布的文档库，管理自己的各类电子文档数据。</w:t>
      </w:r>
    </w:p>
    <w:p w14:paraId="243ADEF6"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针对当前政府行业用户的需求，文档库划分为资源上载、资源管理、资源检索三大模块，基本涵盖了政务资源上载、管理、利用的全过程。</w:t>
      </w:r>
    </w:p>
    <w:p w14:paraId="0188550B"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1 数据上载端</w:t>
      </w:r>
    </w:p>
    <w:p w14:paraId="66333A05"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为上载用户提供数据上载功能，与扫描仪、视频采集卡等硬件产品以及图文采集、互联网雷达等自有软件产品结合，实现系统对于各类资源（文字、图片、视音频、多媒体）的自动上载、信息采集、异构系统转换等功能。</w:t>
      </w:r>
    </w:p>
    <w:p w14:paraId="5645C668"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系统提供了多种信息数字化上载工具，覆盖了文档、图象、视音频等多种类型，不同的资料类型可支持多种文件格式。同时提供通用的上载模块接口，可以非常方便地接入第三方开发的特殊资料类型或特殊文件格式的上载工具。</w:t>
      </w:r>
    </w:p>
    <w:p w14:paraId="4DD95AFF"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2 系统管理端</w:t>
      </w:r>
    </w:p>
    <w:p w14:paraId="2684D2F6"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实现系统管理员进行数据管理的需求，管理员通过系统管理端实现各类政务信息组织、分类、存储以及用户、权限管理等基本功能。</w:t>
      </w:r>
    </w:p>
    <w:p w14:paraId="509DF78A"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采用内容管理技术，为管理员提供了对数字内容进行存储和管理的核心功能。管理功能包括用户管理、权限管理、存储管理、系统管理、日志管理等等。存储支持多种存储方式，包括存域网（SAN）、多级存储（HSM）以及多层次分布式存储结构。支持存储服务器跨平台，存储服务器可以是多种平台组合，如WindowsNT/2000、UNIX、Linux等。</w:t>
      </w:r>
    </w:p>
    <w:p w14:paraId="572E509C"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3 系统检索端</w:t>
      </w:r>
    </w:p>
    <w:p w14:paraId="26D74498"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为一般用户提供信息共享服务，不同权限的用户可以查询的条目、内容均有限制，并</w:t>
      </w:r>
      <w:r w:rsidR="00FF0AE4">
        <w:rPr>
          <w:rFonts w:ascii="宋体" w:hAnsi="宋体" w:cs="宋体" w:hint="eastAsia"/>
          <w:kern w:val="0"/>
        </w:rPr>
        <w:t>与</w:t>
      </w:r>
      <w:r w:rsidRPr="00A17B00">
        <w:rPr>
          <w:rFonts w:ascii="宋体" w:hAnsi="宋体" w:cs="宋体" w:hint="eastAsia"/>
          <w:kern w:val="0"/>
        </w:rPr>
        <w:t>智思产品结合，提供高级的检索工具，提高系统的可用性。</w:t>
      </w:r>
    </w:p>
    <w:p w14:paraId="2B6F3F7B"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提供对政务资源内容进行智能分析处理的手段，实现对政务资源内容的自动分类、聚类、相似搜索等，为用户提供辅助处理手段与决策支持。</w:t>
      </w:r>
    </w:p>
    <w:p w14:paraId="65E3175D"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技术特色</w:t>
      </w:r>
    </w:p>
    <w:p w14:paraId="54044824"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建设政务资源，为全市公务员服务，主要包括文件法规、综合文献资料、报刊资料、各单位调研资料、本市经济数据以及其它各类分类信息。</w:t>
      </w:r>
    </w:p>
    <w:p w14:paraId="4350627F" w14:textId="77777777" w:rsidR="009E7904" w:rsidRPr="00A17B00" w:rsidRDefault="009E7904" w:rsidP="009E7904">
      <w:pPr>
        <w:ind w:firstLine="480"/>
        <w:rPr>
          <w:rFonts w:ascii="宋体" w:hAnsi="宋体" w:cs="宋体"/>
          <w:kern w:val="0"/>
        </w:rPr>
      </w:pPr>
      <w:bookmarkStart w:id="393" w:name="_Toc329178222"/>
      <w:bookmarkStart w:id="394" w:name="_Toc329178459"/>
      <w:bookmarkStart w:id="395" w:name="_Toc329182246"/>
      <w:r w:rsidRPr="00A17B00">
        <w:rPr>
          <w:rFonts w:ascii="宋体" w:hAnsi="宋体" w:cs="宋体" w:hint="eastAsia"/>
          <w:kern w:val="0"/>
        </w:rPr>
        <w:t>1)</w:t>
      </w:r>
      <w:r w:rsidRPr="00A17B00">
        <w:rPr>
          <w:rFonts w:ascii="宋体" w:hAnsi="宋体" w:cs="宋体" w:hint="eastAsia"/>
          <w:kern w:val="0"/>
        </w:rPr>
        <w:tab/>
        <w:t>具有编目管理功能，可实现全单位都能在资源库中维护相应的目录。</w:t>
      </w:r>
      <w:bookmarkEnd w:id="393"/>
      <w:bookmarkEnd w:id="394"/>
      <w:bookmarkEnd w:id="395"/>
    </w:p>
    <w:p w14:paraId="7DDF7EAB"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提供添加、删除和修改编目目录功能。</w:t>
      </w:r>
    </w:p>
    <w:p w14:paraId="020B72D7"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支持混合编目。</w:t>
      </w:r>
    </w:p>
    <w:p w14:paraId="0C415A61"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支持</w:t>
      </w:r>
      <w:r w:rsidRPr="00A17B00">
        <w:rPr>
          <w:rFonts w:ascii="宋体" w:hAnsi="宋体" w:cs="宋体"/>
          <w:kern w:val="0"/>
        </w:rPr>
        <w:t>cnMARC</w:t>
      </w:r>
      <w:r w:rsidRPr="00A17B00">
        <w:rPr>
          <w:rFonts w:ascii="宋体" w:hAnsi="宋体" w:cs="宋体" w:hint="eastAsia"/>
          <w:kern w:val="0"/>
        </w:rPr>
        <w:t>、</w:t>
      </w:r>
      <w:r w:rsidRPr="00A17B00">
        <w:rPr>
          <w:rFonts w:ascii="宋体" w:hAnsi="宋体" w:cs="宋体"/>
          <w:kern w:val="0"/>
        </w:rPr>
        <w:t>Dublin Core</w:t>
      </w:r>
      <w:r w:rsidRPr="00A17B00">
        <w:rPr>
          <w:rFonts w:ascii="宋体" w:hAnsi="宋体" w:cs="宋体" w:hint="eastAsia"/>
          <w:kern w:val="0"/>
        </w:rPr>
        <w:t>、</w:t>
      </w:r>
      <w:r w:rsidRPr="00A17B00">
        <w:rPr>
          <w:rFonts w:ascii="宋体" w:hAnsi="宋体" w:cs="宋体"/>
          <w:kern w:val="0"/>
        </w:rPr>
        <w:t>Z39.50</w:t>
      </w:r>
      <w:r w:rsidRPr="00A17B00">
        <w:rPr>
          <w:rFonts w:ascii="宋体" w:hAnsi="宋体" w:cs="宋体" w:hint="eastAsia"/>
          <w:kern w:val="0"/>
        </w:rPr>
        <w:t>等元数据标准。</w:t>
      </w:r>
    </w:p>
    <w:p w14:paraId="4234FE87"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用户可自定义分类，支持多级分类，实现不同编目目录。一个资料可属于多个分类。</w:t>
      </w:r>
    </w:p>
    <w:p w14:paraId="06154FDD" w14:textId="77777777" w:rsidR="009E7904" w:rsidRPr="00A17B00" w:rsidRDefault="009E7904" w:rsidP="009E7904">
      <w:pPr>
        <w:ind w:firstLine="480"/>
        <w:rPr>
          <w:rFonts w:ascii="宋体" w:hAnsi="宋体" w:cs="宋体"/>
          <w:kern w:val="0"/>
        </w:rPr>
      </w:pPr>
      <w:bookmarkStart w:id="396" w:name="_Toc329178223"/>
      <w:bookmarkStart w:id="397" w:name="_Toc329178460"/>
      <w:bookmarkStart w:id="398" w:name="_Toc329182247"/>
      <w:r w:rsidRPr="00A17B00">
        <w:rPr>
          <w:rFonts w:ascii="宋体" w:hAnsi="宋体" w:cs="宋体" w:hint="eastAsia"/>
          <w:kern w:val="0"/>
        </w:rPr>
        <w:t>2)</w:t>
      </w:r>
      <w:r w:rsidRPr="00A17B00">
        <w:rPr>
          <w:rFonts w:ascii="宋体" w:hAnsi="宋体" w:cs="宋体" w:hint="eastAsia"/>
          <w:kern w:val="0"/>
        </w:rPr>
        <w:tab/>
        <w:t>支持全文检索，能对政务资源库内的各种来源的信息进行检索。</w:t>
      </w:r>
      <w:bookmarkEnd w:id="396"/>
      <w:bookmarkEnd w:id="397"/>
      <w:bookmarkEnd w:id="398"/>
    </w:p>
    <w:p w14:paraId="7AA578C5"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提供多种检索手段，可实现跨库检索。</w:t>
      </w:r>
    </w:p>
    <w:p w14:paraId="39171334"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检索内容，检索方式可定制，用户可以快捷、准确地找到想要的内容，支持二次检索。</w:t>
      </w:r>
    </w:p>
    <w:p w14:paraId="454892A0"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系统提供元数据检索、全文检索，内容检索（如图片内容检索）等。</w:t>
      </w:r>
    </w:p>
    <w:p w14:paraId="0C2DCAB6"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搜索结果可以收藏夹的方式保存起来，并方便用户以后再次利用。</w:t>
      </w:r>
    </w:p>
    <w:p w14:paraId="53C65FA3"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提供门户网站统一检索接口。</w:t>
      </w:r>
    </w:p>
    <w:p w14:paraId="7C4FE0E7"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3）发布管理</w:t>
      </w:r>
    </w:p>
    <w:p w14:paraId="1F740551"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提供文档内容的后台自动发布功能，支持审核发布流程。</w:t>
      </w:r>
    </w:p>
    <w:p w14:paraId="40FCB098"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支持多种文档格式的发布功能。</w:t>
      </w:r>
    </w:p>
    <w:p w14:paraId="390F8B97"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要求文档内容与表现形式分离。</w:t>
      </w:r>
    </w:p>
    <w:p w14:paraId="246AE790"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将政务资源库按照内网信息资源目录体系自动发布到门户网站。</w:t>
      </w:r>
    </w:p>
    <w:p w14:paraId="344252A2"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4）用户和权限管理</w:t>
      </w:r>
    </w:p>
    <w:p w14:paraId="6F68EA17"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与信息资源综合管理平台结合，采用信息资源综合管理平台的认证系统。</w:t>
      </w:r>
    </w:p>
    <w:p w14:paraId="26E95B02"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提供多级授权、角色定义管理，可设置管理员、内容维护员、内容审核员等多种角色。用户和角色的管理需要与二期工程统一。</w:t>
      </w:r>
    </w:p>
    <w:p w14:paraId="61552FDF"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支持用户分级、分组管理，可按不同组别和级别进行分权限分配。</w:t>
      </w:r>
    </w:p>
    <w:p w14:paraId="1C1A572E" w14:textId="77777777" w:rsidR="009E7904" w:rsidRPr="00A17B00" w:rsidRDefault="009E7904" w:rsidP="009E7904">
      <w:pPr>
        <w:ind w:firstLine="480"/>
        <w:rPr>
          <w:rFonts w:ascii="宋体" w:hAnsi="宋体" w:cs="宋体"/>
          <w:kern w:val="0"/>
        </w:rPr>
      </w:pPr>
      <w:r w:rsidRPr="00A17B00">
        <w:rPr>
          <w:rFonts w:ascii="宋体" w:hAnsi="宋体" w:cs="宋体" w:hint="eastAsia"/>
          <w:kern w:val="0"/>
        </w:rPr>
        <w:t>5）文档管理</w:t>
      </w:r>
    </w:p>
    <w:p w14:paraId="398F3908"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提供文档上传功能，支持多种格式文本、图片以及复合文档。</w:t>
      </w:r>
    </w:p>
    <w:p w14:paraId="468BC006"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提供通用上载接口，第三方厂商可自行开发上载工具。用户可方便接入第三方开发的特殊类型或特殊格式的信息资料的上载工具。</w:t>
      </w:r>
    </w:p>
    <w:p w14:paraId="7A527108"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提供附件的上载功能，任何资料可以有相关的附件，附件类型可以是文档、图像、视频文件等其它格式。</w:t>
      </w:r>
    </w:p>
    <w:p w14:paraId="47C72B5A"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提供预览功能，用户可通过</w:t>
      </w:r>
      <w:r w:rsidRPr="00A17B00">
        <w:rPr>
          <w:rFonts w:ascii="宋体" w:hAnsi="宋体" w:cs="宋体"/>
          <w:kern w:val="0"/>
        </w:rPr>
        <w:t>WEB</w:t>
      </w:r>
      <w:r w:rsidRPr="00A17B00">
        <w:rPr>
          <w:rFonts w:ascii="宋体" w:hAnsi="宋体" w:cs="宋体" w:hint="eastAsia"/>
          <w:kern w:val="0"/>
        </w:rPr>
        <w:t>浏览器预览上传的文档内容。</w:t>
      </w:r>
    </w:p>
    <w:p w14:paraId="3ED707D1"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提供修改、删除文档功能，用户可修改文档名称以及加载属性。</w:t>
      </w:r>
    </w:p>
    <w:p w14:paraId="5A53BAE2"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支持文档移动，可选择文档，移动到不同的目录下。</w:t>
      </w:r>
    </w:p>
    <w:p w14:paraId="593567C3" w14:textId="77777777" w:rsidR="009E7904" w:rsidRPr="00A17B00" w:rsidRDefault="009E7904" w:rsidP="009E7904">
      <w:pPr>
        <w:ind w:firstLine="480"/>
        <w:rPr>
          <w:rFonts w:ascii="宋体" w:hAnsi="宋体" w:cs="宋体"/>
          <w:kern w:val="0"/>
        </w:rPr>
      </w:pPr>
      <w:r w:rsidRPr="00A17B00">
        <w:rPr>
          <w:rFonts w:ascii="宋体" w:hAnsi="宋体" w:cs="宋体"/>
          <w:kern w:val="0"/>
        </w:rPr>
        <w:t></w:t>
      </w:r>
      <w:r w:rsidRPr="00A17B00">
        <w:rPr>
          <w:rFonts w:ascii="宋体" w:hAnsi="宋体" w:cs="宋体"/>
          <w:kern w:val="0"/>
        </w:rPr>
        <w:tab/>
      </w:r>
      <w:r w:rsidRPr="00A17B00">
        <w:rPr>
          <w:rFonts w:ascii="宋体" w:hAnsi="宋体" w:cs="宋体" w:hint="eastAsia"/>
          <w:kern w:val="0"/>
        </w:rPr>
        <w:t>提供多种检索功能，方便用户快速检索文档。</w:t>
      </w:r>
    </w:p>
    <w:p w14:paraId="70DA80C0" w14:textId="77777777" w:rsidR="009E7904" w:rsidRPr="009E7904" w:rsidRDefault="009E7904" w:rsidP="009E7904">
      <w:pPr>
        <w:ind w:firstLine="480"/>
      </w:pPr>
    </w:p>
    <w:p w14:paraId="098A2896" w14:textId="77777777" w:rsidR="00FF7874" w:rsidRDefault="00FF7874" w:rsidP="002C2F10">
      <w:pPr>
        <w:pStyle w:val="2"/>
      </w:pPr>
      <w:bookmarkStart w:id="399" w:name="_Toc405402959"/>
      <w:r w:rsidRPr="00FF7874">
        <w:rPr>
          <w:rFonts w:hint="eastAsia"/>
        </w:rPr>
        <w:t>舆情分析</w:t>
      </w:r>
      <w:r w:rsidR="00B76EE4">
        <w:rPr>
          <w:rFonts w:hint="eastAsia"/>
        </w:rPr>
        <w:t>需求</w:t>
      </w:r>
      <w:bookmarkEnd w:id="399"/>
    </w:p>
    <w:p w14:paraId="1443A616" w14:textId="77777777" w:rsidR="0041118C" w:rsidRPr="0041118C" w:rsidRDefault="0041118C" w:rsidP="0041118C">
      <w:pPr>
        <w:ind w:firstLine="480"/>
      </w:pPr>
      <w:r>
        <w:rPr>
          <w:rFonts w:hint="eastAsia"/>
        </w:rPr>
        <w:t>应用</w:t>
      </w:r>
      <w:r w:rsidRPr="0041118C">
        <w:rPr>
          <w:rFonts w:hint="eastAsia"/>
        </w:rPr>
        <w:t>互联网信息监测系统，能够实现一定范围内的网站信息发布进行全面掌控。本系统能够对互联网信息（新闻、论坛等）实时监测、采集、内容提取及排重；并且对获取的信息进行全面检索、主题检测、专题聚焦、相关信息推荐；按照业务需求定制信息分类规则；为用户辅助编辑提供信息服务，如信息预警、自动形成网络信息报告、追踪已发现的信息焦点等。</w:t>
      </w:r>
    </w:p>
    <w:p w14:paraId="02475830" w14:textId="77777777" w:rsidR="00CD198A" w:rsidRPr="00CD198A" w:rsidRDefault="00CD198A"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400" w:name="_Toc405400893"/>
      <w:bookmarkStart w:id="401" w:name="_Toc405401131"/>
      <w:bookmarkStart w:id="402" w:name="_Toc405401372"/>
      <w:bookmarkStart w:id="403" w:name="_Toc405401610"/>
      <w:bookmarkStart w:id="404" w:name="_Toc405401845"/>
      <w:bookmarkStart w:id="405" w:name="_Toc405402070"/>
      <w:bookmarkStart w:id="406" w:name="_Toc405402294"/>
      <w:bookmarkStart w:id="407" w:name="_Toc405402517"/>
      <w:bookmarkStart w:id="408" w:name="_Toc405402740"/>
      <w:bookmarkStart w:id="409" w:name="_Toc405402960"/>
      <w:bookmarkEnd w:id="400"/>
      <w:bookmarkEnd w:id="401"/>
      <w:bookmarkEnd w:id="402"/>
      <w:bookmarkEnd w:id="403"/>
      <w:bookmarkEnd w:id="404"/>
      <w:bookmarkEnd w:id="405"/>
      <w:bookmarkEnd w:id="406"/>
      <w:bookmarkEnd w:id="407"/>
      <w:bookmarkEnd w:id="408"/>
      <w:bookmarkEnd w:id="409"/>
    </w:p>
    <w:p w14:paraId="060ED3C7" w14:textId="77777777" w:rsidR="00A909C3" w:rsidRDefault="00A909C3" w:rsidP="00F97B84">
      <w:pPr>
        <w:pStyle w:val="3"/>
        <w:ind w:left="567"/>
      </w:pPr>
      <w:bookmarkStart w:id="410" w:name="_Toc405402961"/>
      <w:r>
        <w:rPr>
          <w:rFonts w:hint="eastAsia"/>
        </w:rPr>
        <w:t>舆情监测</w:t>
      </w:r>
      <w:bookmarkEnd w:id="410"/>
    </w:p>
    <w:p w14:paraId="01DF1E77" w14:textId="77777777" w:rsidR="006C68FE" w:rsidRDefault="007C0B65" w:rsidP="006C68FE">
      <w:pPr>
        <w:ind w:firstLine="480"/>
      </w:pPr>
      <w:r w:rsidRPr="007C0B65">
        <w:rPr>
          <w:rFonts w:hint="eastAsia"/>
        </w:rPr>
        <w:t>可以帮助工作人员</w:t>
      </w:r>
      <w:r w:rsidRPr="007C0B65">
        <w:rPr>
          <w:rFonts w:hint="eastAsia"/>
        </w:rPr>
        <w:t>24</w:t>
      </w:r>
      <w:r w:rsidRPr="007C0B65">
        <w:rPr>
          <w:rFonts w:hint="eastAsia"/>
        </w:rPr>
        <w:t>小时不间断的全面获取互联网信息，缓解日常监看、频繁输入关键字列表的工作，大大提高采集分析网络信息的工作效率。系统自动搜索互网络信息，让宝贵人力资源从机械的输入关键字进行搜索中解放出来，从而把更多的精力放在信息分析、处理应对上。实现采集互联网信息的实时化和自动化，确保采集信息的时效性和准确性。</w:t>
      </w:r>
    </w:p>
    <w:p w14:paraId="67A062EE" w14:textId="77777777" w:rsidR="0041118C" w:rsidRDefault="0041118C" w:rsidP="006C68FE">
      <w:pPr>
        <w:ind w:firstLine="480"/>
        <w:rPr>
          <w:rFonts w:ascii="宋体" w:hAnsi="宋体" w:cs="宋体"/>
          <w:kern w:val="0"/>
        </w:rPr>
      </w:pPr>
      <w:r w:rsidRPr="002274D0">
        <w:rPr>
          <w:rFonts w:ascii="宋体" w:hAnsi="宋体" w:cs="宋体" w:hint="eastAsia"/>
          <w:kern w:val="0"/>
        </w:rPr>
        <w:t>特殊站点</w:t>
      </w:r>
      <w:r>
        <w:rPr>
          <w:rFonts w:ascii="宋体" w:hAnsi="宋体" w:cs="宋体" w:hint="eastAsia"/>
          <w:kern w:val="0"/>
        </w:rPr>
        <w:t>监控：</w:t>
      </w:r>
      <w:r w:rsidRPr="0041118C">
        <w:rPr>
          <w:rFonts w:ascii="宋体" w:hAnsi="宋体" w:cs="宋体" w:hint="eastAsia"/>
          <w:kern w:val="0"/>
        </w:rPr>
        <w:t>对特殊站点（包括境外受控网站）信息进行采集分析，监测境外敌对势力言论，更有效的掌握国际网络舆论情况。</w:t>
      </w:r>
    </w:p>
    <w:p w14:paraId="0F003FC0" w14:textId="77777777" w:rsidR="0041118C" w:rsidRDefault="0041118C" w:rsidP="006C68FE">
      <w:pPr>
        <w:ind w:firstLine="480"/>
        <w:rPr>
          <w:rFonts w:ascii="宋体" w:hAnsi="宋体" w:cs="宋体"/>
          <w:kern w:val="0"/>
        </w:rPr>
      </w:pPr>
      <w:r>
        <w:rPr>
          <w:rFonts w:ascii="宋体" w:hAnsi="宋体" w:cs="宋体" w:hint="eastAsia"/>
          <w:kern w:val="0"/>
        </w:rPr>
        <w:t>行动</w:t>
      </w:r>
      <w:r w:rsidRPr="002274D0">
        <w:rPr>
          <w:rFonts w:ascii="宋体" w:hAnsi="宋体" w:cs="宋体" w:hint="eastAsia"/>
          <w:kern w:val="0"/>
        </w:rPr>
        <w:t>任务追踪</w:t>
      </w:r>
      <w:r>
        <w:rPr>
          <w:rFonts w:ascii="宋体" w:hAnsi="宋体" w:cs="宋体" w:hint="eastAsia"/>
          <w:kern w:val="0"/>
        </w:rPr>
        <w:t>：</w:t>
      </w:r>
      <w:r w:rsidRPr="0041118C">
        <w:rPr>
          <w:rFonts w:ascii="宋体" w:hAnsi="宋体" w:cs="宋体" w:hint="eastAsia"/>
          <w:kern w:val="0"/>
        </w:rPr>
        <w:t>自动实现网络信息热点分析，及时全面了解互联网信息。通过建立任务追踪，可以详细了解相关文章数、点击数、回复数的增长变化情况，并且可以监测该信息是否已经被删除。系统可以通过声音、提示框实时提示工作人员注意，实现互联网敏感信息及时预警。</w:t>
      </w:r>
    </w:p>
    <w:p w14:paraId="179A72EF" w14:textId="77777777" w:rsidR="0041118C" w:rsidRDefault="0041118C" w:rsidP="006C68FE">
      <w:pPr>
        <w:ind w:firstLine="480"/>
      </w:pPr>
      <w:r w:rsidRPr="0041118C">
        <w:rPr>
          <w:rFonts w:hint="eastAsia"/>
        </w:rPr>
        <w:t>时政热点监测</w:t>
      </w:r>
      <w:r>
        <w:rPr>
          <w:rFonts w:hint="eastAsia"/>
        </w:rPr>
        <w:t>：</w:t>
      </w:r>
      <w:r w:rsidRPr="0041118C">
        <w:rPr>
          <w:rFonts w:hint="eastAsia"/>
        </w:rPr>
        <w:t>对人民网、新华网等时政类的网站进行时政热点监测分析的功能，可以实现对规定的每个时政网站热点内容分别显示。</w:t>
      </w:r>
    </w:p>
    <w:p w14:paraId="1B37E78F" w14:textId="77777777" w:rsidR="009F3F74" w:rsidRDefault="009F3F74" w:rsidP="006C68FE">
      <w:pPr>
        <w:ind w:firstLine="480"/>
      </w:pPr>
      <w:r w:rsidRPr="009F3F74">
        <w:rPr>
          <w:rFonts w:hint="eastAsia"/>
        </w:rPr>
        <w:t>微博监测</w:t>
      </w:r>
      <w:r>
        <w:rPr>
          <w:rFonts w:hint="eastAsia"/>
        </w:rPr>
        <w:t>：</w:t>
      </w:r>
      <w:r w:rsidRPr="009F3F74">
        <w:rPr>
          <w:rFonts w:hint="eastAsia"/>
        </w:rPr>
        <w:t>热门话题浏览是微博网站内近期讨论比较热的话题，定时从各微博网站获取，首页综合展示了某天所有网站的热门话题，并对相关话题进行分析</w:t>
      </w:r>
      <w:r>
        <w:rPr>
          <w:rFonts w:hint="eastAsia"/>
        </w:rPr>
        <w:t>。</w:t>
      </w:r>
    </w:p>
    <w:p w14:paraId="4ABB1D49" w14:textId="77777777" w:rsidR="0041118C" w:rsidRDefault="007A1749" w:rsidP="00CD198A">
      <w:pPr>
        <w:pStyle w:val="-3"/>
      </w:pPr>
      <w:bookmarkStart w:id="411" w:name="_Toc405402962"/>
      <w:r>
        <w:rPr>
          <w:rFonts w:hint="eastAsia"/>
        </w:rPr>
        <w:t>信息采集</w:t>
      </w:r>
      <w:bookmarkEnd w:id="411"/>
    </w:p>
    <w:p w14:paraId="075F462D" w14:textId="77777777" w:rsidR="007A1749" w:rsidRDefault="00DD40E9" w:rsidP="007A1749">
      <w:pPr>
        <w:ind w:firstLine="480"/>
      </w:pPr>
      <w:r>
        <w:rPr>
          <w:rFonts w:hint="eastAsia"/>
        </w:rPr>
        <w:t>要</w:t>
      </w:r>
      <w:r w:rsidRPr="00DD40E9">
        <w:rPr>
          <w:rFonts w:hint="eastAsia"/>
        </w:rPr>
        <w:t>充分考虑到了互联网信息的时效性，对采集引擎实施分钟级的搜索采集频率，并且将采集到的信息在最短时间内进行分析处理，使用户能够第一时间发现互联网最新、最热信息。</w:t>
      </w:r>
    </w:p>
    <w:p w14:paraId="6D13D8DA" w14:textId="77777777" w:rsidR="00DD40E9" w:rsidRPr="007A1749" w:rsidRDefault="00DD40E9" w:rsidP="007A1749">
      <w:pPr>
        <w:ind w:firstLine="480"/>
      </w:pPr>
      <w:r w:rsidRPr="00DD40E9">
        <w:rPr>
          <w:rFonts w:hint="eastAsia"/>
        </w:rPr>
        <w:t>采集对象包括新闻、论坛、博客，发布的热点、敏感信息。具体有：中央重点新闻网站、有影响力的商业网站；地方重点新闻网站和有影响力的论坛，地方有影响力的社会网站等。</w:t>
      </w:r>
    </w:p>
    <w:p w14:paraId="2D731F5A" w14:textId="77777777" w:rsidR="004C1BED" w:rsidRDefault="004C1BED" w:rsidP="00CD198A">
      <w:pPr>
        <w:pStyle w:val="-3"/>
      </w:pPr>
      <w:bookmarkStart w:id="412" w:name="_Toc405402963"/>
      <w:r>
        <w:rPr>
          <w:rFonts w:hint="eastAsia"/>
        </w:rPr>
        <w:t>舆情分析</w:t>
      </w:r>
      <w:bookmarkEnd w:id="412"/>
    </w:p>
    <w:p w14:paraId="348698C9" w14:textId="77777777" w:rsidR="001C4421" w:rsidRDefault="001C4421" w:rsidP="001C4421">
      <w:pPr>
        <w:ind w:firstLine="480"/>
      </w:pPr>
      <w:r w:rsidRPr="001C4421">
        <w:rPr>
          <w:rFonts w:hint="eastAsia"/>
        </w:rPr>
        <w:t>系统对信息进行各种分析统计功能，包括网站对比分析、网站分类对比分析、时间趋势分析、褒贬分析等功能。</w:t>
      </w:r>
    </w:p>
    <w:p w14:paraId="2AA02FBC" w14:textId="77777777" w:rsidR="001C4421" w:rsidRDefault="001C4421" w:rsidP="001C4421">
      <w:pPr>
        <w:ind w:firstLine="480"/>
      </w:pPr>
      <w:bookmarkStart w:id="413" w:name="_Toc294796618"/>
      <w:bookmarkStart w:id="414" w:name="_Toc331082942"/>
      <w:r w:rsidRPr="00BE4922">
        <w:rPr>
          <w:rFonts w:hint="eastAsia"/>
        </w:rPr>
        <w:t>按网站统计</w:t>
      </w:r>
      <w:bookmarkEnd w:id="413"/>
      <w:bookmarkEnd w:id="414"/>
      <w:r>
        <w:rPr>
          <w:rFonts w:hint="eastAsia"/>
        </w:rPr>
        <w:t>：可根据信息来源网站分类统计，并形成饼状图或柱状图；</w:t>
      </w:r>
    </w:p>
    <w:p w14:paraId="5E541B88" w14:textId="77777777" w:rsidR="001C4421" w:rsidRDefault="001C4421" w:rsidP="001C4421">
      <w:pPr>
        <w:keepNext/>
        <w:ind w:firstLineChars="0" w:firstLine="0"/>
        <w:jc w:val="center"/>
      </w:pPr>
      <w:r w:rsidRPr="00C62922">
        <w:rPr>
          <w:rFonts w:ascii="宋体" w:hAnsi="宋体" w:cs="宋体"/>
          <w:noProof/>
          <w:kern w:val="0"/>
        </w:rPr>
        <w:drawing>
          <wp:inline distT="0" distB="0" distL="0" distR="0" wp14:anchorId="2C006D65" wp14:editId="27718E7D">
            <wp:extent cx="5274310" cy="3275023"/>
            <wp:effectExtent l="0" t="0" r="2540" b="190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275023"/>
                    </a:xfrm>
                    <a:prstGeom prst="rect">
                      <a:avLst/>
                    </a:prstGeom>
                    <a:noFill/>
                    <a:ln>
                      <a:noFill/>
                    </a:ln>
                  </pic:spPr>
                </pic:pic>
              </a:graphicData>
            </a:graphic>
          </wp:inline>
        </w:drawing>
      </w:r>
    </w:p>
    <w:p w14:paraId="5BB1213F" w14:textId="77777777" w:rsidR="001C4421" w:rsidRDefault="001C4421" w:rsidP="001C4421">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p>
    <w:p w14:paraId="35555CDB" w14:textId="77777777" w:rsidR="001C4421" w:rsidRDefault="001C4421" w:rsidP="001C4421">
      <w:pPr>
        <w:ind w:firstLine="480"/>
      </w:pPr>
      <w:r w:rsidRPr="001C4421">
        <w:rPr>
          <w:rFonts w:hint="eastAsia"/>
        </w:rPr>
        <w:t>按信息类型统计</w:t>
      </w:r>
      <w:r>
        <w:rPr>
          <w:rFonts w:hint="eastAsia"/>
        </w:rPr>
        <w:t>：</w:t>
      </w:r>
      <w:r w:rsidRPr="001C4421">
        <w:rPr>
          <w:rFonts w:hint="eastAsia"/>
        </w:rPr>
        <w:t>根据信息内容的类型分析，如新闻、论坛、博客、微博等分类进行统计。</w:t>
      </w:r>
    </w:p>
    <w:p w14:paraId="26D817C6" w14:textId="77777777" w:rsidR="001C4421" w:rsidRDefault="001C4421" w:rsidP="001C4421">
      <w:pPr>
        <w:keepNext/>
        <w:ind w:firstLineChars="0" w:firstLine="0"/>
      </w:pPr>
      <w:r>
        <w:rPr>
          <w:noProof/>
        </w:rPr>
        <w:drawing>
          <wp:inline distT="0" distB="0" distL="0" distR="0" wp14:anchorId="4A74203C" wp14:editId="64057AEE">
            <wp:extent cx="5267325" cy="2822575"/>
            <wp:effectExtent l="0" t="0" r="9525" b="0"/>
            <wp:docPr id="210180" name="图片 210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67325" cy="2822575"/>
                    </a:xfrm>
                    <a:prstGeom prst="rect">
                      <a:avLst/>
                    </a:prstGeom>
                    <a:noFill/>
                  </pic:spPr>
                </pic:pic>
              </a:graphicData>
            </a:graphic>
          </wp:inline>
        </w:drawing>
      </w:r>
    </w:p>
    <w:p w14:paraId="4B14D514" w14:textId="77777777" w:rsidR="001C4421" w:rsidRDefault="001C4421" w:rsidP="001C4421">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w:t>
      </w:r>
      <w:r w:rsidR="00874D7F">
        <w:fldChar w:fldCharType="end"/>
      </w:r>
    </w:p>
    <w:p w14:paraId="793F4B69" w14:textId="77777777" w:rsidR="001C4421" w:rsidRDefault="001C4421" w:rsidP="001C4421">
      <w:pPr>
        <w:ind w:firstLine="480"/>
      </w:pPr>
      <w:bookmarkStart w:id="415" w:name="_Toc294796620"/>
      <w:bookmarkStart w:id="416" w:name="_Toc331082944"/>
      <w:r>
        <w:rPr>
          <w:rFonts w:hint="eastAsia"/>
        </w:rPr>
        <w:t>按网站分组统计</w:t>
      </w:r>
      <w:bookmarkEnd w:id="415"/>
      <w:bookmarkEnd w:id="416"/>
      <w:r>
        <w:rPr>
          <w:rFonts w:hint="eastAsia"/>
        </w:rPr>
        <w:t>：</w:t>
      </w:r>
      <w:r w:rsidRPr="001C4421">
        <w:rPr>
          <w:rFonts w:hint="eastAsia"/>
        </w:rPr>
        <w:t>系统可按照自定义的网站分类形成统计，并形成饼、柱状图。</w:t>
      </w:r>
    </w:p>
    <w:p w14:paraId="0C3CF19C" w14:textId="77777777" w:rsidR="001C4421" w:rsidRDefault="001C4421" w:rsidP="001C4421">
      <w:pPr>
        <w:keepNext/>
        <w:ind w:firstLineChars="0" w:firstLine="0"/>
      </w:pPr>
      <w:r>
        <w:rPr>
          <w:noProof/>
        </w:rPr>
        <w:drawing>
          <wp:inline distT="0" distB="0" distL="0" distR="0" wp14:anchorId="4149F432" wp14:editId="4D2A060B">
            <wp:extent cx="5279390" cy="3383280"/>
            <wp:effectExtent l="0" t="0" r="0" b="7620"/>
            <wp:docPr id="210181" name="图片 210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9390" cy="3383280"/>
                    </a:xfrm>
                    <a:prstGeom prst="rect">
                      <a:avLst/>
                    </a:prstGeom>
                    <a:noFill/>
                  </pic:spPr>
                </pic:pic>
              </a:graphicData>
            </a:graphic>
          </wp:inline>
        </w:drawing>
      </w:r>
    </w:p>
    <w:p w14:paraId="190DA7E5" w14:textId="77777777" w:rsidR="001C4421" w:rsidRDefault="001C4421" w:rsidP="001C4421">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w:t>
      </w:r>
      <w:r w:rsidR="00874D7F">
        <w:fldChar w:fldCharType="end"/>
      </w:r>
    </w:p>
    <w:p w14:paraId="3BEEB4D6" w14:textId="77777777" w:rsidR="001C4421" w:rsidRDefault="001C4421" w:rsidP="001C4421">
      <w:pPr>
        <w:ind w:firstLine="480"/>
      </w:pPr>
      <w:bookmarkStart w:id="417" w:name="_Toc294796621"/>
      <w:bookmarkStart w:id="418" w:name="_Toc331082945"/>
      <w:r>
        <w:rPr>
          <w:rFonts w:hint="eastAsia"/>
        </w:rPr>
        <w:t>按时间分布统计</w:t>
      </w:r>
      <w:bookmarkEnd w:id="417"/>
      <w:bookmarkEnd w:id="418"/>
      <w:r>
        <w:rPr>
          <w:rFonts w:hint="eastAsia"/>
        </w:rPr>
        <w:t>：</w:t>
      </w:r>
      <w:r w:rsidRPr="001C4421">
        <w:rPr>
          <w:rFonts w:hint="eastAsia"/>
        </w:rPr>
        <w:t>系统可根据时间分布情况对信息进行趋势分析，并形成曲线图。</w:t>
      </w:r>
    </w:p>
    <w:p w14:paraId="4F9C5BDE" w14:textId="77777777" w:rsidR="001C4421" w:rsidRDefault="001C4421" w:rsidP="001C4421">
      <w:pPr>
        <w:ind w:firstLine="480"/>
      </w:pPr>
    </w:p>
    <w:p w14:paraId="3C7D4398" w14:textId="77777777" w:rsidR="001C4421" w:rsidRDefault="001C4421" w:rsidP="001C4421">
      <w:pPr>
        <w:keepNext/>
        <w:ind w:firstLineChars="0" w:firstLine="0"/>
      </w:pPr>
      <w:r w:rsidRPr="00C62922">
        <w:rPr>
          <w:rFonts w:ascii="宋体" w:hAnsi="宋体" w:cs="宋体"/>
          <w:noProof/>
          <w:kern w:val="0"/>
        </w:rPr>
        <w:drawing>
          <wp:inline distT="0" distB="0" distL="0" distR="0" wp14:anchorId="6036B2B4" wp14:editId="2D729402">
            <wp:extent cx="5274310" cy="2732359"/>
            <wp:effectExtent l="0" t="0" r="2540" b="0"/>
            <wp:docPr id="98" name="图片 98" descr="时间趋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时间趋势"/>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732359"/>
                    </a:xfrm>
                    <a:prstGeom prst="rect">
                      <a:avLst/>
                    </a:prstGeom>
                    <a:noFill/>
                    <a:ln>
                      <a:noFill/>
                    </a:ln>
                  </pic:spPr>
                </pic:pic>
              </a:graphicData>
            </a:graphic>
          </wp:inline>
        </w:drawing>
      </w:r>
    </w:p>
    <w:p w14:paraId="2C96DFEF" w14:textId="77777777" w:rsidR="001C4421" w:rsidRPr="001C4421" w:rsidRDefault="001C4421" w:rsidP="001C4421">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3</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4</w:t>
      </w:r>
      <w:r w:rsidR="00874D7F">
        <w:fldChar w:fldCharType="end"/>
      </w:r>
    </w:p>
    <w:p w14:paraId="331992C4" w14:textId="77777777" w:rsidR="001C4421" w:rsidRDefault="001C4421" w:rsidP="009F3F74">
      <w:pPr>
        <w:ind w:firstLine="480"/>
      </w:pPr>
      <w:bookmarkStart w:id="419" w:name="_Toc294796622"/>
      <w:bookmarkStart w:id="420" w:name="_Toc331082946"/>
      <w:r>
        <w:rPr>
          <w:rFonts w:hint="eastAsia"/>
        </w:rPr>
        <w:t>按褒贬义统计</w:t>
      </w:r>
      <w:bookmarkEnd w:id="419"/>
      <w:bookmarkEnd w:id="420"/>
      <w:r>
        <w:rPr>
          <w:rFonts w:hint="eastAsia"/>
        </w:rPr>
        <w:t>：</w:t>
      </w:r>
      <w:r w:rsidRPr="001C4421">
        <w:rPr>
          <w:rFonts w:hint="eastAsia"/>
        </w:rPr>
        <w:t>系统根据文章内容进行褒贬义分析，形成褒贬统计饼状图。</w:t>
      </w:r>
    </w:p>
    <w:p w14:paraId="772032DB" w14:textId="77777777" w:rsidR="001C4421" w:rsidRDefault="001C4421" w:rsidP="009F3F74">
      <w:pPr>
        <w:ind w:firstLine="480"/>
      </w:pPr>
      <w:r>
        <w:rPr>
          <w:rFonts w:hint="eastAsia"/>
        </w:rPr>
        <w:t>微博检测：</w:t>
      </w:r>
    </w:p>
    <w:p w14:paraId="294BEA9B" w14:textId="77777777" w:rsidR="00C51E62" w:rsidRDefault="00C51E62" w:rsidP="009F3F74">
      <w:pPr>
        <w:ind w:firstLine="480"/>
      </w:pPr>
      <w:r w:rsidRPr="00C51E62">
        <w:rPr>
          <w:rFonts w:hint="eastAsia"/>
        </w:rPr>
        <w:t>意见领袖排行</w:t>
      </w:r>
      <w:r>
        <w:rPr>
          <w:rFonts w:hint="eastAsia"/>
        </w:rPr>
        <w:t>：</w:t>
      </w:r>
      <w:r w:rsidRPr="00C51E62">
        <w:rPr>
          <w:rFonts w:hint="eastAsia"/>
        </w:rPr>
        <w:t>系统将发言较为活跃的</w:t>
      </w:r>
      <w:r>
        <w:rPr>
          <w:rFonts w:hint="eastAsia"/>
        </w:rPr>
        <w:t>用户</w:t>
      </w:r>
      <w:r w:rsidRPr="00C51E62">
        <w:rPr>
          <w:rFonts w:hint="eastAsia"/>
        </w:rPr>
        <w:t>统计排行</w:t>
      </w:r>
      <w:r>
        <w:rPr>
          <w:rFonts w:hint="eastAsia"/>
        </w:rPr>
        <w:t>；</w:t>
      </w:r>
    </w:p>
    <w:p w14:paraId="6073F747" w14:textId="77777777" w:rsidR="00C34662" w:rsidRDefault="00C34662" w:rsidP="009F3F74">
      <w:pPr>
        <w:ind w:firstLine="480"/>
      </w:pPr>
      <w:r w:rsidRPr="00C34662">
        <w:rPr>
          <w:rFonts w:hint="eastAsia"/>
        </w:rPr>
        <w:t>按评论及转发数统计</w:t>
      </w:r>
      <w:r>
        <w:rPr>
          <w:rFonts w:hint="eastAsia"/>
        </w:rPr>
        <w:t>：</w:t>
      </w:r>
      <w:r w:rsidRPr="00C34662">
        <w:rPr>
          <w:rFonts w:hint="eastAsia"/>
        </w:rPr>
        <w:t>系统按照</w:t>
      </w:r>
      <w:r>
        <w:rPr>
          <w:rFonts w:hint="eastAsia"/>
        </w:rPr>
        <w:t>舆情</w:t>
      </w:r>
      <w:r w:rsidRPr="00C34662">
        <w:rPr>
          <w:rFonts w:hint="eastAsia"/>
        </w:rPr>
        <w:t>内容的被转发及评论数量进行统计</w:t>
      </w:r>
      <w:r w:rsidR="00021280">
        <w:rPr>
          <w:rFonts w:hint="eastAsia"/>
        </w:rPr>
        <w:t>；</w:t>
      </w:r>
    </w:p>
    <w:p w14:paraId="5BE236C2" w14:textId="77777777" w:rsidR="00021280" w:rsidRDefault="00021280" w:rsidP="009F3F74">
      <w:pPr>
        <w:ind w:firstLine="480"/>
      </w:pPr>
      <w:r w:rsidRPr="000C10E4">
        <w:rPr>
          <w:rFonts w:hint="eastAsia"/>
        </w:rPr>
        <w:t>传播</w:t>
      </w:r>
      <w:r>
        <w:rPr>
          <w:rFonts w:hint="eastAsia"/>
        </w:rPr>
        <w:t>途径</w:t>
      </w:r>
      <w:r w:rsidRPr="000C10E4">
        <w:rPr>
          <w:rFonts w:hint="eastAsia"/>
        </w:rPr>
        <w:t>分析</w:t>
      </w:r>
      <w:r>
        <w:rPr>
          <w:rFonts w:hint="eastAsia"/>
        </w:rPr>
        <w:t>：</w:t>
      </w:r>
      <w:r w:rsidRPr="00021280">
        <w:rPr>
          <w:rFonts w:hint="eastAsia"/>
        </w:rPr>
        <w:t>根据</w:t>
      </w:r>
      <w:r>
        <w:rPr>
          <w:rFonts w:hint="eastAsia"/>
        </w:rPr>
        <w:t>内容</w:t>
      </w:r>
      <w:r w:rsidRPr="00021280">
        <w:rPr>
          <w:rFonts w:hint="eastAsia"/>
        </w:rPr>
        <w:t>之间的转发，生成指定</w:t>
      </w:r>
      <w:r>
        <w:rPr>
          <w:rFonts w:hint="eastAsia"/>
        </w:rPr>
        <w:t>舆论</w:t>
      </w:r>
      <w:r w:rsidRPr="00021280">
        <w:rPr>
          <w:rFonts w:hint="eastAsia"/>
        </w:rPr>
        <w:t>的传播轨迹图，用于发现传播规律及信息传播过程中起放大作用的传播主体。</w:t>
      </w:r>
    </w:p>
    <w:p w14:paraId="105B93C3" w14:textId="77777777" w:rsidR="00021280" w:rsidRDefault="00021280" w:rsidP="009F3F74">
      <w:pPr>
        <w:ind w:firstLine="480"/>
      </w:pPr>
      <w:r w:rsidRPr="000C10E4">
        <w:rPr>
          <w:rFonts w:hint="eastAsia"/>
        </w:rPr>
        <w:t>人物关联分析</w:t>
      </w:r>
      <w:r>
        <w:rPr>
          <w:rFonts w:hint="eastAsia"/>
        </w:rPr>
        <w:t>：</w:t>
      </w:r>
      <w:r w:rsidRPr="00021280">
        <w:rPr>
          <w:rFonts w:hint="eastAsia"/>
        </w:rPr>
        <w:t>根据</w:t>
      </w:r>
      <w:r>
        <w:rPr>
          <w:rFonts w:hint="eastAsia"/>
        </w:rPr>
        <w:t>人物</w:t>
      </w:r>
      <w:r w:rsidRPr="00021280">
        <w:rPr>
          <w:rFonts w:hint="eastAsia"/>
        </w:rPr>
        <w:t>之间的关系（关注、被关注），生成指定</w:t>
      </w:r>
      <w:r>
        <w:rPr>
          <w:rFonts w:hint="eastAsia"/>
        </w:rPr>
        <w:t>人员</w:t>
      </w:r>
      <w:r w:rsidRPr="00021280">
        <w:rPr>
          <w:rFonts w:hint="eastAsia"/>
        </w:rPr>
        <w:t>的人物关系图。通过人际分享，可以第一时间了解到当事人的社交属性，挖掘更多重点关注人物。</w:t>
      </w:r>
    </w:p>
    <w:p w14:paraId="244046CE" w14:textId="77777777" w:rsidR="00645A51" w:rsidRDefault="00645A51" w:rsidP="00CD198A">
      <w:pPr>
        <w:pStyle w:val="-3"/>
      </w:pPr>
      <w:bookmarkStart w:id="421" w:name="_Toc405402964"/>
      <w:r>
        <w:rPr>
          <w:rFonts w:hint="eastAsia"/>
        </w:rPr>
        <w:t>舆情报告</w:t>
      </w:r>
      <w:bookmarkEnd w:id="421"/>
    </w:p>
    <w:p w14:paraId="50E911B2" w14:textId="77777777" w:rsidR="001C4421" w:rsidRDefault="001C4421" w:rsidP="001C4421">
      <w:pPr>
        <w:ind w:firstLine="480"/>
      </w:pPr>
      <w:r>
        <w:rPr>
          <w:rFonts w:hint="eastAsia"/>
        </w:rPr>
        <w:t>舆情报告管理</w:t>
      </w:r>
    </w:p>
    <w:p w14:paraId="1858B0BC" w14:textId="77777777" w:rsidR="001C4421" w:rsidRDefault="001C4421" w:rsidP="001C4421">
      <w:pPr>
        <w:ind w:firstLine="480"/>
      </w:pPr>
      <w:r>
        <w:rPr>
          <w:rFonts w:hint="eastAsia"/>
        </w:rPr>
        <w:t>舆情报告管理是显示系统已经生成的一些报告，在这里可以进行查看报告、删除报告等操作。</w:t>
      </w:r>
    </w:p>
    <w:p w14:paraId="1D80D253" w14:textId="77777777" w:rsidR="001C4421" w:rsidRDefault="001C4421" w:rsidP="001C4421">
      <w:pPr>
        <w:ind w:firstLine="480"/>
      </w:pPr>
      <w:r>
        <w:rPr>
          <w:rFonts w:hint="eastAsia"/>
        </w:rPr>
        <w:t>舆情报告素材库</w:t>
      </w:r>
    </w:p>
    <w:p w14:paraId="72116C34" w14:textId="77777777" w:rsidR="001C4421" w:rsidRPr="001C4421" w:rsidRDefault="001C4421" w:rsidP="001C4421">
      <w:pPr>
        <w:ind w:firstLine="480"/>
      </w:pPr>
      <w:r>
        <w:rPr>
          <w:rFonts w:hint="eastAsia"/>
        </w:rPr>
        <w:t>报告素材库保存了待生成报告的信息源，这些信息源可能来自关注信息、个人关注、模糊搜索、全网监控等模块。</w:t>
      </w:r>
    </w:p>
    <w:p w14:paraId="2170ED9F" w14:textId="77777777" w:rsidR="008D33B4" w:rsidRPr="008D33B4" w:rsidRDefault="008D33B4" w:rsidP="00073C78">
      <w:pPr>
        <w:ind w:firstLine="480"/>
      </w:pPr>
    </w:p>
    <w:p w14:paraId="0458A171" w14:textId="77777777" w:rsidR="00FF7874" w:rsidRDefault="00FF7874" w:rsidP="002C2F10">
      <w:pPr>
        <w:pStyle w:val="2"/>
      </w:pPr>
      <w:bookmarkStart w:id="422" w:name="_Toc405402965"/>
      <w:r w:rsidRPr="00FF7874">
        <w:rPr>
          <w:rFonts w:hint="eastAsia"/>
        </w:rPr>
        <w:t>视频发布</w:t>
      </w:r>
      <w:r w:rsidR="00B76EE4">
        <w:rPr>
          <w:rFonts w:hint="eastAsia"/>
        </w:rPr>
        <w:t>需求</w:t>
      </w:r>
      <w:bookmarkEnd w:id="422"/>
    </w:p>
    <w:p w14:paraId="573613C3" w14:textId="77777777" w:rsidR="003518F5" w:rsidRPr="003518F5" w:rsidRDefault="003518F5" w:rsidP="003518F5">
      <w:pPr>
        <w:ind w:firstLine="480"/>
      </w:pPr>
      <w:r>
        <w:rPr>
          <w:rFonts w:hint="eastAsia"/>
        </w:rPr>
        <w:t>提供网络视音频应用综合解决方案</w:t>
      </w:r>
      <w:r w:rsidRPr="003518F5">
        <w:rPr>
          <w:rFonts w:hint="eastAsia"/>
        </w:rPr>
        <w:t>，功能涵盖视音频内容的采集、编辑、存储、管理、发布等各个业务环节，充分满足用户对网络视音频应用的需要。</w:t>
      </w:r>
    </w:p>
    <w:p w14:paraId="50A10405" w14:textId="77777777" w:rsidR="00CD198A" w:rsidRPr="00CD198A" w:rsidRDefault="00CD198A"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423" w:name="_Toc405400899"/>
      <w:bookmarkStart w:id="424" w:name="_Toc405401137"/>
      <w:bookmarkStart w:id="425" w:name="_Toc405401378"/>
      <w:bookmarkStart w:id="426" w:name="_Toc405401616"/>
      <w:bookmarkStart w:id="427" w:name="_Toc405401851"/>
      <w:bookmarkStart w:id="428" w:name="_Toc405402076"/>
      <w:bookmarkStart w:id="429" w:name="_Toc405402300"/>
      <w:bookmarkStart w:id="430" w:name="_Toc405402523"/>
      <w:bookmarkStart w:id="431" w:name="_Toc405402746"/>
      <w:bookmarkStart w:id="432" w:name="_Toc405402966"/>
      <w:bookmarkEnd w:id="423"/>
      <w:bookmarkEnd w:id="424"/>
      <w:bookmarkEnd w:id="425"/>
      <w:bookmarkEnd w:id="426"/>
      <w:bookmarkEnd w:id="427"/>
      <w:bookmarkEnd w:id="428"/>
      <w:bookmarkEnd w:id="429"/>
      <w:bookmarkEnd w:id="430"/>
      <w:bookmarkEnd w:id="431"/>
      <w:bookmarkEnd w:id="432"/>
    </w:p>
    <w:p w14:paraId="4C240809" w14:textId="77777777" w:rsidR="00FF42AE" w:rsidRDefault="00FF42AE" w:rsidP="00F97B84">
      <w:pPr>
        <w:pStyle w:val="3"/>
        <w:ind w:left="567"/>
      </w:pPr>
      <w:bookmarkStart w:id="433" w:name="_Toc405402967"/>
      <w:r w:rsidRPr="00FF42AE">
        <w:rPr>
          <w:rFonts w:hint="eastAsia"/>
        </w:rPr>
        <w:t>采集制作系统</w:t>
      </w:r>
      <w:bookmarkEnd w:id="433"/>
    </w:p>
    <w:p w14:paraId="1D552168" w14:textId="77777777" w:rsidR="009131CF" w:rsidRDefault="009131CF" w:rsidP="002C2F10">
      <w:pPr>
        <w:ind w:firstLine="480"/>
        <w:rPr>
          <w:rFonts w:ascii="宋体" w:hAnsi="宋体" w:cs="宋体"/>
          <w:kern w:val="0"/>
        </w:rPr>
      </w:pPr>
      <w:r w:rsidRPr="00C62922">
        <w:rPr>
          <w:rFonts w:ascii="宋体" w:hAnsi="宋体" w:cs="宋体" w:hint="eastAsia"/>
          <w:kern w:val="0"/>
        </w:rPr>
        <w:t>节目采集制作系统负责信源采集以及内容制作编辑，为流媒体内容的应用输送节目信号和文件。该部分包含以下几个子系统：采集子系统、编辑子系统和转码子系统。</w:t>
      </w:r>
    </w:p>
    <w:p w14:paraId="65EF47FA" w14:textId="77777777" w:rsidR="002A6826" w:rsidRPr="002A6826" w:rsidRDefault="009131CF" w:rsidP="002A6826">
      <w:pPr>
        <w:ind w:firstLine="482"/>
        <w:rPr>
          <w:b/>
        </w:rPr>
      </w:pPr>
      <w:r w:rsidRPr="002A6826">
        <w:rPr>
          <w:rFonts w:hint="eastAsia"/>
          <w:b/>
        </w:rPr>
        <w:t>采集软件</w:t>
      </w:r>
      <w:r w:rsidR="004563CB" w:rsidRPr="002A6826">
        <w:rPr>
          <w:rFonts w:hint="eastAsia"/>
          <w:b/>
        </w:rPr>
        <w:t>：</w:t>
      </w:r>
    </w:p>
    <w:p w14:paraId="27A940AD" w14:textId="77777777" w:rsidR="009131CF" w:rsidRDefault="004563CB" w:rsidP="004563CB">
      <w:pPr>
        <w:ind w:firstLine="480"/>
      </w:pPr>
      <w:r>
        <w:rPr>
          <w:rFonts w:hint="eastAsia"/>
        </w:rPr>
        <w:t>对于采集软件有以下要求：</w:t>
      </w:r>
    </w:p>
    <w:p w14:paraId="2322F42E" w14:textId="77777777" w:rsidR="004563CB" w:rsidRPr="004563CB" w:rsidRDefault="002A6826" w:rsidP="00F97B84">
      <w:pPr>
        <w:pStyle w:val="a9"/>
        <w:numPr>
          <w:ilvl w:val="0"/>
          <w:numId w:val="36"/>
        </w:numPr>
        <w:ind w:firstLineChars="0"/>
        <w:rPr>
          <w:rFonts w:ascii="宋体" w:hAnsi="宋体" w:cs="宋体"/>
          <w:kern w:val="0"/>
        </w:rPr>
      </w:pPr>
      <w:r>
        <w:rPr>
          <w:rFonts w:ascii="宋体" w:hAnsi="宋体" w:cs="宋体" w:hint="eastAsia"/>
          <w:kern w:val="0"/>
        </w:rPr>
        <w:t>支持</w:t>
      </w:r>
      <w:r w:rsidR="004563CB" w:rsidRPr="004563CB">
        <w:rPr>
          <w:rFonts w:ascii="宋体" w:hAnsi="宋体" w:cs="宋体" w:hint="eastAsia"/>
          <w:kern w:val="0"/>
        </w:rPr>
        <w:t>音频、视频采集属性自定义</w:t>
      </w:r>
      <w:r w:rsidR="004563CB">
        <w:rPr>
          <w:rFonts w:ascii="宋体" w:hAnsi="宋体" w:cs="宋体" w:hint="eastAsia"/>
          <w:kern w:val="0"/>
        </w:rPr>
        <w:t>；</w:t>
      </w:r>
    </w:p>
    <w:p w14:paraId="0EFE5F8E" w14:textId="77777777" w:rsidR="004563CB" w:rsidRPr="004563CB" w:rsidRDefault="004563CB" w:rsidP="00F97B84">
      <w:pPr>
        <w:pStyle w:val="a9"/>
        <w:numPr>
          <w:ilvl w:val="0"/>
          <w:numId w:val="36"/>
        </w:numPr>
        <w:ind w:firstLineChars="0"/>
        <w:rPr>
          <w:rFonts w:ascii="宋体" w:hAnsi="宋体" w:cs="宋体"/>
          <w:kern w:val="0"/>
        </w:rPr>
      </w:pPr>
      <w:r w:rsidRPr="004563CB">
        <w:rPr>
          <w:rFonts w:ascii="宋体" w:hAnsi="宋体" w:cs="宋体" w:hint="eastAsia"/>
          <w:kern w:val="0"/>
        </w:rPr>
        <w:t>直播时自动形成点播文件</w:t>
      </w:r>
      <w:r>
        <w:rPr>
          <w:rFonts w:ascii="宋体" w:hAnsi="宋体" w:cs="宋体" w:hint="eastAsia"/>
          <w:kern w:val="0"/>
        </w:rPr>
        <w:t>；</w:t>
      </w:r>
    </w:p>
    <w:p w14:paraId="4FA49211" w14:textId="77777777" w:rsidR="004563CB" w:rsidRPr="004563CB" w:rsidRDefault="004563CB" w:rsidP="00F97B84">
      <w:pPr>
        <w:pStyle w:val="a9"/>
        <w:numPr>
          <w:ilvl w:val="0"/>
          <w:numId w:val="36"/>
        </w:numPr>
        <w:ind w:firstLineChars="0"/>
        <w:rPr>
          <w:rFonts w:ascii="宋体" w:hAnsi="宋体" w:cs="宋体"/>
          <w:kern w:val="0"/>
        </w:rPr>
      </w:pPr>
      <w:r>
        <w:rPr>
          <w:rFonts w:ascii="宋体" w:hAnsi="宋体" w:cs="宋体" w:hint="eastAsia"/>
          <w:kern w:val="0"/>
        </w:rPr>
        <w:t>允许</w:t>
      </w:r>
      <w:r w:rsidRPr="004563CB">
        <w:rPr>
          <w:rFonts w:ascii="宋体" w:hAnsi="宋体" w:cs="宋体" w:hint="eastAsia"/>
          <w:kern w:val="0"/>
        </w:rPr>
        <w:t>设定计划定时采集</w:t>
      </w:r>
      <w:r>
        <w:rPr>
          <w:rFonts w:ascii="宋体" w:hAnsi="宋体" w:cs="宋体" w:hint="eastAsia"/>
          <w:kern w:val="0"/>
        </w:rPr>
        <w:t>；</w:t>
      </w:r>
    </w:p>
    <w:p w14:paraId="77847AF4" w14:textId="77777777" w:rsidR="004563CB" w:rsidRPr="004563CB" w:rsidRDefault="004563CB" w:rsidP="00F97B84">
      <w:pPr>
        <w:pStyle w:val="a9"/>
        <w:numPr>
          <w:ilvl w:val="0"/>
          <w:numId w:val="36"/>
        </w:numPr>
        <w:ind w:firstLineChars="0"/>
        <w:rPr>
          <w:rFonts w:ascii="宋体" w:hAnsi="宋体" w:cs="宋体"/>
          <w:kern w:val="0"/>
        </w:rPr>
      </w:pPr>
      <w:r>
        <w:rPr>
          <w:rFonts w:ascii="宋体" w:hAnsi="宋体" w:cs="宋体" w:hint="eastAsia"/>
          <w:kern w:val="0"/>
        </w:rPr>
        <w:t>可以对</w:t>
      </w:r>
      <w:r w:rsidRPr="004563CB">
        <w:rPr>
          <w:rFonts w:ascii="宋体" w:hAnsi="宋体" w:cs="宋体" w:hint="eastAsia"/>
          <w:kern w:val="0"/>
        </w:rPr>
        <w:t>采集设备远程状态监控</w:t>
      </w:r>
      <w:r>
        <w:rPr>
          <w:rFonts w:ascii="宋体" w:hAnsi="宋体" w:cs="宋体" w:hint="eastAsia"/>
          <w:kern w:val="0"/>
        </w:rPr>
        <w:t>；</w:t>
      </w:r>
    </w:p>
    <w:p w14:paraId="306DC83F" w14:textId="77777777" w:rsidR="004563CB" w:rsidRPr="004563CB" w:rsidRDefault="004563CB" w:rsidP="00F97B84">
      <w:pPr>
        <w:pStyle w:val="a9"/>
        <w:numPr>
          <w:ilvl w:val="0"/>
          <w:numId w:val="36"/>
        </w:numPr>
        <w:ind w:firstLineChars="0"/>
        <w:rPr>
          <w:rFonts w:ascii="宋体" w:hAnsi="宋体" w:cs="宋体"/>
          <w:kern w:val="0"/>
        </w:rPr>
      </w:pPr>
      <w:r w:rsidRPr="004563CB">
        <w:rPr>
          <w:rFonts w:ascii="宋体" w:hAnsi="宋体" w:cs="宋体" w:hint="eastAsia"/>
          <w:kern w:val="0"/>
        </w:rPr>
        <w:t>采集时</w:t>
      </w:r>
      <w:r>
        <w:rPr>
          <w:rFonts w:ascii="宋体" w:hAnsi="宋体" w:cs="宋体" w:hint="eastAsia"/>
          <w:kern w:val="0"/>
        </w:rPr>
        <w:t>可以</w:t>
      </w:r>
      <w:r w:rsidRPr="004563CB">
        <w:rPr>
          <w:rFonts w:ascii="宋体" w:hAnsi="宋体" w:cs="宋体" w:hint="eastAsia"/>
          <w:kern w:val="0"/>
        </w:rPr>
        <w:t>加入台标</w:t>
      </w:r>
      <w:r>
        <w:rPr>
          <w:rFonts w:ascii="宋体" w:hAnsi="宋体" w:cs="宋体" w:hint="eastAsia"/>
          <w:kern w:val="0"/>
        </w:rPr>
        <w:t>；</w:t>
      </w:r>
    </w:p>
    <w:p w14:paraId="7EA7D80C" w14:textId="77777777" w:rsidR="004563CB" w:rsidRPr="004563CB" w:rsidRDefault="004563CB" w:rsidP="00F97B84">
      <w:pPr>
        <w:pStyle w:val="a9"/>
        <w:numPr>
          <w:ilvl w:val="0"/>
          <w:numId w:val="36"/>
        </w:numPr>
        <w:ind w:firstLineChars="0"/>
        <w:rPr>
          <w:rFonts w:ascii="宋体" w:hAnsi="宋体" w:cs="宋体"/>
          <w:kern w:val="0"/>
        </w:rPr>
      </w:pPr>
      <w:r>
        <w:rPr>
          <w:rFonts w:ascii="宋体" w:hAnsi="宋体" w:cs="宋体" w:hint="eastAsia"/>
          <w:kern w:val="0"/>
        </w:rPr>
        <w:t>可以</w:t>
      </w:r>
      <w:r w:rsidRPr="004563CB">
        <w:rPr>
          <w:rFonts w:ascii="宋体" w:hAnsi="宋体" w:cs="宋体" w:hint="eastAsia"/>
          <w:kern w:val="0"/>
        </w:rPr>
        <w:t>一机多卡采集</w:t>
      </w:r>
      <w:r>
        <w:rPr>
          <w:rFonts w:ascii="宋体" w:hAnsi="宋体" w:cs="宋体" w:hint="eastAsia"/>
          <w:kern w:val="0"/>
        </w:rPr>
        <w:t>；</w:t>
      </w:r>
    </w:p>
    <w:p w14:paraId="08184949" w14:textId="77777777" w:rsidR="002A6826" w:rsidRDefault="004563CB" w:rsidP="00F97B84">
      <w:pPr>
        <w:pStyle w:val="a9"/>
        <w:numPr>
          <w:ilvl w:val="0"/>
          <w:numId w:val="36"/>
        </w:numPr>
        <w:ind w:firstLineChars="0"/>
      </w:pPr>
      <w:r w:rsidRPr="004563CB">
        <w:rPr>
          <w:rFonts w:ascii="宋体" w:hAnsi="宋体" w:cs="宋体" w:hint="eastAsia"/>
          <w:kern w:val="0"/>
        </w:rPr>
        <w:t>视音频矩阵自动控制</w:t>
      </w:r>
      <w:r>
        <w:rPr>
          <w:rFonts w:ascii="宋体" w:hAnsi="宋体" w:cs="宋体" w:hint="eastAsia"/>
          <w:kern w:val="0"/>
        </w:rPr>
        <w:t>。</w:t>
      </w:r>
    </w:p>
    <w:p w14:paraId="26C031FD" w14:textId="77777777" w:rsidR="002A6826" w:rsidRDefault="002A6826" w:rsidP="002A6826">
      <w:pPr>
        <w:ind w:firstLine="482"/>
        <w:rPr>
          <w:b/>
        </w:rPr>
      </w:pPr>
      <w:r w:rsidRPr="002A6826">
        <w:rPr>
          <w:rFonts w:hint="eastAsia"/>
          <w:b/>
        </w:rPr>
        <w:t>转码软件：</w:t>
      </w:r>
    </w:p>
    <w:p w14:paraId="364A80CA" w14:textId="77777777" w:rsidR="002A6826" w:rsidRDefault="002A6826" w:rsidP="00F97B84">
      <w:pPr>
        <w:pStyle w:val="a9"/>
        <w:numPr>
          <w:ilvl w:val="0"/>
          <w:numId w:val="37"/>
        </w:numPr>
        <w:ind w:firstLineChars="0"/>
      </w:pPr>
      <w:r>
        <w:rPr>
          <w:rFonts w:hint="eastAsia"/>
        </w:rPr>
        <w:t>支持</w:t>
      </w:r>
      <w:r>
        <w:rPr>
          <w:rFonts w:hint="eastAsia"/>
        </w:rPr>
        <w:t>AVI</w:t>
      </w:r>
      <w:r>
        <w:rPr>
          <w:rFonts w:hint="eastAsia"/>
        </w:rPr>
        <w:t>、</w:t>
      </w:r>
      <w:r>
        <w:rPr>
          <w:rFonts w:hint="eastAsia"/>
        </w:rPr>
        <w:t>MPG</w:t>
      </w:r>
      <w:r>
        <w:rPr>
          <w:rFonts w:hint="eastAsia"/>
        </w:rPr>
        <w:t>、</w:t>
      </w:r>
      <w:r>
        <w:rPr>
          <w:rFonts w:hint="eastAsia"/>
        </w:rPr>
        <w:t>RM</w:t>
      </w:r>
      <w:r>
        <w:rPr>
          <w:rFonts w:hint="eastAsia"/>
        </w:rPr>
        <w:t>等常见视频格式转换；</w:t>
      </w:r>
    </w:p>
    <w:p w14:paraId="633BA2F7" w14:textId="77777777" w:rsidR="002A6826" w:rsidRDefault="002A6826" w:rsidP="00F97B84">
      <w:pPr>
        <w:pStyle w:val="a9"/>
        <w:numPr>
          <w:ilvl w:val="0"/>
          <w:numId w:val="37"/>
        </w:numPr>
        <w:ind w:firstLineChars="0"/>
      </w:pPr>
      <w:r>
        <w:rPr>
          <w:rFonts w:hint="eastAsia"/>
        </w:rPr>
        <w:t>支持</w:t>
      </w:r>
      <w:r>
        <w:rPr>
          <w:rFonts w:hint="eastAsia"/>
        </w:rPr>
        <w:t>WAV</w:t>
      </w:r>
      <w:r>
        <w:rPr>
          <w:rFonts w:hint="eastAsia"/>
        </w:rPr>
        <w:t>、</w:t>
      </w:r>
      <w:r>
        <w:rPr>
          <w:rFonts w:hint="eastAsia"/>
        </w:rPr>
        <w:t>MP3</w:t>
      </w:r>
      <w:r>
        <w:rPr>
          <w:rFonts w:hint="eastAsia"/>
        </w:rPr>
        <w:t>、</w:t>
      </w:r>
      <w:r>
        <w:rPr>
          <w:rFonts w:hint="eastAsia"/>
        </w:rPr>
        <w:t>RA</w:t>
      </w:r>
      <w:r>
        <w:rPr>
          <w:rFonts w:hint="eastAsia"/>
        </w:rPr>
        <w:t>等常见音频格式转换；</w:t>
      </w:r>
    </w:p>
    <w:p w14:paraId="01E7D8EB" w14:textId="77777777" w:rsidR="002A6826" w:rsidRDefault="002A6826" w:rsidP="00F97B84">
      <w:pPr>
        <w:pStyle w:val="a9"/>
        <w:numPr>
          <w:ilvl w:val="0"/>
          <w:numId w:val="37"/>
        </w:numPr>
        <w:ind w:firstLineChars="0"/>
      </w:pPr>
      <w:r>
        <w:rPr>
          <w:rFonts w:hint="eastAsia"/>
        </w:rPr>
        <w:t>支持从</w:t>
      </w:r>
      <w:r>
        <w:rPr>
          <w:rFonts w:hint="eastAsia"/>
        </w:rPr>
        <w:t>CD</w:t>
      </w:r>
      <w:r>
        <w:rPr>
          <w:rFonts w:hint="eastAsia"/>
        </w:rPr>
        <w:t>、</w:t>
      </w:r>
      <w:r>
        <w:rPr>
          <w:rFonts w:hint="eastAsia"/>
        </w:rPr>
        <w:t>VCD</w:t>
      </w:r>
      <w:r>
        <w:rPr>
          <w:rFonts w:hint="eastAsia"/>
        </w:rPr>
        <w:t>光盘直接采集音视频文件；</w:t>
      </w:r>
    </w:p>
    <w:p w14:paraId="36795429" w14:textId="77777777" w:rsidR="002A6826" w:rsidRDefault="002A6826" w:rsidP="00F97B84">
      <w:pPr>
        <w:pStyle w:val="a9"/>
        <w:numPr>
          <w:ilvl w:val="0"/>
          <w:numId w:val="37"/>
        </w:numPr>
        <w:ind w:firstLineChars="0"/>
      </w:pPr>
      <w:r>
        <w:rPr>
          <w:rFonts w:hint="eastAsia"/>
        </w:rPr>
        <w:t>支持视音频压缩编码属性自定义设置；</w:t>
      </w:r>
    </w:p>
    <w:p w14:paraId="679E89DA" w14:textId="77777777" w:rsidR="002A6826" w:rsidRDefault="002A6826" w:rsidP="00F97B84">
      <w:pPr>
        <w:pStyle w:val="a9"/>
        <w:numPr>
          <w:ilvl w:val="0"/>
          <w:numId w:val="37"/>
        </w:numPr>
        <w:ind w:firstLineChars="0"/>
      </w:pPr>
      <w:r>
        <w:rPr>
          <w:rFonts w:hint="eastAsia"/>
        </w:rPr>
        <w:t>支持批处理转码功能；</w:t>
      </w:r>
    </w:p>
    <w:p w14:paraId="481B62B0" w14:textId="77777777" w:rsidR="002A6826" w:rsidRDefault="002A6826" w:rsidP="00F97B84">
      <w:pPr>
        <w:pStyle w:val="a9"/>
        <w:numPr>
          <w:ilvl w:val="0"/>
          <w:numId w:val="37"/>
        </w:numPr>
        <w:ind w:firstLineChars="0"/>
      </w:pPr>
      <w:r>
        <w:rPr>
          <w:rFonts w:hint="eastAsia"/>
        </w:rPr>
        <w:t>支持转码时加入台标。</w:t>
      </w:r>
    </w:p>
    <w:p w14:paraId="5DA5C264" w14:textId="77777777" w:rsidR="00714107" w:rsidRDefault="00714107" w:rsidP="00714107">
      <w:pPr>
        <w:ind w:firstLine="482"/>
        <w:rPr>
          <w:b/>
        </w:rPr>
      </w:pPr>
      <w:r w:rsidRPr="00714107">
        <w:rPr>
          <w:rFonts w:hint="eastAsia"/>
          <w:b/>
        </w:rPr>
        <w:t>编辑软件：</w:t>
      </w:r>
    </w:p>
    <w:p w14:paraId="3B1F68F8" w14:textId="77777777" w:rsidR="00714107" w:rsidRDefault="00714107" w:rsidP="00F97B84">
      <w:pPr>
        <w:pStyle w:val="a9"/>
        <w:numPr>
          <w:ilvl w:val="0"/>
          <w:numId w:val="38"/>
        </w:numPr>
        <w:ind w:firstLineChars="0"/>
      </w:pPr>
      <w:r>
        <w:rPr>
          <w:rFonts w:hint="eastAsia"/>
        </w:rPr>
        <w:t>支持时间线编辑；</w:t>
      </w:r>
    </w:p>
    <w:p w14:paraId="3F0AC87D" w14:textId="77777777" w:rsidR="00714107" w:rsidRDefault="00714107" w:rsidP="00F97B84">
      <w:pPr>
        <w:pStyle w:val="a9"/>
        <w:numPr>
          <w:ilvl w:val="0"/>
          <w:numId w:val="38"/>
        </w:numPr>
        <w:ind w:firstLineChars="0"/>
      </w:pPr>
      <w:r>
        <w:rPr>
          <w:rFonts w:hint="eastAsia"/>
        </w:rPr>
        <w:t>支持帧精确定位；</w:t>
      </w:r>
    </w:p>
    <w:p w14:paraId="1BBA2773" w14:textId="77777777" w:rsidR="00714107" w:rsidRDefault="00714107" w:rsidP="00F97B84">
      <w:pPr>
        <w:pStyle w:val="a9"/>
        <w:numPr>
          <w:ilvl w:val="0"/>
          <w:numId w:val="38"/>
        </w:numPr>
        <w:ind w:firstLineChars="0"/>
      </w:pPr>
      <w:r>
        <w:rPr>
          <w:rFonts w:hint="eastAsia"/>
        </w:rPr>
        <w:t>支持音频波形显示；</w:t>
      </w:r>
    </w:p>
    <w:p w14:paraId="4F88178E" w14:textId="77777777" w:rsidR="00714107" w:rsidRDefault="00714107" w:rsidP="00F97B84">
      <w:pPr>
        <w:pStyle w:val="a9"/>
        <w:numPr>
          <w:ilvl w:val="0"/>
          <w:numId w:val="38"/>
        </w:numPr>
        <w:ind w:firstLineChars="0"/>
      </w:pPr>
      <w:r>
        <w:rPr>
          <w:rFonts w:hint="eastAsia"/>
        </w:rPr>
        <w:t>支持快速节目生成；</w:t>
      </w:r>
    </w:p>
    <w:p w14:paraId="32FC85F1" w14:textId="77777777" w:rsidR="00714107" w:rsidRDefault="00714107" w:rsidP="00F97B84">
      <w:pPr>
        <w:pStyle w:val="a9"/>
        <w:numPr>
          <w:ilvl w:val="0"/>
          <w:numId w:val="38"/>
        </w:numPr>
        <w:ind w:firstLineChars="0"/>
      </w:pPr>
      <w:r>
        <w:rPr>
          <w:rFonts w:hint="eastAsia"/>
        </w:rPr>
        <w:t>支持节目逐段生成；</w:t>
      </w:r>
    </w:p>
    <w:p w14:paraId="1CAB42D9" w14:textId="77777777" w:rsidR="00714107" w:rsidRDefault="00714107" w:rsidP="00F97B84">
      <w:pPr>
        <w:pStyle w:val="a9"/>
        <w:numPr>
          <w:ilvl w:val="0"/>
          <w:numId w:val="38"/>
        </w:numPr>
        <w:ind w:firstLineChars="0"/>
      </w:pPr>
      <w:r>
        <w:rPr>
          <w:rFonts w:hint="eastAsia"/>
        </w:rPr>
        <w:t>支持增加台标、字幕功能；</w:t>
      </w:r>
    </w:p>
    <w:p w14:paraId="71303F91" w14:textId="77777777" w:rsidR="00714107" w:rsidRDefault="00714107" w:rsidP="00F97B84">
      <w:pPr>
        <w:pStyle w:val="a9"/>
        <w:numPr>
          <w:ilvl w:val="0"/>
          <w:numId w:val="38"/>
        </w:numPr>
        <w:ind w:firstLineChars="0"/>
      </w:pPr>
      <w:r>
        <w:rPr>
          <w:rFonts w:hint="eastAsia"/>
        </w:rPr>
        <w:t>支持视频图像截图；</w:t>
      </w:r>
    </w:p>
    <w:p w14:paraId="63039B7B" w14:textId="77777777" w:rsidR="00714107" w:rsidRPr="00714107" w:rsidRDefault="00714107" w:rsidP="00F97B84">
      <w:pPr>
        <w:pStyle w:val="a9"/>
        <w:numPr>
          <w:ilvl w:val="0"/>
          <w:numId w:val="38"/>
        </w:numPr>
        <w:ind w:firstLineChars="0"/>
      </w:pPr>
      <w:r>
        <w:rPr>
          <w:rFonts w:hint="eastAsia"/>
        </w:rPr>
        <w:t>支持节目自动上载。</w:t>
      </w:r>
    </w:p>
    <w:p w14:paraId="1C7096A0" w14:textId="77777777" w:rsidR="00FF42AE" w:rsidRDefault="009131CF" w:rsidP="00CD198A">
      <w:pPr>
        <w:pStyle w:val="-3"/>
      </w:pPr>
      <w:bookmarkStart w:id="434" w:name="_Toc405402968"/>
      <w:r>
        <w:rPr>
          <w:rFonts w:hint="eastAsia"/>
        </w:rPr>
        <w:t>内容管理系统</w:t>
      </w:r>
      <w:bookmarkEnd w:id="434"/>
    </w:p>
    <w:p w14:paraId="264F42E8" w14:textId="77777777" w:rsidR="009131CF" w:rsidRDefault="009131CF" w:rsidP="002C2F10">
      <w:pPr>
        <w:pStyle w:val="ad"/>
        <w:ind w:firstLine="480"/>
      </w:pPr>
      <w:r w:rsidRPr="00C62922">
        <w:rPr>
          <w:rFonts w:hint="eastAsia"/>
        </w:rPr>
        <w:t>内容管理系统负责素材采集计划的制定，节目内容的组织、编辑以及权限管理，节目的访问统计和节目的发布，设置用户、用户组，对节目的存储路径及淘汰策略进行设定，并完成数据库、流媒体服务器等参数的设置工作。该部分包含以下几个子系统：采集管理、内容管理、访问统计、系统管理和网站管理等。</w:t>
      </w:r>
    </w:p>
    <w:p w14:paraId="49C67C66" w14:textId="77777777" w:rsidR="009131CF" w:rsidRDefault="009131CF" w:rsidP="00600D02">
      <w:pPr>
        <w:ind w:firstLine="482"/>
        <w:rPr>
          <w:b/>
        </w:rPr>
      </w:pPr>
      <w:r w:rsidRPr="00600D02">
        <w:rPr>
          <w:rFonts w:hint="eastAsia"/>
          <w:b/>
        </w:rPr>
        <w:t>采集管理</w:t>
      </w:r>
      <w:r w:rsidR="00600D02" w:rsidRPr="00600D02">
        <w:rPr>
          <w:rFonts w:hint="eastAsia"/>
          <w:b/>
        </w:rPr>
        <w:t>：</w:t>
      </w:r>
    </w:p>
    <w:p w14:paraId="5E9F1EC8" w14:textId="77777777" w:rsidR="00600D02" w:rsidRPr="00600D02" w:rsidRDefault="00600D02" w:rsidP="00F97B84">
      <w:pPr>
        <w:pStyle w:val="a9"/>
        <w:numPr>
          <w:ilvl w:val="0"/>
          <w:numId w:val="39"/>
        </w:numPr>
        <w:ind w:firstLineChars="0"/>
      </w:pPr>
      <w:r>
        <w:rPr>
          <w:rFonts w:hint="eastAsia"/>
        </w:rPr>
        <w:t>支持</w:t>
      </w:r>
      <w:r w:rsidRPr="00600D02">
        <w:rPr>
          <w:rFonts w:hint="eastAsia"/>
        </w:rPr>
        <w:t>采集计划设置</w:t>
      </w:r>
      <w:r>
        <w:rPr>
          <w:rFonts w:hint="eastAsia"/>
        </w:rPr>
        <w:t>；</w:t>
      </w:r>
    </w:p>
    <w:p w14:paraId="196CD4AC" w14:textId="77777777" w:rsidR="00600D02" w:rsidRPr="00600D02" w:rsidRDefault="00600D02" w:rsidP="00F97B84">
      <w:pPr>
        <w:pStyle w:val="a9"/>
        <w:numPr>
          <w:ilvl w:val="0"/>
          <w:numId w:val="39"/>
        </w:numPr>
        <w:ind w:firstLineChars="0"/>
      </w:pPr>
      <w:r>
        <w:rPr>
          <w:rFonts w:hint="eastAsia"/>
        </w:rPr>
        <w:t>支持</w:t>
      </w:r>
      <w:r w:rsidRPr="00600D02">
        <w:rPr>
          <w:rFonts w:hint="eastAsia"/>
        </w:rPr>
        <w:t>特殊直播计划设置</w:t>
      </w:r>
      <w:r>
        <w:rPr>
          <w:rFonts w:hint="eastAsia"/>
        </w:rPr>
        <w:t>；</w:t>
      </w:r>
    </w:p>
    <w:p w14:paraId="7F27812E" w14:textId="77777777" w:rsidR="00600D02" w:rsidRPr="00600D02" w:rsidRDefault="00600D02" w:rsidP="00F97B84">
      <w:pPr>
        <w:pStyle w:val="a9"/>
        <w:numPr>
          <w:ilvl w:val="0"/>
          <w:numId w:val="39"/>
        </w:numPr>
        <w:ind w:firstLineChars="0"/>
      </w:pPr>
      <w:r>
        <w:rPr>
          <w:rFonts w:hint="eastAsia"/>
        </w:rPr>
        <w:t>允许对</w:t>
      </w:r>
      <w:r w:rsidRPr="00600D02">
        <w:rPr>
          <w:rFonts w:hint="eastAsia"/>
        </w:rPr>
        <w:t>工作站监控</w:t>
      </w:r>
      <w:r>
        <w:rPr>
          <w:rFonts w:hint="eastAsia"/>
        </w:rPr>
        <w:t>；</w:t>
      </w:r>
    </w:p>
    <w:p w14:paraId="2993B27B" w14:textId="77777777" w:rsidR="00600D02" w:rsidRPr="00600D02" w:rsidRDefault="00600D02" w:rsidP="00F97B84">
      <w:pPr>
        <w:pStyle w:val="a9"/>
        <w:numPr>
          <w:ilvl w:val="0"/>
          <w:numId w:val="39"/>
        </w:numPr>
        <w:ind w:firstLineChars="0"/>
      </w:pPr>
      <w:r>
        <w:rPr>
          <w:rFonts w:hint="eastAsia"/>
        </w:rPr>
        <w:t>支持</w:t>
      </w:r>
      <w:r w:rsidRPr="00600D02">
        <w:rPr>
          <w:rFonts w:hint="eastAsia"/>
        </w:rPr>
        <w:t>工作站设置</w:t>
      </w:r>
      <w:r>
        <w:rPr>
          <w:rFonts w:hint="eastAsia"/>
        </w:rPr>
        <w:t>；</w:t>
      </w:r>
    </w:p>
    <w:p w14:paraId="2232DA66" w14:textId="77777777" w:rsidR="00600D02" w:rsidRPr="00600D02" w:rsidRDefault="00600D02" w:rsidP="00F97B84">
      <w:pPr>
        <w:pStyle w:val="a9"/>
        <w:numPr>
          <w:ilvl w:val="0"/>
          <w:numId w:val="39"/>
        </w:numPr>
        <w:ind w:firstLineChars="0"/>
      </w:pPr>
      <w:r>
        <w:rPr>
          <w:rFonts w:hint="eastAsia"/>
        </w:rPr>
        <w:t>支持</w:t>
      </w:r>
      <w:r w:rsidRPr="00600D02">
        <w:rPr>
          <w:rFonts w:hint="eastAsia"/>
        </w:rPr>
        <w:t>压缩属性设置</w:t>
      </w:r>
      <w:r>
        <w:rPr>
          <w:rFonts w:hint="eastAsia"/>
        </w:rPr>
        <w:t>；</w:t>
      </w:r>
    </w:p>
    <w:p w14:paraId="13F139FF" w14:textId="77777777" w:rsidR="00600D02" w:rsidRPr="00600D02" w:rsidRDefault="00600D02" w:rsidP="00F97B84">
      <w:pPr>
        <w:pStyle w:val="a9"/>
        <w:numPr>
          <w:ilvl w:val="0"/>
          <w:numId w:val="39"/>
        </w:numPr>
        <w:ind w:firstLineChars="0"/>
        <w:rPr>
          <w:b/>
        </w:rPr>
      </w:pPr>
      <w:r>
        <w:rPr>
          <w:rFonts w:hint="eastAsia"/>
        </w:rPr>
        <w:t>支持</w:t>
      </w:r>
      <w:r w:rsidRPr="00600D02">
        <w:rPr>
          <w:rFonts w:hint="eastAsia"/>
        </w:rPr>
        <w:t>矩阵设置</w:t>
      </w:r>
      <w:r>
        <w:rPr>
          <w:rFonts w:hint="eastAsia"/>
        </w:rPr>
        <w:t>。</w:t>
      </w:r>
    </w:p>
    <w:p w14:paraId="284AB54B" w14:textId="77777777" w:rsidR="009131CF" w:rsidRPr="009D74BB" w:rsidRDefault="009131CF" w:rsidP="009D74BB">
      <w:pPr>
        <w:ind w:firstLine="482"/>
        <w:rPr>
          <w:b/>
        </w:rPr>
      </w:pPr>
      <w:r w:rsidRPr="009D74BB">
        <w:rPr>
          <w:rFonts w:hint="eastAsia"/>
          <w:b/>
        </w:rPr>
        <w:t>内容管理</w:t>
      </w:r>
      <w:r w:rsidR="00503138" w:rsidRPr="009D74BB">
        <w:rPr>
          <w:rFonts w:hint="eastAsia"/>
          <w:b/>
        </w:rPr>
        <w:t>：</w:t>
      </w:r>
    </w:p>
    <w:p w14:paraId="5519C6ED" w14:textId="77777777" w:rsidR="00503138" w:rsidRDefault="00503138" w:rsidP="00F97B84">
      <w:pPr>
        <w:pStyle w:val="a9"/>
        <w:numPr>
          <w:ilvl w:val="0"/>
          <w:numId w:val="40"/>
        </w:numPr>
        <w:ind w:firstLineChars="0"/>
      </w:pPr>
      <w:r>
        <w:rPr>
          <w:rFonts w:hint="eastAsia"/>
        </w:rPr>
        <w:t>节目库管理</w:t>
      </w:r>
      <w:r w:rsidR="0031128D">
        <w:rPr>
          <w:rFonts w:hint="eastAsia"/>
        </w:rPr>
        <w:t>，支持对节目库的增加、修改、删除和上传</w:t>
      </w:r>
      <w:r>
        <w:rPr>
          <w:rFonts w:hint="eastAsia"/>
        </w:rPr>
        <w:t>；</w:t>
      </w:r>
    </w:p>
    <w:p w14:paraId="58F15347" w14:textId="77777777" w:rsidR="00503138" w:rsidRDefault="00503138" w:rsidP="00F97B84">
      <w:pPr>
        <w:pStyle w:val="a9"/>
        <w:numPr>
          <w:ilvl w:val="0"/>
          <w:numId w:val="40"/>
        </w:numPr>
        <w:ind w:firstLineChars="0"/>
      </w:pPr>
      <w:r>
        <w:rPr>
          <w:rFonts w:hint="eastAsia"/>
        </w:rPr>
        <w:t>转码服务管理</w:t>
      </w:r>
      <w:r w:rsidR="0031128D">
        <w:rPr>
          <w:rFonts w:hint="eastAsia"/>
        </w:rPr>
        <w:t>，支持对转码服务的开启、执行和关闭</w:t>
      </w:r>
      <w:r>
        <w:rPr>
          <w:rFonts w:hint="eastAsia"/>
        </w:rPr>
        <w:t>；</w:t>
      </w:r>
    </w:p>
    <w:p w14:paraId="3D14BB30" w14:textId="77777777" w:rsidR="00503138" w:rsidRDefault="00503138" w:rsidP="00F97B84">
      <w:pPr>
        <w:pStyle w:val="a9"/>
        <w:numPr>
          <w:ilvl w:val="0"/>
          <w:numId w:val="40"/>
        </w:numPr>
        <w:ind w:firstLineChars="0"/>
      </w:pPr>
      <w:r>
        <w:rPr>
          <w:rFonts w:hint="eastAsia"/>
        </w:rPr>
        <w:t>转码队列管理</w:t>
      </w:r>
      <w:r w:rsidR="0031128D">
        <w:rPr>
          <w:rFonts w:hint="eastAsia"/>
        </w:rPr>
        <w:t>，支持队列的添加、编辑和删除</w:t>
      </w:r>
      <w:r>
        <w:rPr>
          <w:rFonts w:hint="eastAsia"/>
        </w:rPr>
        <w:t>；</w:t>
      </w:r>
    </w:p>
    <w:p w14:paraId="5F5DE598" w14:textId="77777777" w:rsidR="00503138" w:rsidRDefault="00503138" w:rsidP="00F97B84">
      <w:pPr>
        <w:pStyle w:val="a9"/>
        <w:numPr>
          <w:ilvl w:val="0"/>
          <w:numId w:val="40"/>
        </w:numPr>
        <w:ind w:firstLineChars="0"/>
      </w:pPr>
      <w:r>
        <w:rPr>
          <w:rFonts w:hint="eastAsia"/>
        </w:rPr>
        <w:t>分发管理；</w:t>
      </w:r>
    </w:p>
    <w:p w14:paraId="303DEB29" w14:textId="77777777" w:rsidR="00503138" w:rsidRDefault="00503138" w:rsidP="00F97B84">
      <w:pPr>
        <w:pStyle w:val="a9"/>
        <w:numPr>
          <w:ilvl w:val="0"/>
          <w:numId w:val="40"/>
        </w:numPr>
        <w:ind w:firstLineChars="0"/>
      </w:pPr>
      <w:r>
        <w:rPr>
          <w:rFonts w:hint="eastAsia"/>
        </w:rPr>
        <w:t>站点管理</w:t>
      </w:r>
      <w:r w:rsidR="0031128D">
        <w:rPr>
          <w:rFonts w:hint="eastAsia"/>
        </w:rPr>
        <w:t>，支持站点的添加、修改和删除</w:t>
      </w:r>
      <w:r>
        <w:rPr>
          <w:rFonts w:hint="eastAsia"/>
        </w:rPr>
        <w:t>；</w:t>
      </w:r>
    </w:p>
    <w:p w14:paraId="52734FCC" w14:textId="77777777" w:rsidR="009131CF" w:rsidRDefault="009131CF" w:rsidP="009D74BB">
      <w:pPr>
        <w:ind w:firstLine="482"/>
        <w:rPr>
          <w:b/>
        </w:rPr>
      </w:pPr>
      <w:r w:rsidRPr="009D74BB">
        <w:rPr>
          <w:rFonts w:hint="eastAsia"/>
          <w:b/>
        </w:rPr>
        <w:t>访问统计</w:t>
      </w:r>
      <w:r w:rsidR="009D74BB" w:rsidRPr="009D74BB">
        <w:rPr>
          <w:rFonts w:hint="eastAsia"/>
          <w:b/>
        </w:rPr>
        <w:t>：</w:t>
      </w:r>
    </w:p>
    <w:p w14:paraId="2CC91F06" w14:textId="77777777" w:rsidR="009D74BB" w:rsidRPr="009D74BB" w:rsidRDefault="009D74BB" w:rsidP="009D74BB">
      <w:pPr>
        <w:ind w:firstLine="480"/>
      </w:pPr>
      <w:r w:rsidRPr="009D74BB">
        <w:rPr>
          <w:rFonts w:hint="eastAsia"/>
        </w:rPr>
        <w:t>支持以下几种类型的统计分析：</w:t>
      </w:r>
    </w:p>
    <w:p w14:paraId="3AB801D2" w14:textId="77777777" w:rsidR="009D74BB" w:rsidRDefault="009D74BB" w:rsidP="00F97B84">
      <w:pPr>
        <w:pStyle w:val="a9"/>
        <w:numPr>
          <w:ilvl w:val="0"/>
          <w:numId w:val="41"/>
        </w:numPr>
        <w:ind w:firstLineChars="0"/>
      </w:pPr>
      <w:r>
        <w:rPr>
          <w:rFonts w:hint="eastAsia"/>
        </w:rPr>
        <w:t>素材分类统计；</w:t>
      </w:r>
    </w:p>
    <w:p w14:paraId="402AAA8F" w14:textId="77777777" w:rsidR="009D74BB" w:rsidRDefault="009D74BB" w:rsidP="00F97B84">
      <w:pPr>
        <w:pStyle w:val="a9"/>
        <w:numPr>
          <w:ilvl w:val="0"/>
          <w:numId w:val="41"/>
        </w:numPr>
        <w:ind w:firstLineChars="0"/>
      </w:pPr>
      <w:r>
        <w:rPr>
          <w:rFonts w:hint="eastAsia"/>
        </w:rPr>
        <w:t>节目访问排行；</w:t>
      </w:r>
    </w:p>
    <w:p w14:paraId="3FDDFE8D" w14:textId="77777777" w:rsidR="009D74BB" w:rsidRDefault="009D74BB" w:rsidP="00F97B84">
      <w:pPr>
        <w:pStyle w:val="a9"/>
        <w:numPr>
          <w:ilvl w:val="0"/>
          <w:numId w:val="41"/>
        </w:numPr>
        <w:ind w:firstLineChars="0"/>
      </w:pPr>
      <w:r>
        <w:rPr>
          <w:rFonts w:hint="eastAsia"/>
        </w:rPr>
        <w:t>流量统计排行；</w:t>
      </w:r>
    </w:p>
    <w:p w14:paraId="427B2F74" w14:textId="77777777" w:rsidR="009D74BB" w:rsidRDefault="009D74BB" w:rsidP="00F97B84">
      <w:pPr>
        <w:pStyle w:val="a9"/>
        <w:numPr>
          <w:ilvl w:val="0"/>
          <w:numId w:val="41"/>
        </w:numPr>
        <w:ind w:firstLineChars="0"/>
      </w:pPr>
      <w:r>
        <w:rPr>
          <w:rFonts w:hint="eastAsia"/>
        </w:rPr>
        <w:t>用户访问统计；</w:t>
      </w:r>
    </w:p>
    <w:p w14:paraId="0AD852E1" w14:textId="77777777" w:rsidR="009D74BB" w:rsidRPr="009D74BB" w:rsidRDefault="009D74BB" w:rsidP="00F97B84">
      <w:pPr>
        <w:pStyle w:val="a9"/>
        <w:numPr>
          <w:ilvl w:val="0"/>
          <w:numId w:val="41"/>
        </w:numPr>
        <w:ind w:firstLineChars="0"/>
      </w:pPr>
      <w:r>
        <w:rPr>
          <w:rFonts w:hint="eastAsia"/>
        </w:rPr>
        <w:t>访问日志统计。</w:t>
      </w:r>
    </w:p>
    <w:p w14:paraId="27F03E22" w14:textId="77777777" w:rsidR="009131CF" w:rsidRDefault="009131CF" w:rsidP="00B86F51">
      <w:pPr>
        <w:ind w:firstLine="482"/>
        <w:rPr>
          <w:b/>
        </w:rPr>
      </w:pPr>
      <w:r w:rsidRPr="00B86F51">
        <w:rPr>
          <w:rFonts w:hint="eastAsia"/>
          <w:b/>
        </w:rPr>
        <w:t>系统管理</w:t>
      </w:r>
      <w:r w:rsidR="00B86F51" w:rsidRPr="00B86F51">
        <w:rPr>
          <w:rFonts w:hint="eastAsia"/>
          <w:b/>
        </w:rPr>
        <w:t>：</w:t>
      </w:r>
    </w:p>
    <w:p w14:paraId="468C6143" w14:textId="77777777" w:rsidR="00B86F51" w:rsidRPr="00B86F51" w:rsidRDefault="00B86F51" w:rsidP="00F97B84">
      <w:pPr>
        <w:pStyle w:val="a9"/>
        <w:numPr>
          <w:ilvl w:val="0"/>
          <w:numId w:val="42"/>
        </w:numPr>
        <w:ind w:firstLineChars="0"/>
        <w:rPr>
          <w:rFonts w:ascii="宋体" w:hAnsi="宋体" w:cs="宋体"/>
          <w:kern w:val="0"/>
        </w:rPr>
      </w:pPr>
      <w:r w:rsidRPr="00B86F51">
        <w:rPr>
          <w:rFonts w:ascii="宋体" w:hAnsi="宋体" w:cs="宋体" w:hint="eastAsia"/>
          <w:kern w:val="0"/>
        </w:rPr>
        <w:t>用户管理</w:t>
      </w:r>
      <w:r>
        <w:rPr>
          <w:rFonts w:ascii="宋体" w:hAnsi="宋体" w:cs="宋体" w:hint="eastAsia"/>
          <w:kern w:val="0"/>
        </w:rPr>
        <w:t>；</w:t>
      </w:r>
    </w:p>
    <w:p w14:paraId="127C290D" w14:textId="77777777" w:rsidR="00B86F51" w:rsidRPr="00B86F51" w:rsidRDefault="00B86F51" w:rsidP="00F97B84">
      <w:pPr>
        <w:pStyle w:val="a9"/>
        <w:numPr>
          <w:ilvl w:val="0"/>
          <w:numId w:val="42"/>
        </w:numPr>
        <w:ind w:firstLineChars="0"/>
        <w:rPr>
          <w:rFonts w:ascii="宋体" w:hAnsi="宋体" w:cs="宋体"/>
          <w:kern w:val="0"/>
        </w:rPr>
      </w:pPr>
      <w:r w:rsidRPr="00B86F51">
        <w:rPr>
          <w:rFonts w:ascii="宋体" w:hAnsi="宋体" w:cs="宋体" w:hint="eastAsia"/>
          <w:kern w:val="0"/>
        </w:rPr>
        <w:t>数据库设置</w:t>
      </w:r>
      <w:r>
        <w:rPr>
          <w:rFonts w:ascii="宋体" w:hAnsi="宋体" w:cs="宋体" w:hint="eastAsia"/>
          <w:kern w:val="0"/>
        </w:rPr>
        <w:t>；</w:t>
      </w:r>
    </w:p>
    <w:p w14:paraId="403F85CE" w14:textId="77777777" w:rsidR="00B86F51" w:rsidRPr="00B86F51" w:rsidRDefault="00B86F51" w:rsidP="00F97B84">
      <w:pPr>
        <w:pStyle w:val="a9"/>
        <w:numPr>
          <w:ilvl w:val="0"/>
          <w:numId w:val="42"/>
        </w:numPr>
        <w:ind w:firstLineChars="0"/>
        <w:rPr>
          <w:rFonts w:ascii="宋体" w:hAnsi="宋体" w:cs="宋体"/>
          <w:kern w:val="0"/>
        </w:rPr>
      </w:pPr>
      <w:r w:rsidRPr="00B86F51">
        <w:rPr>
          <w:rFonts w:ascii="宋体" w:hAnsi="宋体" w:cs="宋体" w:hint="eastAsia"/>
          <w:kern w:val="0"/>
        </w:rPr>
        <w:t>存储管理</w:t>
      </w:r>
      <w:r>
        <w:rPr>
          <w:rFonts w:ascii="宋体" w:hAnsi="宋体" w:cs="宋体" w:hint="eastAsia"/>
          <w:kern w:val="0"/>
        </w:rPr>
        <w:t>；</w:t>
      </w:r>
    </w:p>
    <w:p w14:paraId="5FFCFE82" w14:textId="77777777" w:rsidR="00B86F51" w:rsidRPr="00B86F51" w:rsidRDefault="00B86F51" w:rsidP="00F97B84">
      <w:pPr>
        <w:pStyle w:val="a9"/>
        <w:numPr>
          <w:ilvl w:val="0"/>
          <w:numId w:val="42"/>
        </w:numPr>
        <w:ind w:firstLineChars="0"/>
        <w:rPr>
          <w:rFonts w:ascii="宋体" w:hAnsi="宋体" w:cs="宋体"/>
          <w:kern w:val="0"/>
        </w:rPr>
      </w:pPr>
      <w:r w:rsidRPr="00B86F51">
        <w:rPr>
          <w:rFonts w:ascii="宋体" w:hAnsi="宋体" w:cs="宋体" w:hint="eastAsia"/>
          <w:kern w:val="0"/>
        </w:rPr>
        <w:t>流服务器设置</w:t>
      </w:r>
      <w:r>
        <w:rPr>
          <w:rFonts w:ascii="宋体" w:hAnsi="宋体" w:cs="宋体" w:hint="eastAsia"/>
          <w:kern w:val="0"/>
        </w:rPr>
        <w:t>；</w:t>
      </w:r>
    </w:p>
    <w:p w14:paraId="07BCB6CB" w14:textId="77777777" w:rsidR="00B86F51" w:rsidRPr="00B86F51" w:rsidRDefault="00B86F51" w:rsidP="00F97B84">
      <w:pPr>
        <w:pStyle w:val="a9"/>
        <w:numPr>
          <w:ilvl w:val="0"/>
          <w:numId w:val="42"/>
        </w:numPr>
        <w:ind w:firstLineChars="0"/>
        <w:rPr>
          <w:rFonts w:ascii="宋体" w:hAnsi="宋体" w:cs="宋体"/>
          <w:kern w:val="0"/>
        </w:rPr>
      </w:pPr>
      <w:r w:rsidRPr="00B86F51">
        <w:rPr>
          <w:rFonts w:ascii="宋体" w:hAnsi="宋体" w:cs="宋体" w:hint="eastAsia"/>
          <w:kern w:val="0"/>
        </w:rPr>
        <w:t>页面权限</w:t>
      </w:r>
      <w:r>
        <w:rPr>
          <w:rFonts w:ascii="宋体" w:hAnsi="宋体" w:cs="宋体" w:hint="eastAsia"/>
          <w:kern w:val="0"/>
        </w:rPr>
        <w:t>；</w:t>
      </w:r>
    </w:p>
    <w:p w14:paraId="6DBD3CFF" w14:textId="77777777" w:rsidR="00B86F51" w:rsidRPr="00B86F51" w:rsidRDefault="00B86F51" w:rsidP="00F97B84">
      <w:pPr>
        <w:pStyle w:val="a9"/>
        <w:numPr>
          <w:ilvl w:val="0"/>
          <w:numId w:val="42"/>
        </w:numPr>
        <w:ind w:firstLineChars="0"/>
        <w:rPr>
          <w:rFonts w:ascii="宋体" w:hAnsi="宋体" w:cs="宋体"/>
          <w:kern w:val="0"/>
        </w:rPr>
      </w:pPr>
      <w:r w:rsidRPr="00B86F51">
        <w:rPr>
          <w:rFonts w:ascii="宋体" w:hAnsi="宋体" w:cs="宋体" w:hint="eastAsia"/>
          <w:kern w:val="0"/>
        </w:rPr>
        <w:t>显示设置</w:t>
      </w:r>
      <w:r>
        <w:rPr>
          <w:rFonts w:ascii="宋体" w:hAnsi="宋体" w:cs="宋体" w:hint="eastAsia"/>
          <w:kern w:val="0"/>
        </w:rPr>
        <w:t>；</w:t>
      </w:r>
    </w:p>
    <w:p w14:paraId="0FD9E5C5" w14:textId="77777777" w:rsidR="00B86F51" w:rsidRPr="00B86F51" w:rsidRDefault="00B86F51" w:rsidP="00F97B84">
      <w:pPr>
        <w:pStyle w:val="a9"/>
        <w:numPr>
          <w:ilvl w:val="0"/>
          <w:numId w:val="42"/>
        </w:numPr>
        <w:ind w:firstLineChars="0"/>
        <w:rPr>
          <w:rFonts w:ascii="宋体" w:hAnsi="宋体" w:cs="宋体"/>
          <w:kern w:val="0"/>
        </w:rPr>
      </w:pPr>
      <w:r w:rsidRPr="00B86F51">
        <w:rPr>
          <w:rFonts w:ascii="宋体" w:hAnsi="宋体" w:cs="宋体" w:hint="eastAsia"/>
          <w:kern w:val="0"/>
        </w:rPr>
        <w:t>节目类型设置</w:t>
      </w:r>
      <w:r>
        <w:rPr>
          <w:rFonts w:ascii="宋体" w:hAnsi="宋体" w:cs="宋体" w:hint="eastAsia"/>
          <w:kern w:val="0"/>
        </w:rPr>
        <w:t>；</w:t>
      </w:r>
    </w:p>
    <w:p w14:paraId="35507608" w14:textId="77777777" w:rsidR="00B86F51" w:rsidRPr="00B86F51" w:rsidRDefault="00B86F51" w:rsidP="00F97B84">
      <w:pPr>
        <w:pStyle w:val="a9"/>
        <w:numPr>
          <w:ilvl w:val="0"/>
          <w:numId w:val="42"/>
        </w:numPr>
        <w:ind w:firstLineChars="0"/>
      </w:pPr>
      <w:r w:rsidRPr="00B86F51">
        <w:rPr>
          <w:rFonts w:ascii="宋体" w:hAnsi="宋体" w:cs="宋体" w:hint="eastAsia"/>
          <w:kern w:val="0"/>
        </w:rPr>
        <w:t>工具下载设置</w:t>
      </w:r>
      <w:r>
        <w:rPr>
          <w:rFonts w:ascii="宋体" w:hAnsi="宋体" w:cs="宋体" w:hint="eastAsia"/>
          <w:kern w:val="0"/>
        </w:rPr>
        <w:t>。</w:t>
      </w:r>
    </w:p>
    <w:p w14:paraId="6ACCE4F9" w14:textId="77777777" w:rsidR="009131CF" w:rsidRDefault="009131CF" w:rsidP="00974328">
      <w:pPr>
        <w:ind w:firstLine="482"/>
        <w:rPr>
          <w:b/>
        </w:rPr>
      </w:pPr>
      <w:r w:rsidRPr="00974328">
        <w:rPr>
          <w:rFonts w:hint="eastAsia"/>
          <w:b/>
        </w:rPr>
        <w:t>网站管理</w:t>
      </w:r>
      <w:r w:rsidR="00974328" w:rsidRPr="00974328">
        <w:rPr>
          <w:rFonts w:hint="eastAsia"/>
          <w:b/>
        </w:rPr>
        <w:t>：</w:t>
      </w:r>
    </w:p>
    <w:p w14:paraId="51791D04" w14:textId="77777777" w:rsidR="00974328" w:rsidRDefault="00974328" w:rsidP="00F97B84">
      <w:pPr>
        <w:pStyle w:val="a9"/>
        <w:numPr>
          <w:ilvl w:val="0"/>
          <w:numId w:val="43"/>
        </w:numPr>
        <w:ind w:firstLineChars="0"/>
      </w:pPr>
      <w:r>
        <w:rPr>
          <w:rFonts w:hint="eastAsia"/>
        </w:rPr>
        <w:t>节目上线；</w:t>
      </w:r>
    </w:p>
    <w:p w14:paraId="2E5B0655" w14:textId="77777777" w:rsidR="00974328" w:rsidRPr="00974328" w:rsidRDefault="00974328" w:rsidP="00F97B84">
      <w:pPr>
        <w:pStyle w:val="a9"/>
        <w:numPr>
          <w:ilvl w:val="0"/>
          <w:numId w:val="43"/>
        </w:numPr>
        <w:ind w:firstLineChars="0"/>
      </w:pPr>
      <w:r>
        <w:rPr>
          <w:rFonts w:hint="eastAsia"/>
        </w:rPr>
        <w:t>节目下线。</w:t>
      </w:r>
    </w:p>
    <w:p w14:paraId="750EC996" w14:textId="77777777" w:rsidR="009131CF" w:rsidRDefault="009131CF" w:rsidP="00CD198A">
      <w:pPr>
        <w:pStyle w:val="-3"/>
      </w:pPr>
      <w:bookmarkStart w:id="435" w:name="_Toc87762256"/>
      <w:bookmarkStart w:id="436" w:name="_Toc85608403"/>
      <w:bookmarkStart w:id="437" w:name="_Toc85365654"/>
      <w:bookmarkStart w:id="438" w:name="_Toc405402969"/>
      <w:r>
        <w:rPr>
          <w:rFonts w:hint="eastAsia"/>
        </w:rPr>
        <w:t>发布服务系统</w:t>
      </w:r>
      <w:bookmarkEnd w:id="435"/>
      <w:bookmarkEnd w:id="436"/>
      <w:bookmarkEnd w:id="437"/>
      <w:bookmarkEnd w:id="438"/>
    </w:p>
    <w:p w14:paraId="5358701C" w14:textId="77777777" w:rsidR="00CA5B30" w:rsidRPr="00CA5B30" w:rsidRDefault="00CA5B30" w:rsidP="00F97B84">
      <w:pPr>
        <w:pStyle w:val="a9"/>
        <w:numPr>
          <w:ilvl w:val="0"/>
          <w:numId w:val="44"/>
        </w:numPr>
        <w:ind w:firstLineChars="0"/>
        <w:rPr>
          <w:rFonts w:ascii="宋体" w:hAnsi="宋体" w:cs="宋体"/>
          <w:kern w:val="0"/>
        </w:rPr>
      </w:pPr>
      <w:r w:rsidRPr="00CA5B30">
        <w:rPr>
          <w:rFonts w:ascii="宋体" w:hAnsi="宋体" w:cs="宋体" w:hint="eastAsia"/>
          <w:kern w:val="0"/>
        </w:rPr>
        <w:t>承担着向外部用户提供服务的功能，主要功能包括：</w:t>
      </w:r>
    </w:p>
    <w:p w14:paraId="02D1BC51" w14:textId="77777777" w:rsidR="00CA5B30" w:rsidRDefault="00CA5B30" w:rsidP="00F97B84">
      <w:pPr>
        <w:pStyle w:val="a9"/>
        <w:numPr>
          <w:ilvl w:val="0"/>
          <w:numId w:val="44"/>
        </w:numPr>
        <w:ind w:firstLineChars="0"/>
      </w:pPr>
      <w:r>
        <w:rPr>
          <w:rFonts w:hint="eastAsia"/>
        </w:rPr>
        <w:t>支持内网、外网的访问；</w:t>
      </w:r>
    </w:p>
    <w:p w14:paraId="4332103F" w14:textId="77777777" w:rsidR="00CA5B30" w:rsidRDefault="00CA5B30" w:rsidP="00F97B84">
      <w:pPr>
        <w:pStyle w:val="a9"/>
        <w:numPr>
          <w:ilvl w:val="0"/>
          <w:numId w:val="44"/>
        </w:numPr>
        <w:ind w:firstLineChars="0"/>
      </w:pPr>
      <w:r>
        <w:rPr>
          <w:rFonts w:hint="eastAsia"/>
        </w:rPr>
        <w:t>支持多台服务器群集，提供系统容错性能；</w:t>
      </w:r>
    </w:p>
    <w:p w14:paraId="72A609CB" w14:textId="77777777" w:rsidR="00CA5B30" w:rsidRDefault="00CA5B30" w:rsidP="00F97B84">
      <w:pPr>
        <w:pStyle w:val="a9"/>
        <w:numPr>
          <w:ilvl w:val="0"/>
          <w:numId w:val="44"/>
        </w:numPr>
        <w:ind w:firstLineChars="0"/>
      </w:pPr>
      <w:r>
        <w:rPr>
          <w:rFonts w:hint="eastAsia"/>
        </w:rPr>
        <w:t>支持多台服务器负载平衡，平均分布工作负载；</w:t>
      </w:r>
    </w:p>
    <w:p w14:paraId="66D29779" w14:textId="77777777" w:rsidR="00CA5B30" w:rsidRDefault="00CA5B30" w:rsidP="00F97B84">
      <w:pPr>
        <w:pStyle w:val="a9"/>
        <w:numPr>
          <w:ilvl w:val="0"/>
          <w:numId w:val="44"/>
        </w:numPr>
        <w:ind w:firstLineChars="0"/>
      </w:pPr>
      <w:r>
        <w:rPr>
          <w:rFonts w:hint="eastAsia"/>
        </w:rPr>
        <w:t>首页：最新节目、节目排行、播放器下载；</w:t>
      </w:r>
    </w:p>
    <w:p w14:paraId="3809D7FF" w14:textId="77777777" w:rsidR="00CA5B30" w:rsidRDefault="00CA5B30" w:rsidP="00F97B84">
      <w:pPr>
        <w:pStyle w:val="a9"/>
        <w:numPr>
          <w:ilvl w:val="0"/>
          <w:numId w:val="44"/>
        </w:numPr>
        <w:ind w:firstLineChars="0"/>
      </w:pPr>
      <w:r>
        <w:rPr>
          <w:rFonts w:hint="eastAsia"/>
        </w:rPr>
        <w:t>内容点播栏目；</w:t>
      </w:r>
    </w:p>
    <w:p w14:paraId="6CB01FB6" w14:textId="77777777" w:rsidR="00CA5B30" w:rsidRPr="00CA5B30" w:rsidRDefault="00CA5B30" w:rsidP="00F97B84">
      <w:pPr>
        <w:pStyle w:val="a9"/>
        <w:numPr>
          <w:ilvl w:val="0"/>
          <w:numId w:val="44"/>
        </w:numPr>
        <w:ind w:firstLineChars="0"/>
      </w:pPr>
      <w:r>
        <w:rPr>
          <w:rFonts w:hint="eastAsia"/>
        </w:rPr>
        <w:t>内容直播栏目。</w:t>
      </w:r>
    </w:p>
    <w:p w14:paraId="3BBD6D4C" w14:textId="77777777" w:rsidR="00FF7874" w:rsidRDefault="00FF7874" w:rsidP="002C2F10">
      <w:pPr>
        <w:pStyle w:val="2"/>
      </w:pPr>
      <w:bookmarkStart w:id="439" w:name="_Toc405402970"/>
      <w:r w:rsidRPr="00FF7874">
        <w:rPr>
          <w:rFonts w:hint="eastAsia"/>
        </w:rPr>
        <w:t>计划管理</w:t>
      </w:r>
      <w:r w:rsidR="00B76EE4">
        <w:rPr>
          <w:rFonts w:hint="eastAsia"/>
        </w:rPr>
        <w:t>需求</w:t>
      </w:r>
      <w:bookmarkEnd w:id="439"/>
    </w:p>
    <w:p w14:paraId="6D16D0E7" w14:textId="77777777" w:rsidR="00A931CF" w:rsidRPr="00A931CF" w:rsidRDefault="00A931CF" w:rsidP="00A931CF">
      <w:pPr>
        <w:ind w:firstLine="480"/>
      </w:pPr>
      <w:r w:rsidRPr="00A17B00">
        <w:rPr>
          <w:rFonts w:ascii="宋体" w:hAnsi="宋体" w:cs="宋体" w:hint="eastAsia"/>
          <w:kern w:val="0"/>
        </w:rPr>
        <w:t>计划管理主要是指从立项申请、计划编报到计划审批下发过程的管理；经费预算管理用于对计划中经费预算部分进行辅助编制、上报、审核、汇总，形成经费预算。</w:t>
      </w:r>
    </w:p>
    <w:p w14:paraId="1F591506" w14:textId="77777777" w:rsidR="00F53EB9" w:rsidRPr="00F53EB9" w:rsidRDefault="00F53EB9"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440" w:name="_Toc405400904"/>
      <w:bookmarkStart w:id="441" w:name="_Toc405401142"/>
      <w:bookmarkStart w:id="442" w:name="_Toc405401383"/>
      <w:bookmarkStart w:id="443" w:name="_Toc405401621"/>
      <w:bookmarkStart w:id="444" w:name="_Toc405401856"/>
      <w:bookmarkStart w:id="445" w:name="_Toc405402081"/>
      <w:bookmarkStart w:id="446" w:name="_Toc405402305"/>
      <w:bookmarkStart w:id="447" w:name="_Toc405402528"/>
      <w:bookmarkStart w:id="448" w:name="_Toc405402751"/>
      <w:bookmarkStart w:id="449" w:name="_Toc405402971"/>
      <w:bookmarkStart w:id="450" w:name="_Toc263858513"/>
      <w:bookmarkStart w:id="451" w:name="_Toc387339745"/>
      <w:bookmarkEnd w:id="440"/>
      <w:bookmarkEnd w:id="441"/>
      <w:bookmarkEnd w:id="442"/>
      <w:bookmarkEnd w:id="443"/>
      <w:bookmarkEnd w:id="444"/>
      <w:bookmarkEnd w:id="445"/>
      <w:bookmarkEnd w:id="446"/>
      <w:bookmarkEnd w:id="447"/>
      <w:bookmarkEnd w:id="448"/>
      <w:bookmarkEnd w:id="449"/>
    </w:p>
    <w:p w14:paraId="37883842" w14:textId="77777777" w:rsidR="00C273C8" w:rsidRDefault="00C273C8" w:rsidP="00F97B84">
      <w:pPr>
        <w:pStyle w:val="3"/>
        <w:ind w:left="567"/>
      </w:pPr>
      <w:bookmarkStart w:id="452" w:name="_Toc405402972"/>
      <w:r>
        <w:rPr>
          <w:rFonts w:hint="eastAsia"/>
        </w:rPr>
        <w:t>计划</w:t>
      </w:r>
      <w:r w:rsidRPr="000B4FC7">
        <w:rPr>
          <w:rFonts w:hint="eastAsia"/>
        </w:rPr>
        <w:t>管理</w:t>
      </w:r>
      <w:bookmarkEnd w:id="450"/>
      <w:bookmarkEnd w:id="451"/>
      <w:bookmarkEnd w:id="452"/>
    </w:p>
    <w:p w14:paraId="7FE314D7" w14:textId="77777777" w:rsidR="00C273C8" w:rsidRDefault="00C273C8" w:rsidP="002C2F10">
      <w:pPr>
        <w:pStyle w:val="4"/>
      </w:pPr>
      <w:bookmarkStart w:id="453" w:name="_Toc263858514"/>
      <w:r w:rsidRPr="0049753E">
        <w:rPr>
          <w:rFonts w:hint="eastAsia"/>
        </w:rPr>
        <w:t>立项管理</w:t>
      </w:r>
      <w:bookmarkEnd w:id="453"/>
    </w:p>
    <w:p w14:paraId="45A36647" w14:textId="77777777" w:rsidR="00A931CF" w:rsidRDefault="00A931CF" w:rsidP="00A931CF">
      <w:pPr>
        <w:ind w:firstLine="480"/>
      </w:pPr>
      <w:r>
        <w:rPr>
          <w:rFonts w:hint="eastAsia"/>
        </w:rPr>
        <w:t>立项管理是对项目立项过程的管理。工作人员通过管理系统提交立项论证报告，同时填写立项申请表（立项论证报告辑要页），经单位管理部门汇总后，评审通过后按专业类别分别上报给专业分管部门，分管部门汇总后，上报给科研主管部门。各级管理部门汇总后，组织立项评审，在专家评审基础上，由主（分）管部门确定是否列入计划。立项管理功能主要包括：立项报告导入、立项项目维护、立项评审、立项查询、立项统计、立项上报、立项接收。</w:t>
      </w:r>
    </w:p>
    <w:p w14:paraId="28979A78" w14:textId="77777777" w:rsidR="00A931CF" w:rsidRDefault="00A931CF" w:rsidP="00A931CF">
      <w:pPr>
        <w:ind w:firstLine="480"/>
      </w:pPr>
      <w:r>
        <w:rPr>
          <w:rFonts w:hint="eastAsia"/>
        </w:rPr>
        <w:t>立项人依据批准的《年度申报计划表》和各部上报的《项目立项申报书》，按相应渠道和要求报上级机关。</w:t>
      </w:r>
    </w:p>
    <w:p w14:paraId="5B0DBDEA" w14:textId="77777777" w:rsidR="00A931CF" w:rsidRDefault="00A931CF" w:rsidP="00A931CF">
      <w:pPr>
        <w:ind w:firstLine="480"/>
      </w:pPr>
      <w:r>
        <w:rPr>
          <w:rFonts w:hint="eastAsia"/>
        </w:rPr>
        <w:t>项目单位根据上级下达的《任务申报计划表》，填写《项目立项申报书》，根据实际情况，提交领导审查；</w:t>
      </w:r>
    </w:p>
    <w:p w14:paraId="393BAF6C" w14:textId="77777777" w:rsidR="00A931CF" w:rsidRDefault="00A931CF" w:rsidP="00A931CF">
      <w:pPr>
        <w:ind w:firstLine="480"/>
      </w:pPr>
      <w:r>
        <w:rPr>
          <w:rFonts w:hint="eastAsia"/>
        </w:rPr>
        <w:t>分管部门接收到项目负责人提交的《项目立项申报书》后，对内容进行审查，填写审查意见。审查立项申报书不合格或者不通过，则返回项目单位人；立项申报书审查通过，则提交领导任进行审查；</w:t>
      </w:r>
    </w:p>
    <w:p w14:paraId="41C58DEA" w14:textId="77777777" w:rsidR="00A931CF" w:rsidRDefault="00A931CF" w:rsidP="00A931CF">
      <w:pPr>
        <w:ind w:firstLine="480"/>
      </w:pPr>
      <w:r>
        <w:rPr>
          <w:rFonts w:hint="eastAsia"/>
        </w:rPr>
        <w:t>主管领导接收到审查任务后，对提交的《项目立项申报书》进行审查，填写审查意见，若申报书审查不通过，则返回提交人进行修改或重新审查；审查通过，则提交给计划部门；</w:t>
      </w:r>
    </w:p>
    <w:p w14:paraId="52E20F04" w14:textId="77777777" w:rsidR="00A931CF" w:rsidRDefault="00A931CF" w:rsidP="00A931CF">
      <w:pPr>
        <w:ind w:firstLine="480"/>
      </w:pPr>
      <w:r>
        <w:rPr>
          <w:rFonts w:hint="eastAsia"/>
        </w:rPr>
        <w:t>计划部门接到提交的《项目立项申报书》后，对立项申报书进行审查，填写审查意见，对于不合格的立项申报书退回重新审查。</w:t>
      </w:r>
    </w:p>
    <w:p w14:paraId="4566F175" w14:textId="77777777" w:rsidR="00A931CF" w:rsidRPr="00A931CF" w:rsidRDefault="00A931CF" w:rsidP="00A931CF">
      <w:pPr>
        <w:ind w:firstLine="482"/>
        <w:rPr>
          <w:b/>
        </w:rPr>
      </w:pPr>
      <w:r w:rsidRPr="00A931CF">
        <w:rPr>
          <w:rFonts w:hint="eastAsia"/>
          <w:b/>
        </w:rPr>
        <w:t>立项报告导入：</w:t>
      </w:r>
    </w:p>
    <w:p w14:paraId="1949E9A7" w14:textId="77777777" w:rsidR="00A931CF" w:rsidRDefault="00A931CF" w:rsidP="00A931CF">
      <w:pPr>
        <w:ind w:firstLine="480"/>
        <w:rPr>
          <w:rFonts w:ascii="宋体" w:hAnsi="宋体" w:cs="宋体"/>
          <w:kern w:val="0"/>
        </w:rPr>
      </w:pPr>
      <w:r w:rsidRPr="00A17B00">
        <w:rPr>
          <w:rFonts w:ascii="宋体" w:hAnsi="宋体" w:cs="宋体" w:hint="eastAsia"/>
          <w:kern w:val="0"/>
        </w:rPr>
        <w:t>将项目的基本要素信息填写到立项辑要页（申请表），导入立项论证报告，保存到数据库中。</w:t>
      </w:r>
    </w:p>
    <w:p w14:paraId="43955E78" w14:textId="77777777" w:rsidR="00A931CF" w:rsidRPr="009E2ED4" w:rsidRDefault="00A931CF" w:rsidP="009E2ED4">
      <w:pPr>
        <w:ind w:firstLine="482"/>
        <w:rPr>
          <w:b/>
        </w:rPr>
      </w:pPr>
      <w:r w:rsidRPr="009E2ED4">
        <w:rPr>
          <w:rFonts w:hint="eastAsia"/>
          <w:b/>
        </w:rPr>
        <w:t>立项维护：</w:t>
      </w:r>
    </w:p>
    <w:p w14:paraId="54560147" w14:textId="77777777" w:rsidR="00A931CF" w:rsidRDefault="009E2ED4" w:rsidP="00A931CF">
      <w:pPr>
        <w:ind w:firstLine="480"/>
      </w:pPr>
      <w:r>
        <w:rPr>
          <w:rFonts w:hint="eastAsia"/>
        </w:rPr>
        <w:t>当</w:t>
      </w:r>
      <w:r w:rsidR="00A931CF">
        <w:rPr>
          <w:rFonts w:hint="eastAsia"/>
        </w:rPr>
        <w:t>立项申请表内容发生变化时，科研管理人员可以对立项申请表进行修改，各级管理部门可以接收立项申请表并且可以修改和删除，同时还可以根据需要增加立项申请表。</w:t>
      </w:r>
    </w:p>
    <w:p w14:paraId="027BD8EA" w14:textId="77777777" w:rsidR="00A931CF" w:rsidRDefault="00A931CF" w:rsidP="00F97B84">
      <w:pPr>
        <w:pStyle w:val="a9"/>
        <w:numPr>
          <w:ilvl w:val="0"/>
          <w:numId w:val="45"/>
        </w:numPr>
        <w:ind w:firstLineChars="0"/>
      </w:pPr>
      <w:r>
        <w:rPr>
          <w:rFonts w:hint="eastAsia"/>
        </w:rPr>
        <w:t>增加，当要增加新的项目时，系统应提供增加功能，操作方法同录入过程。</w:t>
      </w:r>
    </w:p>
    <w:p w14:paraId="643D2D7F" w14:textId="77777777" w:rsidR="00A931CF" w:rsidRDefault="00A931CF" w:rsidP="00F97B84">
      <w:pPr>
        <w:pStyle w:val="a9"/>
        <w:numPr>
          <w:ilvl w:val="0"/>
          <w:numId w:val="45"/>
        </w:numPr>
        <w:ind w:firstLineChars="0"/>
      </w:pPr>
      <w:r>
        <w:rPr>
          <w:rFonts w:hint="eastAsia"/>
        </w:rPr>
        <w:t>删除，当项目未能列入年度计划时，删除该项目。</w:t>
      </w:r>
    </w:p>
    <w:p w14:paraId="1A074C97" w14:textId="77777777" w:rsidR="00A931CF" w:rsidRDefault="00A931CF" w:rsidP="00F97B84">
      <w:pPr>
        <w:pStyle w:val="a9"/>
        <w:numPr>
          <w:ilvl w:val="0"/>
          <w:numId w:val="45"/>
        </w:numPr>
        <w:ind w:firstLineChars="0"/>
      </w:pPr>
      <w:r>
        <w:rPr>
          <w:rFonts w:hint="eastAsia"/>
        </w:rPr>
        <w:t>修改，当项目信息发生变化，或根据评审意见需要修改时，系统应提供修改功能。</w:t>
      </w:r>
    </w:p>
    <w:p w14:paraId="2511F31B" w14:textId="77777777" w:rsidR="00A931CF" w:rsidRDefault="00A931CF" w:rsidP="00F97B84">
      <w:pPr>
        <w:pStyle w:val="a9"/>
        <w:numPr>
          <w:ilvl w:val="0"/>
          <w:numId w:val="45"/>
        </w:numPr>
        <w:ind w:firstLineChars="0"/>
      </w:pPr>
      <w:r>
        <w:rPr>
          <w:rFonts w:hint="eastAsia"/>
        </w:rPr>
        <w:t>转入计划，当项目经主管部门评审和核准后，挑选部分或全部转入年度计划。</w:t>
      </w:r>
    </w:p>
    <w:p w14:paraId="3CA819C4" w14:textId="77777777" w:rsidR="007E1B92" w:rsidRPr="007E1B92" w:rsidRDefault="007E1B92" w:rsidP="007E1B92">
      <w:pPr>
        <w:ind w:firstLine="482"/>
        <w:rPr>
          <w:b/>
        </w:rPr>
      </w:pPr>
      <w:r w:rsidRPr="007E1B92">
        <w:rPr>
          <w:rFonts w:hint="eastAsia"/>
          <w:b/>
        </w:rPr>
        <w:t>立项评审：</w:t>
      </w:r>
    </w:p>
    <w:p w14:paraId="17F14E92" w14:textId="77777777" w:rsidR="007E1B92" w:rsidRDefault="007E1B92" w:rsidP="007E1B92">
      <w:pPr>
        <w:ind w:firstLine="480"/>
      </w:pPr>
      <w:r w:rsidRPr="007E1B92">
        <w:rPr>
          <w:rFonts w:hint="eastAsia"/>
        </w:rPr>
        <w:t>需要准备评审资料、选择评审专家、评审专家工作分工，然后将立项项目评审资料导出给评审系统，评审后将结论性数据导入系统。</w:t>
      </w:r>
    </w:p>
    <w:p w14:paraId="1F5FECC4" w14:textId="77777777" w:rsidR="007E1B92" w:rsidRDefault="007E1B92" w:rsidP="007E1B92">
      <w:pPr>
        <w:ind w:firstLine="482"/>
        <w:rPr>
          <w:b/>
        </w:rPr>
      </w:pPr>
      <w:r w:rsidRPr="007E1B92">
        <w:rPr>
          <w:rFonts w:hint="eastAsia"/>
          <w:b/>
        </w:rPr>
        <w:t>立项查询：</w:t>
      </w:r>
    </w:p>
    <w:p w14:paraId="3E0AD7BF" w14:textId="77777777" w:rsidR="007E1B92" w:rsidRDefault="007E1B92" w:rsidP="007E1B92">
      <w:pPr>
        <w:ind w:firstLine="480"/>
        <w:rPr>
          <w:rFonts w:ascii="宋体" w:hAnsi="宋体" w:cs="宋体"/>
          <w:kern w:val="0"/>
        </w:rPr>
      </w:pPr>
      <w:r w:rsidRPr="00A17B00">
        <w:rPr>
          <w:rFonts w:ascii="宋体" w:hAnsi="宋体" w:cs="宋体" w:hint="eastAsia"/>
          <w:kern w:val="0"/>
        </w:rPr>
        <w:t>按照输入的查询条件，如：项目名称、分管部门、项目类别、项目级别、承担单位、经费总概算、立项年度、起始时间、结束时间等单个要素或这些要素的组合进行立项查询。</w:t>
      </w:r>
    </w:p>
    <w:p w14:paraId="41038B3C" w14:textId="77777777" w:rsidR="007E1B92" w:rsidRPr="007E1B92" w:rsidRDefault="007E1B92" w:rsidP="007E1B92">
      <w:pPr>
        <w:ind w:firstLine="482"/>
        <w:rPr>
          <w:b/>
        </w:rPr>
      </w:pPr>
      <w:r w:rsidRPr="007E1B92">
        <w:rPr>
          <w:rFonts w:hint="eastAsia"/>
          <w:b/>
        </w:rPr>
        <w:t>立项统计：</w:t>
      </w:r>
    </w:p>
    <w:p w14:paraId="40015643" w14:textId="77777777" w:rsidR="007E1B92" w:rsidRDefault="007E1B92" w:rsidP="007E1B92">
      <w:pPr>
        <w:ind w:firstLine="480"/>
        <w:rPr>
          <w:rFonts w:ascii="宋体" w:hAnsi="宋体" w:cs="宋体"/>
          <w:kern w:val="0"/>
        </w:rPr>
      </w:pPr>
      <w:r w:rsidRPr="00A17B00">
        <w:rPr>
          <w:rFonts w:ascii="宋体" w:hAnsi="宋体" w:cs="宋体" w:hint="eastAsia"/>
          <w:kern w:val="0"/>
        </w:rPr>
        <w:t>按分管部门、立项年度、年度进度要求、项目级别分别进行统计项目个数、经费总概算，统计结果能输出到Excel。</w:t>
      </w:r>
    </w:p>
    <w:p w14:paraId="0E571D89" w14:textId="77777777" w:rsidR="007E1B92" w:rsidRPr="007E1B92" w:rsidRDefault="007E1B92" w:rsidP="007E1B92">
      <w:pPr>
        <w:ind w:firstLine="482"/>
        <w:rPr>
          <w:b/>
        </w:rPr>
      </w:pPr>
      <w:r w:rsidRPr="007E1B92">
        <w:rPr>
          <w:rFonts w:hint="eastAsia"/>
          <w:b/>
        </w:rPr>
        <w:t>立项上报：</w:t>
      </w:r>
    </w:p>
    <w:p w14:paraId="3F14D867" w14:textId="77777777" w:rsidR="007E1B92" w:rsidRDefault="007E1B92" w:rsidP="007E1B92">
      <w:pPr>
        <w:ind w:firstLine="480"/>
        <w:rPr>
          <w:rFonts w:ascii="宋体" w:hAnsi="宋体" w:cs="宋体"/>
          <w:kern w:val="0"/>
        </w:rPr>
      </w:pPr>
      <w:r w:rsidRPr="00A17B00">
        <w:rPr>
          <w:rFonts w:ascii="宋体" w:hAnsi="宋体" w:cs="宋体" w:hint="eastAsia"/>
          <w:kern w:val="0"/>
        </w:rPr>
        <w:t>通过下级管理部门组织的立项评审的项目导出为数据包，汇总报送到上级管理部门。</w:t>
      </w:r>
    </w:p>
    <w:p w14:paraId="1DBEB3C6" w14:textId="77777777" w:rsidR="007E1B92" w:rsidRPr="007E1B92" w:rsidRDefault="007E1B92" w:rsidP="007E1B92">
      <w:pPr>
        <w:ind w:firstLine="482"/>
        <w:rPr>
          <w:b/>
        </w:rPr>
      </w:pPr>
      <w:r w:rsidRPr="007E1B92">
        <w:rPr>
          <w:rFonts w:hint="eastAsia"/>
          <w:b/>
        </w:rPr>
        <w:t>立项接收：</w:t>
      </w:r>
    </w:p>
    <w:p w14:paraId="380369EE" w14:textId="77777777" w:rsidR="007E1B92" w:rsidRPr="007E1B92" w:rsidRDefault="007E1B92" w:rsidP="007E1B92">
      <w:pPr>
        <w:ind w:firstLine="480"/>
        <w:rPr>
          <w:b/>
        </w:rPr>
      </w:pPr>
      <w:r w:rsidRPr="00A17B00">
        <w:rPr>
          <w:rFonts w:ascii="宋体" w:hAnsi="宋体" w:cs="宋体" w:hint="eastAsia"/>
          <w:kern w:val="0"/>
        </w:rPr>
        <w:t>接收下级管理部门报送的立项数据包，导入到本级项目库中。</w:t>
      </w:r>
    </w:p>
    <w:p w14:paraId="76038F5F" w14:textId="77777777" w:rsidR="00C273C8" w:rsidRDefault="00C273C8" w:rsidP="002C2F10">
      <w:pPr>
        <w:pStyle w:val="4"/>
      </w:pPr>
      <w:bookmarkStart w:id="454" w:name="_Toc263425082"/>
      <w:bookmarkStart w:id="455" w:name="_Toc263858515"/>
      <w:r>
        <w:rPr>
          <w:rFonts w:hint="eastAsia"/>
        </w:rPr>
        <w:t>计划</w:t>
      </w:r>
      <w:r w:rsidRPr="0031148F">
        <w:rPr>
          <w:rFonts w:hint="eastAsia"/>
        </w:rPr>
        <w:t>管理</w:t>
      </w:r>
      <w:bookmarkEnd w:id="454"/>
      <w:bookmarkEnd w:id="455"/>
    </w:p>
    <w:p w14:paraId="01A02D65" w14:textId="77777777" w:rsidR="00590F02" w:rsidRDefault="00590F02" w:rsidP="00590F02">
      <w:pPr>
        <w:ind w:firstLine="480"/>
      </w:pPr>
      <w:r>
        <w:rPr>
          <w:rFonts w:hint="eastAsia"/>
        </w:rPr>
        <w:t>通过评审并最终由主管部门确定的立项申请成为新上项目，新上项目和续研项目组成计划。</w:t>
      </w:r>
    </w:p>
    <w:p w14:paraId="78FA3529" w14:textId="77777777" w:rsidR="007E1B92" w:rsidRDefault="00590F02" w:rsidP="00590F02">
      <w:pPr>
        <w:ind w:firstLine="480"/>
      </w:pPr>
      <w:r>
        <w:rPr>
          <w:rFonts w:hint="eastAsia"/>
        </w:rPr>
        <w:t>计划管理</w:t>
      </w:r>
      <w:r w:rsidR="00A32214">
        <w:rPr>
          <w:rFonts w:hint="eastAsia"/>
        </w:rPr>
        <w:t>包括计划维护和</w:t>
      </w:r>
      <w:r>
        <w:rPr>
          <w:rFonts w:hint="eastAsia"/>
        </w:rPr>
        <w:t>计划查询。</w:t>
      </w:r>
    </w:p>
    <w:p w14:paraId="31D64BF3" w14:textId="77777777" w:rsidR="00590F02" w:rsidRDefault="00A32214" w:rsidP="00A32214">
      <w:pPr>
        <w:ind w:firstLine="482"/>
        <w:rPr>
          <w:b/>
        </w:rPr>
      </w:pPr>
      <w:r w:rsidRPr="00A32214">
        <w:rPr>
          <w:rFonts w:hint="eastAsia"/>
          <w:b/>
        </w:rPr>
        <w:t>计划维护：</w:t>
      </w:r>
    </w:p>
    <w:p w14:paraId="052C776E" w14:textId="77777777" w:rsidR="00A32214" w:rsidRPr="00A32214" w:rsidRDefault="00A32214" w:rsidP="00A32214">
      <w:pPr>
        <w:ind w:firstLine="480"/>
      </w:pPr>
      <w:r w:rsidRPr="00A32214">
        <w:rPr>
          <w:rFonts w:hint="eastAsia"/>
        </w:rPr>
        <w:t>各专业分管部门和主管部门对列入年度计划的项目的信息进行维护，赋予任务编号，确定下达任务文件时间，确定是否招标等。</w:t>
      </w:r>
    </w:p>
    <w:p w14:paraId="15EE7BBF" w14:textId="77777777" w:rsidR="00A32214" w:rsidRDefault="00A32214" w:rsidP="00A32214">
      <w:pPr>
        <w:ind w:firstLine="482"/>
        <w:rPr>
          <w:b/>
        </w:rPr>
      </w:pPr>
      <w:r w:rsidRPr="00A32214">
        <w:rPr>
          <w:rFonts w:hint="eastAsia"/>
          <w:b/>
        </w:rPr>
        <w:t>计划查询：</w:t>
      </w:r>
    </w:p>
    <w:p w14:paraId="790E1E7B" w14:textId="77777777" w:rsidR="00A32214" w:rsidRPr="00A32214" w:rsidRDefault="00A32214" w:rsidP="00A32214">
      <w:pPr>
        <w:ind w:firstLine="480"/>
      </w:pPr>
      <w:r w:rsidRPr="00A32214">
        <w:rPr>
          <w:rFonts w:hint="eastAsia"/>
        </w:rPr>
        <w:t>提供按条件查询计划的功能，结果以列表形式显示，并可以输出为</w:t>
      </w:r>
      <w:r w:rsidRPr="00A32214">
        <w:rPr>
          <w:rFonts w:hint="eastAsia"/>
        </w:rPr>
        <w:t>Excel</w:t>
      </w:r>
      <w:r w:rsidRPr="00A32214">
        <w:rPr>
          <w:rFonts w:hint="eastAsia"/>
        </w:rPr>
        <w:t>文件。</w:t>
      </w:r>
    </w:p>
    <w:p w14:paraId="2DB45B8E" w14:textId="77777777" w:rsidR="00A32214" w:rsidRPr="00A32214" w:rsidRDefault="00A32214" w:rsidP="00A32214">
      <w:pPr>
        <w:ind w:firstLine="480"/>
      </w:pPr>
    </w:p>
    <w:p w14:paraId="7B292EA0" w14:textId="77777777" w:rsidR="00C273C8" w:rsidRDefault="00C273C8" w:rsidP="00F53EB9">
      <w:pPr>
        <w:pStyle w:val="-3"/>
      </w:pPr>
      <w:bookmarkStart w:id="456" w:name="_Toc263858517"/>
      <w:bookmarkStart w:id="457" w:name="_Toc387339746"/>
      <w:bookmarkStart w:id="458" w:name="_Toc405402973"/>
      <w:r w:rsidRPr="0031148F">
        <w:rPr>
          <w:rFonts w:hint="eastAsia"/>
        </w:rPr>
        <w:t>经费预算管理</w:t>
      </w:r>
      <w:bookmarkEnd w:id="456"/>
      <w:bookmarkEnd w:id="457"/>
      <w:bookmarkEnd w:id="458"/>
    </w:p>
    <w:p w14:paraId="75EE9A5F" w14:textId="77777777" w:rsidR="00F53EB9" w:rsidRDefault="00E62E7A" w:rsidP="00F53EB9">
      <w:pPr>
        <w:ind w:firstLine="480"/>
      </w:pPr>
      <w:r>
        <w:rPr>
          <w:rFonts w:hint="eastAsia"/>
        </w:rPr>
        <w:t>经费预算管理是对后项目经费预算实行管理。项目经费预算</w:t>
      </w:r>
      <w:r w:rsidRPr="00E62E7A">
        <w:rPr>
          <w:rFonts w:hint="eastAsia"/>
        </w:rPr>
        <w:t>按照财务管理要求分类编报。预算编制时，预算标准可以引用《项目预算标准编制系统》作为参考。经费预算管理功能包括预算单位管理、预算编制、经费安排管理等。</w:t>
      </w:r>
      <w:bookmarkStart w:id="459" w:name="_Toc263425086"/>
      <w:bookmarkStart w:id="460" w:name="_Toc263858518"/>
    </w:p>
    <w:p w14:paraId="5DA51E3A" w14:textId="77777777" w:rsidR="00F53EB9" w:rsidRPr="00F53EB9" w:rsidRDefault="00F53EB9" w:rsidP="00AA10BA">
      <w:pPr>
        <w:ind w:firstLine="562"/>
        <w:rPr>
          <w:rFonts w:eastAsiaTheme="majorEastAsia"/>
          <w:b/>
          <w:bCs/>
          <w:vanish/>
          <w:sz w:val="28"/>
          <w:szCs w:val="32"/>
        </w:rPr>
      </w:pPr>
    </w:p>
    <w:p w14:paraId="228590AE" w14:textId="77777777" w:rsidR="00F53EB9" w:rsidRPr="00F53EB9" w:rsidRDefault="00F53EB9" w:rsidP="001C65CC">
      <w:pPr>
        <w:pStyle w:val="a9"/>
        <w:keepNext/>
        <w:keepLines/>
        <w:widowControl/>
        <w:numPr>
          <w:ilvl w:val="2"/>
          <w:numId w:val="1"/>
        </w:numPr>
        <w:spacing w:line="240" w:lineRule="auto"/>
        <w:ind w:firstLineChars="0"/>
        <w:jc w:val="left"/>
        <w:rPr>
          <w:rFonts w:eastAsiaTheme="majorEastAsia"/>
          <w:b/>
          <w:bCs/>
          <w:vanish/>
          <w:sz w:val="28"/>
          <w:szCs w:val="32"/>
        </w:rPr>
      </w:pPr>
    </w:p>
    <w:p w14:paraId="790C357B" w14:textId="77777777" w:rsidR="00C273C8" w:rsidRDefault="00C273C8" w:rsidP="00F53EB9">
      <w:pPr>
        <w:pStyle w:val="4"/>
      </w:pPr>
      <w:r w:rsidRPr="00D73DCA">
        <w:rPr>
          <w:rFonts w:hint="eastAsia"/>
        </w:rPr>
        <w:t>预算单位管理</w:t>
      </w:r>
      <w:bookmarkEnd w:id="459"/>
      <w:bookmarkEnd w:id="460"/>
    </w:p>
    <w:p w14:paraId="646C9A74" w14:textId="77777777" w:rsidR="00E62E7A" w:rsidRPr="00DA2B23" w:rsidRDefault="00E62E7A" w:rsidP="00DA2B23">
      <w:pPr>
        <w:ind w:firstLine="482"/>
        <w:rPr>
          <w:b/>
        </w:rPr>
      </w:pPr>
      <w:r w:rsidRPr="00DA2B23">
        <w:rPr>
          <w:rFonts w:hint="eastAsia"/>
          <w:b/>
        </w:rPr>
        <w:t>预算单位录入：</w:t>
      </w:r>
    </w:p>
    <w:p w14:paraId="356E4E33" w14:textId="77777777" w:rsidR="00E62E7A" w:rsidRDefault="00E62E7A" w:rsidP="00E62E7A">
      <w:pPr>
        <w:ind w:firstLine="480"/>
      </w:pPr>
      <w:r w:rsidRPr="00A17B00">
        <w:rPr>
          <w:rFonts w:ascii="宋体" w:hAnsi="宋体" w:cs="宋体" w:hint="eastAsia"/>
          <w:kern w:val="0"/>
        </w:rPr>
        <w:t>录入</w:t>
      </w:r>
      <w:r>
        <w:rPr>
          <w:rFonts w:ascii="宋体" w:hAnsi="宋体" w:cs="宋体" w:hint="eastAsia"/>
          <w:kern w:val="0"/>
        </w:rPr>
        <w:t>预算单位的有关信息，并保存到系统的数据库中，供编制预算使用，并提供修改和删除功能。</w:t>
      </w:r>
    </w:p>
    <w:p w14:paraId="63BAD03E" w14:textId="77777777" w:rsidR="00E62E7A" w:rsidRPr="00DA2B23" w:rsidRDefault="00E62E7A" w:rsidP="00DA2B23">
      <w:pPr>
        <w:ind w:firstLine="482"/>
        <w:rPr>
          <w:b/>
        </w:rPr>
      </w:pPr>
      <w:r w:rsidRPr="00DA2B23">
        <w:rPr>
          <w:rFonts w:hint="eastAsia"/>
          <w:b/>
        </w:rPr>
        <w:t>预算单位维护：</w:t>
      </w:r>
    </w:p>
    <w:p w14:paraId="10D3D2F0" w14:textId="77777777" w:rsidR="00DA2B23" w:rsidRDefault="00DA2B23" w:rsidP="00DA2B23">
      <w:pPr>
        <w:ind w:firstLine="480"/>
      </w:pPr>
      <w:r>
        <w:rPr>
          <w:rFonts w:hint="eastAsia"/>
        </w:rPr>
        <w:t>预算单位的信息可以根据工作需要进行更新维护。</w:t>
      </w:r>
    </w:p>
    <w:p w14:paraId="294FF0B2" w14:textId="77777777" w:rsidR="00DA2B23" w:rsidRDefault="00DA2B23" w:rsidP="00DA2B23">
      <w:pPr>
        <w:ind w:firstLine="480"/>
      </w:pPr>
      <w:r>
        <w:rPr>
          <w:rFonts w:hint="eastAsia"/>
        </w:rPr>
        <w:t>（</w:t>
      </w:r>
      <w:r>
        <w:rPr>
          <w:rFonts w:hint="eastAsia"/>
        </w:rPr>
        <w:t>1</w:t>
      </w:r>
      <w:r>
        <w:rPr>
          <w:rFonts w:hint="eastAsia"/>
        </w:rPr>
        <w:t>）增加：当有新的预算单位时，系统应提供增加功能，操作方法同录入过程。</w:t>
      </w:r>
    </w:p>
    <w:p w14:paraId="7AD19648" w14:textId="77777777" w:rsidR="00DA2B23" w:rsidRDefault="00DA2B23" w:rsidP="00DA2B23">
      <w:pPr>
        <w:ind w:firstLine="480"/>
      </w:pPr>
      <w:r>
        <w:rPr>
          <w:rFonts w:hint="eastAsia"/>
        </w:rPr>
        <w:t>（</w:t>
      </w:r>
      <w:r>
        <w:rPr>
          <w:rFonts w:hint="eastAsia"/>
        </w:rPr>
        <w:t>2</w:t>
      </w:r>
      <w:r>
        <w:rPr>
          <w:rFonts w:hint="eastAsia"/>
        </w:rPr>
        <w:t>）删除：当预算单位因某种原因需要从数据库库中清除时，系统应提供删除功能。</w:t>
      </w:r>
    </w:p>
    <w:p w14:paraId="557F3C25" w14:textId="77777777" w:rsidR="00DA2B23" w:rsidRDefault="00DA2B23" w:rsidP="00DA2B23">
      <w:pPr>
        <w:ind w:firstLine="480"/>
      </w:pPr>
      <w:r>
        <w:rPr>
          <w:rFonts w:hint="eastAsia"/>
        </w:rPr>
        <w:t>（</w:t>
      </w:r>
      <w:r>
        <w:rPr>
          <w:rFonts w:hint="eastAsia"/>
        </w:rPr>
        <w:t>3</w:t>
      </w:r>
      <w:r>
        <w:rPr>
          <w:rFonts w:hint="eastAsia"/>
        </w:rPr>
        <w:t>）修改：当预算单位的信息发生变化时，系统应提供修改功能，修改界面同录入。</w:t>
      </w:r>
    </w:p>
    <w:p w14:paraId="0D33382D" w14:textId="77777777" w:rsidR="00E62E7A" w:rsidRPr="00DA2B23" w:rsidRDefault="00E62E7A" w:rsidP="00DA2B23">
      <w:pPr>
        <w:ind w:firstLine="482"/>
        <w:rPr>
          <w:b/>
        </w:rPr>
      </w:pPr>
      <w:r w:rsidRPr="00DA2B23">
        <w:rPr>
          <w:rFonts w:hint="eastAsia"/>
          <w:b/>
        </w:rPr>
        <w:t>预算单位查询：</w:t>
      </w:r>
    </w:p>
    <w:p w14:paraId="00FEDCEF" w14:textId="77777777" w:rsidR="00DA2B23" w:rsidRPr="00E62E7A" w:rsidRDefault="00DA2B23" w:rsidP="00E62E7A">
      <w:pPr>
        <w:ind w:firstLine="480"/>
      </w:pPr>
      <w:r w:rsidRPr="00A17B00">
        <w:rPr>
          <w:rFonts w:ascii="宋体" w:hAnsi="宋体" w:cs="宋体" w:hint="eastAsia"/>
          <w:kern w:val="0"/>
        </w:rPr>
        <w:t>提供按条件查询预算单位信息的功能，结果以列表形式显示,可以将列表内容输出到Excel打印。</w:t>
      </w:r>
    </w:p>
    <w:p w14:paraId="4C6E7458" w14:textId="77777777" w:rsidR="00C273C8" w:rsidRDefault="00C273C8" w:rsidP="002C2F10">
      <w:pPr>
        <w:pStyle w:val="4"/>
      </w:pPr>
      <w:bookmarkStart w:id="461" w:name="_Toc263425087"/>
      <w:bookmarkStart w:id="462" w:name="_Toc263858519"/>
      <w:r w:rsidRPr="00D73DCA">
        <w:rPr>
          <w:rFonts w:hint="eastAsia"/>
        </w:rPr>
        <w:t>预算编制</w:t>
      </w:r>
      <w:bookmarkEnd w:id="461"/>
      <w:bookmarkEnd w:id="462"/>
    </w:p>
    <w:p w14:paraId="447244AA" w14:textId="77777777" w:rsidR="00DA2B23" w:rsidRDefault="00DA2B23" w:rsidP="00DA2B23">
      <w:pPr>
        <w:ind w:firstLine="480"/>
        <w:rPr>
          <w:rFonts w:ascii="宋体" w:hAnsi="宋体" w:cs="宋体"/>
          <w:kern w:val="0"/>
        </w:rPr>
      </w:pPr>
      <w:r w:rsidRPr="00A17B00">
        <w:rPr>
          <w:rFonts w:ascii="宋体" w:hAnsi="宋体" w:cs="宋体" w:hint="eastAsia"/>
          <w:kern w:val="0"/>
        </w:rPr>
        <w:t>预算编制指年度项目经费预算编制。预算编制时可以管理查看到相应的文档，包括计划与经费管理业务所涉及到的法律法规和规章制度。</w:t>
      </w:r>
    </w:p>
    <w:p w14:paraId="6EC0F3E3" w14:textId="77777777" w:rsidR="00156303" w:rsidRDefault="00156303" w:rsidP="00DA2B23">
      <w:pPr>
        <w:ind w:firstLine="480"/>
        <w:rPr>
          <w:rFonts w:ascii="宋体" w:hAnsi="宋体" w:cs="宋体"/>
          <w:kern w:val="0"/>
        </w:rPr>
      </w:pPr>
      <w:r w:rsidRPr="00A17B00">
        <w:rPr>
          <w:rFonts w:ascii="宋体" w:hAnsi="宋体" w:cs="宋体" w:hint="eastAsia"/>
          <w:kern w:val="0"/>
        </w:rPr>
        <w:t>预算编制</w:t>
      </w:r>
      <w:r>
        <w:rPr>
          <w:rFonts w:hint="eastAsia"/>
        </w:rPr>
        <w:t>包括</w:t>
      </w:r>
      <w:r w:rsidRPr="00D73DCA">
        <w:rPr>
          <w:rFonts w:hint="eastAsia"/>
        </w:rPr>
        <w:t>预算数据录入</w:t>
      </w:r>
      <w:r>
        <w:rPr>
          <w:rFonts w:hint="eastAsia"/>
        </w:rPr>
        <w:t>、</w:t>
      </w:r>
      <w:r w:rsidRPr="00D73DCA">
        <w:rPr>
          <w:rFonts w:hint="eastAsia"/>
        </w:rPr>
        <w:t>预算数据维护</w:t>
      </w:r>
      <w:r>
        <w:rPr>
          <w:rFonts w:hint="eastAsia"/>
        </w:rPr>
        <w:t>、</w:t>
      </w:r>
      <w:r w:rsidRPr="00D73DCA">
        <w:rPr>
          <w:rFonts w:hint="eastAsia"/>
        </w:rPr>
        <w:t>预算数据查询</w:t>
      </w:r>
      <w:r>
        <w:rPr>
          <w:rFonts w:hint="eastAsia"/>
        </w:rPr>
        <w:t>、</w:t>
      </w:r>
      <w:r w:rsidRPr="00D73DCA">
        <w:rPr>
          <w:rFonts w:hint="eastAsia"/>
        </w:rPr>
        <w:t>预算数据汇总</w:t>
      </w:r>
      <w:r>
        <w:rPr>
          <w:rFonts w:hint="eastAsia"/>
        </w:rPr>
        <w:t>、</w:t>
      </w:r>
      <w:r w:rsidRPr="00D73DCA">
        <w:rPr>
          <w:rFonts w:hint="eastAsia"/>
        </w:rPr>
        <w:t>预算数据上报</w:t>
      </w:r>
      <w:r>
        <w:rPr>
          <w:rFonts w:hint="eastAsia"/>
        </w:rPr>
        <w:t>、</w:t>
      </w:r>
      <w:r w:rsidRPr="00D73DCA">
        <w:rPr>
          <w:rFonts w:hint="eastAsia"/>
        </w:rPr>
        <w:t>预算数据接收</w:t>
      </w:r>
      <w:r>
        <w:rPr>
          <w:rFonts w:hint="eastAsia"/>
        </w:rPr>
        <w:t>、</w:t>
      </w:r>
      <w:r w:rsidRPr="00D73DCA">
        <w:rPr>
          <w:rFonts w:hint="eastAsia"/>
        </w:rPr>
        <w:t>预算经费统计</w:t>
      </w:r>
      <w:r>
        <w:rPr>
          <w:rFonts w:hint="eastAsia"/>
        </w:rPr>
        <w:t>和</w:t>
      </w:r>
      <w:r w:rsidRPr="00D73DCA">
        <w:rPr>
          <w:rFonts w:hint="eastAsia"/>
        </w:rPr>
        <w:t>导出财务部数据包</w:t>
      </w:r>
      <w:r>
        <w:rPr>
          <w:rFonts w:hint="eastAsia"/>
        </w:rPr>
        <w:t>等功能。</w:t>
      </w:r>
    </w:p>
    <w:p w14:paraId="7B594C43" w14:textId="77777777" w:rsidR="00DA2B23" w:rsidRDefault="00DA2B23" w:rsidP="001614B4">
      <w:pPr>
        <w:ind w:firstLine="482"/>
        <w:rPr>
          <w:b/>
        </w:rPr>
      </w:pPr>
      <w:r w:rsidRPr="001614B4">
        <w:rPr>
          <w:rFonts w:hint="eastAsia"/>
          <w:b/>
        </w:rPr>
        <w:t>预算数据录入：</w:t>
      </w:r>
    </w:p>
    <w:p w14:paraId="2BCFAFD6" w14:textId="77777777" w:rsidR="001614B4" w:rsidRPr="001614B4" w:rsidRDefault="001614B4" w:rsidP="001614B4">
      <w:pPr>
        <w:ind w:firstLine="480"/>
      </w:pPr>
      <w:r w:rsidRPr="00A17B00">
        <w:rPr>
          <w:rFonts w:ascii="宋体" w:hAnsi="宋体" w:cs="宋体" w:hint="eastAsia"/>
          <w:kern w:val="0"/>
        </w:rPr>
        <w:t>对计划管理的多项费用采用不同的表格进行录入。项目费</w:t>
      </w:r>
      <w:r>
        <w:rPr>
          <w:rFonts w:ascii="宋体" w:hAnsi="宋体" w:cs="宋体" w:hint="eastAsia"/>
          <w:kern w:val="0"/>
        </w:rPr>
        <w:t>用按照</w:t>
      </w:r>
      <w:r w:rsidRPr="00A17B00">
        <w:rPr>
          <w:rFonts w:ascii="宋体" w:hAnsi="宋体" w:cs="宋体" w:hint="eastAsia"/>
          <w:kern w:val="0"/>
        </w:rPr>
        <w:t>项</w:t>
      </w:r>
      <w:r>
        <w:rPr>
          <w:rFonts w:ascii="宋体" w:hAnsi="宋体" w:cs="宋体" w:hint="eastAsia"/>
          <w:kern w:val="0"/>
        </w:rPr>
        <w:t>目</w:t>
      </w:r>
      <w:r w:rsidRPr="00A17B00">
        <w:rPr>
          <w:rFonts w:ascii="宋体" w:hAnsi="宋体" w:cs="宋体" w:hint="eastAsia"/>
          <w:kern w:val="0"/>
        </w:rPr>
        <w:t>所属类别分别进行测算。</w:t>
      </w:r>
    </w:p>
    <w:p w14:paraId="59996435" w14:textId="77777777" w:rsidR="00DA2B23" w:rsidRDefault="00DA2B23" w:rsidP="001614B4">
      <w:pPr>
        <w:ind w:firstLine="482"/>
        <w:rPr>
          <w:b/>
        </w:rPr>
      </w:pPr>
      <w:r w:rsidRPr="001614B4">
        <w:rPr>
          <w:rFonts w:hint="eastAsia"/>
          <w:b/>
        </w:rPr>
        <w:t>预算数据维护：</w:t>
      </w:r>
    </w:p>
    <w:p w14:paraId="6CA61952" w14:textId="77777777" w:rsidR="001614B4" w:rsidRPr="001614B4" w:rsidRDefault="001614B4" w:rsidP="001614B4">
      <w:pPr>
        <w:ind w:firstLine="480"/>
      </w:pPr>
      <w:r w:rsidRPr="001614B4">
        <w:rPr>
          <w:rFonts w:hint="eastAsia"/>
        </w:rPr>
        <w:t>1</w:t>
      </w:r>
      <w:r w:rsidRPr="001614B4">
        <w:rPr>
          <w:rFonts w:hint="eastAsia"/>
        </w:rPr>
        <w:t>、增加记录：增加一条新的记录，</w:t>
      </w:r>
      <w:r>
        <w:rPr>
          <w:rFonts w:hint="eastAsia"/>
        </w:rPr>
        <w:t>要</w:t>
      </w:r>
      <w:r w:rsidRPr="001614B4">
        <w:rPr>
          <w:rFonts w:hint="eastAsia"/>
        </w:rPr>
        <w:t>根据当前登录身份和设置来自动生成记录的预算年度、预算单位、分管部门等基本信息，如果是多次增加，应自动将最后添加记录的项目专业、项目类型和项目级别等类别信息</w:t>
      </w:r>
      <w:r w:rsidR="0046669A">
        <w:rPr>
          <w:rFonts w:hint="eastAsia"/>
        </w:rPr>
        <w:t>作</w:t>
      </w:r>
      <w:r w:rsidRPr="001614B4">
        <w:rPr>
          <w:rFonts w:hint="eastAsia"/>
        </w:rPr>
        <w:t>为新添记录的对应信息，方便对同类项目的不断录入工作，基本信息也可以进行更改，方便主管部门直接为下级单位录入上报项目信息。</w:t>
      </w:r>
    </w:p>
    <w:p w14:paraId="3B265759" w14:textId="77777777" w:rsidR="001614B4" w:rsidRPr="001614B4" w:rsidRDefault="001614B4" w:rsidP="001614B4">
      <w:pPr>
        <w:ind w:firstLine="480"/>
      </w:pPr>
      <w:r w:rsidRPr="001614B4">
        <w:rPr>
          <w:rFonts w:hint="eastAsia"/>
        </w:rPr>
        <w:t>2</w:t>
      </w:r>
      <w:r w:rsidRPr="001614B4">
        <w:rPr>
          <w:rFonts w:hint="eastAsia"/>
        </w:rPr>
        <w:t>、复制与插入复制记录：提供复制与插入复制记录的功能，方便录入。</w:t>
      </w:r>
    </w:p>
    <w:p w14:paraId="48F1D536" w14:textId="77777777" w:rsidR="001614B4" w:rsidRPr="001614B4" w:rsidRDefault="001614B4" w:rsidP="001614B4">
      <w:pPr>
        <w:ind w:firstLine="480"/>
      </w:pPr>
      <w:r w:rsidRPr="001614B4">
        <w:rPr>
          <w:rFonts w:hint="eastAsia"/>
        </w:rPr>
        <w:t>3</w:t>
      </w:r>
      <w:r w:rsidRPr="001614B4">
        <w:rPr>
          <w:rFonts w:hint="eastAsia"/>
        </w:rPr>
        <w:t>、修改：根据预算数据的变更，提供修改的功能。</w:t>
      </w:r>
    </w:p>
    <w:p w14:paraId="008D5755" w14:textId="77777777" w:rsidR="001614B4" w:rsidRPr="001614B4" w:rsidRDefault="001614B4" w:rsidP="001614B4">
      <w:pPr>
        <w:ind w:firstLine="480"/>
      </w:pPr>
      <w:r w:rsidRPr="001614B4">
        <w:rPr>
          <w:rFonts w:hint="eastAsia"/>
        </w:rPr>
        <w:t>4</w:t>
      </w:r>
      <w:r w:rsidRPr="001614B4">
        <w:rPr>
          <w:rFonts w:hint="eastAsia"/>
        </w:rPr>
        <w:t>、删除：包括三类删除：</w:t>
      </w:r>
    </w:p>
    <w:p w14:paraId="495BFBC5" w14:textId="77777777" w:rsidR="001614B4" w:rsidRPr="001614B4" w:rsidRDefault="001614B4" w:rsidP="001614B4">
      <w:pPr>
        <w:ind w:firstLine="480"/>
      </w:pPr>
      <w:r w:rsidRPr="001614B4">
        <w:rPr>
          <w:rFonts w:hint="eastAsia"/>
        </w:rPr>
        <w:t>（</w:t>
      </w:r>
      <w:r w:rsidRPr="001614B4">
        <w:rPr>
          <w:rFonts w:hint="eastAsia"/>
        </w:rPr>
        <w:t>1</w:t>
      </w:r>
      <w:r w:rsidRPr="001614B4">
        <w:rPr>
          <w:rFonts w:hint="eastAsia"/>
        </w:rPr>
        <w:t>）删除单条记录；</w:t>
      </w:r>
    </w:p>
    <w:p w14:paraId="68D68EA1" w14:textId="77777777" w:rsidR="001614B4" w:rsidRPr="001614B4" w:rsidRDefault="001614B4" w:rsidP="001614B4">
      <w:pPr>
        <w:ind w:firstLine="480"/>
      </w:pPr>
      <w:r w:rsidRPr="001614B4">
        <w:rPr>
          <w:rFonts w:hint="eastAsia"/>
        </w:rPr>
        <w:t>（</w:t>
      </w:r>
      <w:r w:rsidRPr="001614B4">
        <w:rPr>
          <w:rFonts w:hint="eastAsia"/>
        </w:rPr>
        <w:t>2</w:t>
      </w:r>
      <w:r w:rsidRPr="001614B4">
        <w:rPr>
          <w:rFonts w:hint="eastAsia"/>
        </w:rPr>
        <w:t>）删除所选多条记录；</w:t>
      </w:r>
    </w:p>
    <w:p w14:paraId="0A2AA888" w14:textId="77777777" w:rsidR="001614B4" w:rsidRPr="001614B4" w:rsidRDefault="001614B4" w:rsidP="001614B4">
      <w:pPr>
        <w:ind w:firstLine="480"/>
      </w:pPr>
      <w:r w:rsidRPr="001614B4">
        <w:rPr>
          <w:rFonts w:hint="eastAsia"/>
        </w:rPr>
        <w:t>（</w:t>
      </w:r>
      <w:r w:rsidRPr="001614B4">
        <w:rPr>
          <w:rFonts w:hint="eastAsia"/>
        </w:rPr>
        <w:t>3</w:t>
      </w:r>
      <w:r w:rsidRPr="001614B4">
        <w:rPr>
          <w:rFonts w:hint="eastAsia"/>
        </w:rPr>
        <w:t>）删除当前预算年度所有科目的预算项目记录；</w:t>
      </w:r>
    </w:p>
    <w:p w14:paraId="21902E6B" w14:textId="77777777" w:rsidR="00DA2B23" w:rsidRDefault="00DA2B23" w:rsidP="001614B4">
      <w:pPr>
        <w:ind w:firstLine="482"/>
        <w:rPr>
          <w:b/>
        </w:rPr>
      </w:pPr>
      <w:r w:rsidRPr="001614B4">
        <w:rPr>
          <w:rFonts w:hint="eastAsia"/>
          <w:b/>
        </w:rPr>
        <w:t>预算数据查询：</w:t>
      </w:r>
    </w:p>
    <w:p w14:paraId="33517D83" w14:textId="77777777" w:rsidR="0046669A" w:rsidRPr="0046669A" w:rsidRDefault="0046669A" w:rsidP="0046669A">
      <w:pPr>
        <w:ind w:firstLine="480"/>
      </w:pPr>
      <w:r w:rsidRPr="0046669A">
        <w:rPr>
          <w:rFonts w:hint="eastAsia"/>
        </w:rPr>
        <w:t>提供按条件查询预算数据的功能，结果以列表形式显示，并可以输出为</w:t>
      </w:r>
      <w:r w:rsidRPr="0046669A">
        <w:rPr>
          <w:rFonts w:hint="eastAsia"/>
        </w:rPr>
        <w:t>Excel</w:t>
      </w:r>
      <w:r w:rsidRPr="0046669A">
        <w:rPr>
          <w:rFonts w:hint="eastAsia"/>
        </w:rPr>
        <w:t>文件。</w:t>
      </w:r>
    </w:p>
    <w:p w14:paraId="5848DEBC" w14:textId="77777777" w:rsidR="0046669A" w:rsidRPr="0046669A" w:rsidRDefault="0046669A" w:rsidP="0046669A">
      <w:pPr>
        <w:ind w:firstLine="480"/>
      </w:pPr>
      <w:r w:rsidRPr="0046669A">
        <w:rPr>
          <w:rFonts w:hint="eastAsia"/>
        </w:rPr>
        <w:t>查询条件：</w:t>
      </w:r>
    </w:p>
    <w:p w14:paraId="7E95AB75" w14:textId="77777777" w:rsidR="0046669A" w:rsidRPr="0046669A" w:rsidRDefault="0046669A" w:rsidP="0046669A">
      <w:pPr>
        <w:ind w:firstLine="480"/>
      </w:pPr>
      <w:r w:rsidRPr="0046669A">
        <w:rPr>
          <w:rFonts w:hint="eastAsia"/>
        </w:rPr>
        <w:t>（</w:t>
      </w:r>
      <w:r w:rsidRPr="0046669A">
        <w:rPr>
          <w:rFonts w:hint="eastAsia"/>
        </w:rPr>
        <w:t>1</w:t>
      </w:r>
      <w:r w:rsidRPr="0046669A">
        <w:rPr>
          <w:rFonts w:hint="eastAsia"/>
        </w:rPr>
        <w:t>）预算编号、项目名称、立项时间、结束时间、总概算、年度等。选择不同的字段，组合出多种筛选条件，提供灵活查询的功能。</w:t>
      </w:r>
    </w:p>
    <w:p w14:paraId="4EDFAD8D" w14:textId="77777777" w:rsidR="0046669A" w:rsidRPr="0046669A" w:rsidRDefault="0046669A" w:rsidP="0046669A">
      <w:pPr>
        <w:ind w:firstLine="480"/>
      </w:pPr>
      <w:r w:rsidRPr="0046669A">
        <w:rPr>
          <w:rFonts w:hint="eastAsia"/>
        </w:rPr>
        <w:t>（</w:t>
      </w:r>
      <w:r w:rsidRPr="0046669A">
        <w:rPr>
          <w:rFonts w:hint="eastAsia"/>
        </w:rPr>
        <w:t>2</w:t>
      </w:r>
      <w:r w:rsidRPr="0046669A">
        <w:rPr>
          <w:rFonts w:hint="eastAsia"/>
        </w:rPr>
        <w:t>）查找重复记录：查找项目名称完全一样或包含指定关键词的项目。</w:t>
      </w:r>
    </w:p>
    <w:p w14:paraId="7611D269" w14:textId="77777777" w:rsidR="0046669A" w:rsidRPr="001614B4" w:rsidRDefault="0046669A" w:rsidP="0046669A">
      <w:pPr>
        <w:ind w:firstLine="480"/>
      </w:pPr>
      <w:r w:rsidRPr="0046669A">
        <w:rPr>
          <w:rFonts w:hint="eastAsia"/>
        </w:rPr>
        <w:t>（</w:t>
      </w:r>
      <w:r w:rsidRPr="0046669A">
        <w:rPr>
          <w:rFonts w:hint="eastAsia"/>
        </w:rPr>
        <w:t>3</w:t>
      </w:r>
      <w:r w:rsidRPr="0046669A">
        <w:rPr>
          <w:rFonts w:hint="eastAsia"/>
        </w:rPr>
        <w:t>）查看近期修改的记录：对指定时间段所修改的记录情况进行筛选和查询。</w:t>
      </w:r>
    </w:p>
    <w:p w14:paraId="24C1FE55" w14:textId="77777777" w:rsidR="00DA2B23" w:rsidRDefault="00DA2B23" w:rsidP="001614B4">
      <w:pPr>
        <w:ind w:firstLine="482"/>
        <w:rPr>
          <w:b/>
        </w:rPr>
      </w:pPr>
      <w:r w:rsidRPr="001614B4">
        <w:rPr>
          <w:rFonts w:hint="eastAsia"/>
          <w:b/>
        </w:rPr>
        <w:t>预算数据汇总：</w:t>
      </w:r>
    </w:p>
    <w:p w14:paraId="4146C3D8" w14:textId="77777777" w:rsidR="0046669A" w:rsidRPr="001614B4" w:rsidRDefault="0046669A" w:rsidP="0046669A">
      <w:pPr>
        <w:ind w:firstLine="480"/>
        <w:rPr>
          <w:b/>
        </w:rPr>
      </w:pPr>
      <w:r w:rsidRPr="00A17B00">
        <w:rPr>
          <w:rFonts w:ascii="宋体" w:hAnsi="宋体" w:cs="宋体" w:hint="eastAsia"/>
          <w:kern w:val="0"/>
        </w:rPr>
        <w:t>按费用分类汇总预算年度的预算费用和批准费用。</w:t>
      </w:r>
    </w:p>
    <w:p w14:paraId="52D3FB73" w14:textId="77777777" w:rsidR="00DA2B23" w:rsidRDefault="00DA2B23" w:rsidP="001614B4">
      <w:pPr>
        <w:ind w:firstLine="482"/>
        <w:rPr>
          <w:b/>
        </w:rPr>
      </w:pPr>
      <w:r w:rsidRPr="001614B4">
        <w:rPr>
          <w:rFonts w:hint="eastAsia"/>
          <w:b/>
        </w:rPr>
        <w:t>预算数据上报：</w:t>
      </w:r>
    </w:p>
    <w:p w14:paraId="29625DA5" w14:textId="77777777" w:rsidR="0046669A" w:rsidRPr="001614B4" w:rsidRDefault="0046669A" w:rsidP="0046669A">
      <w:pPr>
        <w:ind w:firstLine="480"/>
        <w:rPr>
          <w:b/>
        </w:rPr>
      </w:pPr>
      <w:r w:rsidRPr="00A17B00">
        <w:rPr>
          <w:rFonts w:ascii="宋体" w:hAnsi="宋体" w:cs="宋体" w:hint="eastAsia"/>
          <w:kern w:val="0"/>
        </w:rPr>
        <w:t>按预算年度、预算单位导出预算数据。数据包报送到上级系统。</w:t>
      </w:r>
    </w:p>
    <w:p w14:paraId="3DAF47E0" w14:textId="77777777" w:rsidR="00DA2B23" w:rsidRDefault="00DA2B23" w:rsidP="001614B4">
      <w:pPr>
        <w:ind w:firstLine="482"/>
        <w:rPr>
          <w:b/>
        </w:rPr>
      </w:pPr>
      <w:r w:rsidRPr="001614B4">
        <w:rPr>
          <w:rFonts w:hint="eastAsia"/>
          <w:b/>
        </w:rPr>
        <w:t>预算数据接收：</w:t>
      </w:r>
    </w:p>
    <w:p w14:paraId="08653A6A" w14:textId="77777777" w:rsidR="0046669A" w:rsidRPr="001614B4" w:rsidRDefault="0046669A" w:rsidP="0046669A">
      <w:pPr>
        <w:ind w:firstLine="480"/>
        <w:rPr>
          <w:b/>
        </w:rPr>
      </w:pPr>
      <w:r w:rsidRPr="00A17B00">
        <w:rPr>
          <w:rFonts w:ascii="宋体" w:hAnsi="宋体" w:cs="宋体" w:hint="eastAsia"/>
          <w:kern w:val="0"/>
        </w:rPr>
        <w:t>上级接收下级汇总上报的预算数据。预算数据按预算年度、预算单位汇总上报。</w:t>
      </w:r>
    </w:p>
    <w:p w14:paraId="2E7EA669" w14:textId="77777777" w:rsidR="00DA2B23" w:rsidRDefault="00DA2B23" w:rsidP="001614B4">
      <w:pPr>
        <w:ind w:firstLine="482"/>
        <w:rPr>
          <w:b/>
        </w:rPr>
      </w:pPr>
      <w:r w:rsidRPr="001614B4">
        <w:rPr>
          <w:rFonts w:hint="eastAsia"/>
          <w:b/>
        </w:rPr>
        <w:t>预算经费统计：</w:t>
      </w:r>
    </w:p>
    <w:p w14:paraId="4BC2E2EF" w14:textId="77777777" w:rsidR="0046669A" w:rsidRPr="001614B4" w:rsidRDefault="0046669A" w:rsidP="0046669A">
      <w:pPr>
        <w:ind w:firstLine="480"/>
        <w:rPr>
          <w:b/>
        </w:rPr>
      </w:pPr>
      <w:r w:rsidRPr="00A17B00">
        <w:rPr>
          <w:rFonts w:ascii="宋体" w:hAnsi="宋体" w:cs="宋体" w:hint="eastAsia"/>
          <w:kern w:val="0"/>
        </w:rPr>
        <w:t>将预算数据按年度、专业、单位等条件进行汇总统计。</w:t>
      </w:r>
    </w:p>
    <w:p w14:paraId="0E88CE08" w14:textId="77777777" w:rsidR="00DA2B23" w:rsidRDefault="00DA2B23" w:rsidP="001614B4">
      <w:pPr>
        <w:ind w:firstLine="482"/>
        <w:rPr>
          <w:b/>
        </w:rPr>
      </w:pPr>
      <w:r w:rsidRPr="001614B4">
        <w:rPr>
          <w:rFonts w:hint="eastAsia"/>
          <w:b/>
        </w:rPr>
        <w:t>导出财务部数据包：</w:t>
      </w:r>
    </w:p>
    <w:p w14:paraId="3154CF44" w14:textId="77777777" w:rsidR="0046669A" w:rsidRPr="00DA2B23" w:rsidRDefault="0046669A" w:rsidP="0046669A">
      <w:pPr>
        <w:ind w:firstLine="480"/>
      </w:pPr>
      <w:r w:rsidRPr="00A17B00">
        <w:rPr>
          <w:rFonts w:ascii="宋体" w:hAnsi="宋体" w:cs="宋体" w:hint="eastAsia"/>
          <w:kern w:val="0"/>
        </w:rPr>
        <w:t>将项目费和直接支出费按照财务系统要求的格式导出为XML文件，其中本级直接支出的费用为直接支出费。</w:t>
      </w:r>
    </w:p>
    <w:p w14:paraId="1DA02CB0" w14:textId="77777777" w:rsidR="00C273C8" w:rsidRDefault="00C273C8" w:rsidP="002C2F10">
      <w:pPr>
        <w:pStyle w:val="4"/>
      </w:pPr>
      <w:bookmarkStart w:id="463" w:name="_Toc263425088"/>
      <w:bookmarkStart w:id="464" w:name="_Toc263858520"/>
      <w:r w:rsidRPr="00D73DCA">
        <w:rPr>
          <w:rFonts w:hint="eastAsia"/>
        </w:rPr>
        <w:t>预算调整</w:t>
      </w:r>
      <w:bookmarkEnd w:id="463"/>
      <w:bookmarkEnd w:id="464"/>
    </w:p>
    <w:p w14:paraId="24DF0C45" w14:textId="77777777" w:rsidR="0046669A" w:rsidRPr="0046669A" w:rsidRDefault="00D76325" w:rsidP="0046669A">
      <w:pPr>
        <w:ind w:firstLine="480"/>
      </w:pPr>
      <w:r>
        <w:rPr>
          <w:rFonts w:ascii="宋体" w:hAnsi="宋体" w:cs="宋体" w:hint="eastAsia"/>
          <w:kern w:val="0"/>
        </w:rPr>
        <w:t>预算</w:t>
      </w:r>
      <w:r w:rsidRPr="00A17B00">
        <w:rPr>
          <w:rFonts w:ascii="宋体" w:hAnsi="宋体" w:cs="宋体" w:hint="eastAsia"/>
          <w:kern w:val="0"/>
        </w:rPr>
        <w:t>调整的过程同预算编制的过程。</w:t>
      </w:r>
    </w:p>
    <w:p w14:paraId="1BE66C9D" w14:textId="77777777" w:rsidR="00C273C8" w:rsidRDefault="00C273C8" w:rsidP="002C2F10">
      <w:pPr>
        <w:pStyle w:val="4"/>
      </w:pPr>
      <w:bookmarkStart w:id="465" w:name="_Toc263425089"/>
      <w:bookmarkStart w:id="466" w:name="_Toc263858521"/>
      <w:r w:rsidRPr="00D73DCA">
        <w:rPr>
          <w:rFonts w:hint="eastAsia"/>
        </w:rPr>
        <w:t>经费安排管理</w:t>
      </w:r>
      <w:bookmarkEnd w:id="465"/>
      <w:bookmarkEnd w:id="466"/>
    </w:p>
    <w:p w14:paraId="71E189B1" w14:textId="77777777" w:rsidR="000F5A1B" w:rsidRPr="000F5A1B" w:rsidRDefault="000F5A1B" w:rsidP="000F5A1B">
      <w:pPr>
        <w:ind w:firstLine="482"/>
        <w:rPr>
          <w:b/>
        </w:rPr>
      </w:pPr>
      <w:r w:rsidRPr="000F5A1B">
        <w:rPr>
          <w:rFonts w:hint="eastAsia"/>
          <w:b/>
        </w:rPr>
        <w:t>经费安排导出：</w:t>
      </w:r>
    </w:p>
    <w:p w14:paraId="746C3027" w14:textId="77777777" w:rsidR="000F5A1B" w:rsidRDefault="000F5A1B" w:rsidP="000F5A1B">
      <w:pPr>
        <w:ind w:firstLine="480"/>
      </w:pPr>
      <w:r>
        <w:rPr>
          <w:rFonts w:hint="eastAsia"/>
        </w:rPr>
        <w:t>预算经批准后逐级下达经费安排文件。主管部门下达</w:t>
      </w:r>
      <w:r>
        <w:rPr>
          <w:rFonts w:hint="eastAsia"/>
        </w:rPr>
        <w:t>XX</w:t>
      </w:r>
      <w:r>
        <w:rPr>
          <w:rFonts w:hint="eastAsia"/>
        </w:rPr>
        <w:t>年度预算，分预算建议方案和预算方案，呈批后导出经费安排</w:t>
      </w:r>
      <w:r>
        <w:rPr>
          <w:rFonts w:hint="eastAsia"/>
        </w:rPr>
        <w:t>Excel</w:t>
      </w:r>
      <w:r>
        <w:rPr>
          <w:rFonts w:hint="eastAsia"/>
        </w:rPr>
        <w:t>表和数据包。经费安排表为</w:t>
      </w:r>
      <w:r>
        <w:rPr>
          <w:rFonts w:hint="eastAsia"/>
        </w:rPr>
        <w:t>PDF</w:t>
      </w:r>
      <w:r>
        <w:rPr>
          <w:rFonts w:hint="eastAsia"/>
        </w:rPr>
        <w:t>文档，提交到系统数据库中。分管部门导出本级经费安排文件和数据包。</w:t>
      </w:r>
    </w:p>
    <w:p w14:paraId="758034E3" w14:textId="77777777" w:rsidR="000F5A1B" w:rsidRDefault="000F5A1B" w:rsidP="000F5A1B">
      <w:pPr>
        <w:ind w:firstLine="480"/>
      </w:pPr>
      <w:r>
        <w:rPr>
          <w:rFonts w:hint="eastAsia"/>
        </w:rPr>
        <w:t>分级分年度导出经费安排表、年度预算汇总表、分类别经费预算表等。</w:t>
      </w:r>
    </w:p>
    <w:p w14:paraId="5279D7E2" w14:textId="77777777" w:rsidR="000F5A1B" w:rsidRDefault="000F5A1B" w:rsidP="000F5A1B">
      <w:pPr>
        <w:ind w:firstLine="482"/>
        <w:rPr>
          <w:b/>
        </w:rPr>
      </w:pPr>
      <w:r w:rsidRPr="000F5A1B">
        <w:rPr>
          <w:rFonts w:hint="eastAsia"/>
          <w:b/>
        </w:rPr>
        <w:t>经费安排导入：</w:t>
      </w:r>
    </w:p>
    <w:p w14:paraId="275BD6D7" w14:textId="77777777" w:rsidR="000F5A1B" w:rsidRPr="00A17B00" w:rsidRDefault="000F5A1B" w:rsidP="000F5A1B">
      <w:pPr>
        <w:ind w:firstLine="480"/>
        <w:rPr>
          <w:rFonts w:ascii="宋体" w:hAnsi="宋体" w:cs="宋体"/>
          <w:kern w:val="0"/>
        </w:rPr>
      </w:pPr>
      <w:r w:rsidRPr="00A17B00">
        <w:rPr>
          <w:rFonts w:ascii="宋体" w:hAnsi="宋体" w:cs="宋体" w:hint="eastAsia"/>
          <w:kern w:val="0"/>
        </w:rPr>
        <w:t>申报单位和分管部门导入经费安排数据包。</w:t>
      </w:r>
    </w:p>
    <w:p w14:paraId="094DB280" w14:textId="77777777" w:rsidR="000F5A1B" w:rsidRPr="000F5A1B" w:rsidRDefault="000F5A1B" w:rsidP="000F5A1B">
      <w:pPr>
        <w:ind w:firstLine="480"/>
        <w:rPr>
          <w:b/>
        </w:rPr>
      </w:pPr>
      <w:r w:rsidRPr="00A17B00">
        <w:rPr>
          <w:rFonts w:ascii="宋体" w:hAnsi="宋体" w:cs="宋体" w:hint="eastAsia"/>
          <w:kern w:val="0"/>
        </w:rPr>
        <w:t>分管部门根据主管部门下达的经费安排文件下达本部门经费安排文件。</w:t>
      </w:r>
    </w:p>
    <w:p w14:paraId="04C59B6A" w14:textId="77777777" w:rsidR="00C273C8" w:rsidRDefault="00C273C8" w:rsidP="00F53EB9">
      <w:pPr>
        <w:pStyle w:val="-3"/>
      </w:pPr>
      <w:bookmarkStart w:id="467" w:name="_Toc263858522"/>
      <w:bookmarkStart w:id="468" w:name="_Toc387339747"/>
      <w:bookmarkStart w:id="469" w:name="_Toc405402974"/>
      <w:r>
        <w:rPr>
          <w:rFonts w:hint="eastAsia"/>
        </w:rPr>
        <w:t>项目</w:t>
      </w:r>
      <w:r w:rsidRPr="000B4FC7">
        <w:rPr>
          <w:rFonts w:hint="eastAsia"/>
        </w:rPr>
        <w:t>过程管理</w:t>
      </w:r>
      <w:bookmarkEnd w:id="467"/>
      <w:bookmarkEnd w:id="468"/>
      <w:bookmarkEnd w:id="469"/>
    </w:p>
    <w:p w14:paraId="2BE7ECDA" w14:textId="77777777" w:rsidR="00B46999" w:rsidRPr="00B46999" w:rsidRDefault="00B46999" w:rsidP="00B46999">
      <w:pPr>
        <w:ind w:firstLine="480"/>
      </w:pPr>
      <w:r w:rsidRPr="00A17B00">
        <w:rPr>
          <w:rFonts w:ascii="宋体" w:hAnsi="宋体" w:cs="宋体" w:hint="eastAsia"/>
          <w:kern w:val="0"/>
        </w:rPr>
        <w:t>计划下达后，对列入计划的项目各实施阶段进行检查、监督、评审和指导。</w:t>
      </w:r>
    </w:p>
    <w:p w14:paraId="7B763BA3" w14:textId="77777777" w:rsidR="00F53EB9" w:rsidRPr="00F53EB9" w:rsidRDefault="00F53EB9" w:rsidP="001C65CC">
      <w:pPr>
        <w:pStyle w:val="a9"/>
        <w:keepNext/>
        <w:keepLines/>
        <w:widowControl/>
        <w:numPr>
          <w:ilvl w:val="2"/>
          <w:numId w:val="1"/>
        </w:numPr>
        <w:spacing w:line="240" w:lineRule="auto"/>
        <w:ind w:firstLineChars="0"/>
        <w:jc w:val="left"/>
        <w:rPr>
          <w:rFonts w:eastAsiaTheme="majorEastAsia"/>
          <w:b/>
          <w:bCs/>
          <w:vanish/>
          <w:sz w:val="28"/>
          <w:szCs w:val="32"/>
        </w:rPr>
      </w:pPr>
      <w:bookmarkStart w:id="470" w:name="_Toc263280976"/>
      <w:bookmarkStart w:id="471" w:name="_Toc263425092"/>
      <w:bookmarkStart w:id="472" w:name="_Toc263858523"/>
    </w:p>
    <w:p w14:paraId="01DAD142" w14:textId="77777777" w:rsidR="00C273C8" w:rsidRDefault="00C273C8" w:rsidP="00F53EB9">
      <w:pPr>
        <w:pStyle w:val="4"/>
      </w:pPr>
      <w:r w:rsidRPr="00351C59">
        <w:rPr>
          <w:rFonts w:hint="eastAsia"/>
        </w:rPr>
        <w:t>开题论证</w:t>
      </w:r>
      <w:bookmarkEnd w:id="470"/>
      <w:bookmarkEnd w:id="471"/>
      <w:bookmarkEnd w:id="472"/>
    </w:p>
    <w:p w14:paraId="429A79F6" w14:textId="77777777" w:rsidR="00B46999" w:rsidRDefault="00C022EE" w:rsidP="00B46999">
      <w:pPr>
        <w:ind w:firstLine="480"/>
      </w:pPr>
      <w:r w:rsidRPr="00C022EE">
        <w:rPr>
          <w:rFonts w:hint="eastAsia"/>
        </w:rPr>
        <w:t>开题论证阶段需要对开题报告和任务书进行综合管理。</w:t>
      </w:r>
    </w:p>
    <w:p w14:paraId="3B45B9EC" w14:textId="77777777" w:rsidR="00C022EE" w:rsidRPr="00C022EE" w:rsidRDefault="00C022EE" w:rsidP="00C022EE">
      <w:pPr>
        <w:ind w:firstLine="482"/>
        <w:rPr>
          <w:b/>
        </w:rPr>
      </w:pPr>
      <w:r w:rsidRPr="00C022EE">
        <w:rPr>
          <w:rFonts w:hint="eastAsia"/>
          <w:b/>
        </w:rPr>
        <w:t>开题报告管理：</w:t>
      </w:r>
    </w:p>
    <w:p w14:paraId="7CFA5E42" w14:textId="77777777" w:rsidR="00C022EE" w:rsidRDefault="00C022EE" w:rsidP="00C022EE">
      <w:pPr>
        <w:ind w:firstLine="480"/>
      </w:pPr>
      <w:r>
        <w:rPr>
          <w:rFonts w:hint="eastAsia"/>
        </w:rPr>
        <w:t>开题报告管理能够实现开题报告的导入、上报、接收、查询和统计功能。同时，能够实现开题报告的评审管理。</w:t>
      </w:r>
    </w:p>
    <w:p w14:paraId="2BFF0DC7" w14:textId="77777777" w:rsidR="00C022EE" w:rsidRDefault="00C022EE" w:rsidP="00C022EE">
      <w:pPr>
        <w:ind w:firstLine="480"/>
      </w:pPr>
      <w:r>
        <w:rPr>
          <w:rFonts w:hint="eastAsia"/>
        </w:rPr>
        <w:t>1</w:t>
      </w:r>
      <w:r>
        <w:rPr>
          <w:rFonts w:hint="eastAsia"/>
        </w:rPr>
        <w:t>、开题报告导入可以实现与开题报告文档关联，录入开题报告信息表，可以增加、修改和删除开题报告记录。</w:t>
      </w:r>
    </w:p>
    <w:p w14:paraId="72C0523F" w14:textId="77777777" w:rsidR="00C022EE" w:rsidRDefault="00FD037E" w:rsidP="00C022EE">
      <w:pPr>
        <w:ind w:firstLine="480"/>
      </w:pPr>
      <w:r>
        <w:rPr>
          <w:rFonts w:hint="eastAsia"/>
        </w:rPr>
        <w:t>增加，</w:t>
      </w:r>
      <w:r w:rsidR="00C022EE">
        <w:rPr>
          <w:rFonts w:hint="eastAsia"/>
        </w:rPr>
        <w:t>增加一条新的开题报告记录；</w:t>
      </w:r>
    </w:p>
    <w:p w14:paraId="57203B9D" w14:textId="77777777" w:rsidR="00C022EE" w:rsidRDefault="00C022EE" w:rsidP="00C022EE">
      <w:pPr>
        <w:ind w:firstLine="480"/>
      </w:pPr>
      <w:r>
        <w:rPr>
          <w:rFonts w:hint="eastAsia"/>
        </w:rPr>
        <w:t>删除，删除一条开题报告记录；</w:t>
      </w:r>
    </w:p>
    <w:p w14:paraId="0A9BD247" w14:textId="77777777" w:rsidR="00C022EE" w:rsidRDefault="00C022EE" w:rsidP="00C022EE">
      <w:pPr>
        <w:ind w:firstLine="480"/>
      </w:pPr>
      <w:r>
        <w:rPr>
          <w:rFonts w:hint="eastAsia"/>
        </w:rPr>
        <w:t>修改，修改已有的开题报告记录。</w:t>
      </w:r>
    </w:p>
    <w:p w14:paraId="16DE91E9" w14:textId="77777777" w:rsidR="00C022EE" w:rsidRDefault="00C022EE" w:rsidP="00C022EE">
      <w:pPr>
        <w:ind w:firstLine="480"/>
      </w:pPr>
      <w:r>
        <w:rPr>
          <w:rFonts w:hint="eastAsia"/>
        </w:rPr>
        <w:t>2</w:t>
      </w:r>
      <w:r>
        <w:rPr>
          <w:rFonts w:hint="eastAsia"/>
        </w:rPr>
        <w:t>、开题报告上报，工作人员将组织好的开题报告记录打包形成一个数据文件进行上报。</w:t>
      </w:r>
    </w:p>
    <w:p w14:paraId="7390603F" w14:textId="77777777" w:rsidR="00C022EE" w:rsidRDefault="00C022EE" w:rsidP="00C022EE">
      <w:pPr>
        <w:ind w:firstLine="480"/>
      </w:pPr>
      <w:r>
        <w:rPr>
          <w:rFonts w:hint="eastAsia"/>
        </w:rPr>
        <w:t>3</w:t>
      </w:r>
      <w:r>
        <w:rPr>
          <w:rFonts w:hint="eastAsia"/>
        </w:rPr>
        <w:t>、开题报告接收，管理部门接收工作人员或下级管理部门上报的数据。接收入库数据采用相同项目编号（项目名称）覆盖方式，没有的记录采用追加方式。</w:t>
      </w:r>
    </w:p>
    <w:p w14:paraId="04C95178" w14:textId="77777777" w:rsidR="00C022EE" w:rsidRDefault="00C022EE" w:rsidP="00C022EE">
      <w:pPr>
        <w:ind w:firstLine="480"/>
      </w:pPr>
      <w:r>
        <w:rPr>
          <w:rFonts w:hint="eastAsia"/>
        </w:rPr>
        <w:t>4</w:t>
      </w:r>
      <w:r>
        <w:rPr>
          <w:rFonts w:hint="eastAsia"/>
        </w:rPr>
        <w:t>、开题报告查询</w:t>
      </w:r>
    </w:p>
    <w:p w14:paraId="3A471062" w14:textId="77777777" w:rsidR="00C022EE" w:rsidRDefault="00C022EE" w:rsidP="00C022EE">
      <w:pPr>
        <w:ind w:firstLine="480"/>
      </w:pPr>
      <w:r>
        <w:rPr>
          <w:rFonts w:hint="eastAsia"/>
        </w:rPr>
        <w:t>（</w:t>
      </w:r>
      <w:r>
        <w:rPr>
          <w:rFonts w:hint="eastAsia"/>
        </w:rPr>
        <w:t>1</w:t>
      </w:r>
      <w:r>
        <w:rPr>
          <w:rFonts w:hint="eastAsia"/>
        </w:rPr>
        <w:t>）开题报告栏，可以打开关联的开题报告文档。开题报告辑要页中的表项在查询表中均可列出。查询表可以以</w:t>
      </w:r>
      <w:r>
        <w:rPr>
          <w:rFonts w:hint="eastAsia"/>
        </w:rPr>
        <w:t>EXCEL</w:t>
      </w:r>
      <w:r>
        <w:rPr>
          <w:rFonts w:hint="eastAsia"/>
        </w:rPr>
        <w:t>文件输出并可打印。</w:t>
      </w:r>
    </w:p>
    <w:p w14:paraId="534C4463" w14:textId="77777777" w:rsidR="00C022EE" w:rsidRDefault="00C022EE" w:rsidP="00C022EE">
      <w:pPr>
        <w:ind w:firstLine="480"/>
      </w:pPr>
      <w:r>
        <w:rPr>
          <w:rFonts w:hint="eastAsia"/>
        </w:rPr>
        <w:t>（</w:t>
      </w:r>
      <w:r>
        <w:rPr>
          <w:rFonts w:hint="eastAsia"/>
        </w:rPr>
        <w:t>2</w:t>
      </w:r>
      <w:r>
        <w:rPr>
          <w:rFonts w:hint="eastAsia"/>
        </w:rPr>
        <w:t>）查询结果中，能够得到开题报告是否评审标识、评审结果、开题论证阶段标识。</w:t>
      </w:r>
    </w:p>
    <w:p w14:paraId="2FE85A11" w14:textId="77777777" w:rsidR="00C022EE" w:rsidRDefault="00C022EE" w:rsidP="00C022EE">
      <w:pPr>
        <w:ind w:firstLine="480"/>
      </w:pPr>
      <w:r>
        <w:rPr>
          <w:rFonts w:hint="eastAsia"/>
        </w:rPr>
        <w:t>（</w:t>
      </w:r>
      <w:r>
        <w:rPr>
          <w:rFonts w:hint="eastAsia"/>
        </w:rPr>
        <w:t>3</w:t>
      </w:r>
      <w:r>
        <w:rPr>
          <w:rFonts w:hint="eastAsia"/>
        </w:rPr>
        <w:t>）根据</w:t>
      </w:r>
      <w:r w:rsidR="00FD037E">
        <w:rPr>
          <w:rFonts w:hint="eastAsia"/>
        </w:rPr>
        <w:t>项目表中所带标识，结合开题报告管理，能够反映出该类项目的所处</w:t>
      </w:r>
      <w:r>
        <w:rPr>
          <w:rFonts w:hint="eastAsia"/>
        </w:rPr>
        <w:t>阶段。</w:t>
      </w:r>
    </w:p>
    <w:p w14:paraId="7FD3F851" w14:textId="77777777" w:rsidR="00C022EE" w:rsidRDefault="00C022EE" w:rsidP="00C022EE">
      <w:pPr>
        <w:ind w:firstLine="480"/>
      </w:pPr>
      <w:r>
        <w:rPr>
          <w:rFonts w:hint="eastAsia"/>
        </w:rPr>
        <w:t>5</w:t>
      </w:r>
      <w:r>
        <w:rPr>
          <w:rFonts w:hint="eastAsia"/>
        </w:rPr>
        <w:t>、开题报告统计</w:t>
      </w:r>
    </w:p>
    <w:p w14:paraId="01EA39D5" w14:textId="77777777" w:rsidR="00C022EE" w:rsidRDefault="00C022EE" w:rsidP="00C022EE">
      <w:pPr>
        <w:ind w:firstLine="480"/>
      </w:pPr>
      <w:r>
        <w:rPr>
          <w:rFonts w:hint="eastAsia"/>
        </w:rPr>
        <w:t>（</w:t>
      </w:r>
      <w:r>
        <w:rPr>
          <w:rFonts w:hint="eastAsia"/>
        </w:rPr>
        <w:t>1</w:t>
      </w:r>
      <w:r>
        <w:rPr>
          <w:rFonts w:hint="eastAsia"/>
        </w:rPr>
        <w:t>）、按分管部门统计</w:t>
      </w:r>
    </w:p>
    <w:p w14:paraId="11B96458" w14:textId="77777777" w:rsidR="00C022EE" w:rsidRDefault="00C022EE" w:rsidP="00C022EE">
      <w:pPr>
        <w:ind w:firstLine="480"/>
      </w:pPr>
      <w:r>
        <w:rPr>
          <w:rFonts w:hint="eastAsia"/>
        </w:rPr>
        <w:t>（</w:t>
      </w:r>
      <w:r>
        <w:rPr>
          <w:rFonts w:hint="eastAsia"/>
        </w:rPr>
        <w:t>2</w:t>
      </w:r>
      <w:r>
        <w:rPr>
          <w:rFonts w:hint="eastAsia"/>
        </w:rPr>
        <w:t>）、按项目级别统计</w:t>
      </w:r>
    </w:p>
    <w:p w14:paraId="104B2DC9" w14:textId="77777777" w:rsidR="00C022EE" w:rsidRDefault="00C022EE" w:rsidP="00C022EE">
      <w:pPr>
        <w:ind w:firstLine="480"/>
      </w:pPr>
      <w:r>
        <w:rPr>
          <w:rFonts w:hint="eastAsia"/>
        </w:rPr>
        <w:t>（</w:t>
      </w:r>
      <w:r>
        <w:rPr>
          <w:rFonts w:hint="eastAsia"/>
        </w:rPr>
        <w:t>3</w:t>
      </w:r>
      <w:r>
        <w:rPr>
          <w:rFonts w:hint="eastAsia"/>
        </w:rPr>
        <w:t>）、按项目类型统计</w:t>
      </w:r>
    </w:p>
    <w:p w14:paraId="2F2829C6" w14:textId="77777777" w:rsidR="00C022EE" w:rsidRDefault="00C022EE" w:rsidP="00C022EE">
      <w:pPr>
        <w:ind w:firstLine="480"/>
      </w:pPr>
      <w:r>
        <w:rPr>
          <w:rFonts w:hint="eastAsia"/>
        </w:rPr>
        <w:t>（</w:t>
      </w:r>
      <w:r>
        <w:rPr>
          <w:rFonts w:hint="eastAsia"/>
        </w:rPr>
        <w:t>4</w:t>
      </w:r>
      <w:r w:rsidR="00FD037E">
        <w:rPr>
          <w:rFonts w:hint="eastAsia"/>
        </w:rPr>
        <w:t>）、按</w:t>
      </w:r>
      <w:r>
        <w:rPr>
          <w:rFonts w:hint="eastAsia"/>
        </w:rPr>
        <w:t>单位</w:t>
      </w:r>
      <w:r w:rsidR="00FD037E">
        <w:rPr>
          <w:rFonts w:hint="eastAsia"/>
        </w:rPr>
        <w:t>部门</w:t>
      </w:r>
      <w:r>
        <w:rPr>
          <w:rFonts w:hint="eastAsia"/>
        </w:rPr>
        <w:t>统计</w:t>
      </w:r>
    </w:p>
    <w:p w14:paraId="32D75BC9" w14:textId="77777777" w:rsidR="00C022EE" w:rsidRDefault="00C022EE" w:rsidP="00C022EE">
      <w:pPr>
        <w:ind w:firstLine="480"/>
      </w:pPr>
      <w:r>
        <w:rPr>
          <w:rFonts w:hint="eastAsia"/>
        </w:rPr>
        <w:t>（</w:t>
      </w:r>
      <w:r>
        <w:rPr>
          <w:rFonts w:hint="eastAsia"/>
        </w:rPr>
        <w:t>5</w:t>
      </w:r>
      <w:r>
        <w:rPr>
          <w:rFonts w:hint="eastAsia"/>
        </w:rPr>
        <w:t>）、按五年计划统计</w:t>
      </w:r>
    </w:p>
    <w:p w14:paraId="0AE8F31B" w14:textId="77777777" w:rsidR="00C022EE" w:rsidRDefault="00C022EE" w:rsidP="00C022EE">
      <w:pPr>
        <w:ind w:firstLine="480"/>
      </w:pPr>
      <w:r>
        <w:rPr>
          <w:rFonts w:hint="eastAsia"/>
        </w:rPr>
        <w:t>6</w:t>
      </w:r>
      <w:r>
        <w:rPr>
          <w:rFonts w:hint="eastAsia"/>
        </w:rPr>
        <w:t>、开题评审管理</w:t>
      </w:r>
    </w:p>
    <w:p w14:paraId="25C3186B" w14:textId="77777777" w:rsidR="00C022EE" w:rsidRDefault="00C022EE" w:rsidP="00C022EE">
      <w:pPr>
        <w:ind w:firstLine="480"/>
      </w:pPr>
      <w:r>
        <w:rPr>
          <w:rFonts w:hint="eastAsia"/>
        </w:rPr>
        <w:t>开题评审管理可以组织一个或多个项目的开题报告评审，对待评审的项目开题论证文档打包成一个数据文件导出到评审系统，并能够将评审结果导入开题评审管理。</w:t>
      </w:r>
    </w:p>
    <w:p w14:paraId="488C90E5" w14:textId="77777777" w:rsidR="00C022EE" w:rsidRDefault="00C022EE" w:rsidP="00C022EE">
      <w:pPr>
        <w:ind w:firstLine="480"/>
      </w:pPr>
      <w:r>
        <w:rPr>
          <w:rFonts w:hint="eastAsia"/>
        </w:rPr>
        <w:t>7</w:t>
      </w:r>
      <w:r>
        <w:rPr>
          <w:rFonts w:hint="eastAsia"/>
        </w:rPr>
        <w:t>、开题报告查询</w:t>
      </w:r>
    </w:p>
    <w:p w14:paraId="539F7ABB" w14:textId="77777777" w:rsidR="00C022EE" w:rsidRDefault="00C022EE" w:rsidP="00C022EE">
      <w:pPr>
        <w:ind w:firstLine="480"/>
      </w:pPr>
      <w:r>
        <w:rPr>
          <w:rFonts w:hint="eastAsia"/>
        </w:rPr>
        <w:t>开题报告查询是根据输入的查询条件，查看是否进行过开题评审，专家的评审意见和评审结论等。同时，开题报告信息表中项目类型、分管部门、项目级别、主要承担单位等也可作为查询条件。</w:t>
      </w:r>
    </w:p>
    <w:p w14:paraId="28343419" w14:textId="77777777" w:rsidR="00C022EE" w:rsidRDefault="00C022EE" w:rsidP="00C022EE">
      <w:pPr>
        <w:ind w:firstLine="480"/>
      </w:pPr>
      <w:r>
        <w:rPr>
          <w:rFonts w:hint="eastAsia"/>
        </w:rPr>
        <w:t>（</w:t>
      </w:r>
      <w:r>
        <w:rPr>
          <w:rFonts w:hint="eastAsia"/>
        </w:rPr>
        <w:t>1</w:t>
      </w:r>
      <w:r>
        <w:rPr>
          <w:rFonts w:hint="eastAsia"/>
        </w:rPr>
        <w:t>）可以关联到有关的报告文档，如开题论证报告，立项论证报告等；</w:t>
      </w:r>
    </w:p>
    <w:p w14:paraId="75BF6697" w14:textId="77777777" w:rsidR="00C022EE" w:rsidRDefault="00C022EE" w:rsidP="00C022EE">
      <w:pPr>
        <w:ind w:firstLine="480"/>
      </w:pPr>
      <w:r>
        <w:rPr>
          <w:rFonts w:hint="eastAsia"/>
        </w:rPr>
        <w:t>（</w:t>
      </w:r>
      <w:r>
        <w:rPr>
          <w:rFonts w:hint="eastAsia"/>
        </w:rPr>
        <w:t>2</w:t>
      </w:r>
      <w:r>
        <w:rPr>
          <w:rFonts w:hint="eastAsia"/>
        </w:rPr>
        <w:t>）可以输出到</w:t>
      </w:r>
      <w:r>
        <w:rPr>
          <w:rFonts w:hint="eastAsia"/>
        </w:rPr>
        <w:t>Excel</w:t>
      </w:r>
      <w:r>
        <w:rPr>
          <w:rFonts w:hint="eastAsia"/>
        </w:rPr>
        <w:t>，可打印。</w:t>
      </w:r>
    </w:p>
    <w:p w14:paraId="4ACFA1F2" w14:textId="77777777" w:rsidR="00C022EE" w:rsidRPr="00C022EE" w:rsidRDefault="00C022EE" w:rsidP="00C022EE">
      <w:pPr>
        <w:ind w:firstLine="482"/>
        <w:rPr>
          <w:b/>
        </w:rPr>
      </w:pPr>
      <w:r w:rsidRPr="00C022EE">
        <w:rPr>
          <w:rFonts w:hint="eastAsia"/>
          <w:b/>
        </w:rPr>
        <w:t>任务书管理：</w:t>
      </w:r>
    </w:p>
    <w:p w14:paraId="1A849AC1" w14:textId="77777777" w:rsidR="00C022EE" w:rsidRDefault="00FD037E" w:rsidP="00C022EE">
      <w:pPr>
        <w:ind w:firstLine="480"/>
      </w:pPr>
      <w:r>
        <w:rPr>
          <w:rFonts w:hint="eastAsia"/>
        </w:rPr>
        <w:t>能够实现任务书代拟稿的导入、上报、接收、下发、查询和统计功能；</w:t>
      </w:r>
      <w:r w:rsidR="00C022EE">
        <w:rPr>
          <w:rFonts w:hint="eastAsia"/>
        </w:rPr>
        <w:t>能够</w:t>
      </w:r>
      <w:r>
        <w:rPr>
          <w:rFonts w:hint="eastAsia"/>
        </w:rPr>
        <w:t>组织任务书代拟稿评审材料；能够将组织好的评审材料导出到评审系统；能够将经过评审的任务书代拟稿导入系统；</w:t>
      </w:r>
      <w:r w:rsidR="00C022EE">
        <w:rPr>
          <w:rFonts w:hint="eastAsia"/>
        </w:rPr>
        <w:t>能够对任务书代拟稿的评审情况进行查询。</w:t>
      </w:r>
    </w:p>
    <w:p w14:paraId="6C31AFC8" w14:textId="77777777" w:rsidR="00C022EE" w:rsidRDefault="00C022EE" w:rsidP="00C022EE">
      <w:pPr>
        <w:ind w:firstLine="480"/>
      </w:pPr>
      <w:r>
        <w:rPr>
          <w:rFonts w:hint="eastAsia"/>
        </w:rPr>
        <w:t>1</w:t>
      </w:r>
      <w:r>
        <w:rPr>
          <w:rFonts w:hint="eastAsia"/>
        </w:rPr>
        <w:t>、任务书导入</w:t>
      </w:r>
    </w:p>
    <w:p w14:paraId="49318B69" w14:textId="77777777" w:rsidR="00C022EE" w:rsidRDefault="00C022EE" w:rsidP="00C022EE">
      <w:pPr>
        <w:ind w:firstLine="480"/>
      </w:pPr>
      <w:r>
        <w:rPr>
          <w:rFonts w:hint="eastAsia"/>
        </w:rPr>
        <w:t>任务书导入能够录入任务书代拟稿的简要信息，能够与拟制好的任务书文档进行关联，能够通过项目名称与项目表进行</w:t>
      </w:r>
      <w:r w:rsidR="00FD037E">
        <w:rPr>
          <w:rFonts w:hint="eastAsia"/>
        </w:rPr>
        <w:t>关联，</w:t>
      </w:r>
      <w:r>
        <w:rPr>
          <w:rFonts w:hint="eastAsia"/>
        </w:rPr>
        <w:t>能够在任务书表中增加记录，删除记录，修改已经存在任务书代拟稿的简要信息。</w:t>
      </w:r>
    </w:p>
    <w:p w14:paraId="0CBE0973" w14:textId="77777777" w:rsidR="00C022EE" w:rsidRDefault="00C022EE" w:rsidP="00C022EE">
      <w:pPr>
        <w:ind w:firstLine="480"/>
      </w:pPr>
      <w:r>
        <w:rPr>
          <w:rFonts w:hint="eastAsia"/>
        </w:rPr>
        <w:t>2</w:t>
      </w:r>
      <w:r>
        <w:rPr>
          <w:rFonts w:hint="eastAsia"/>
        </w:rPr>
        <w:t>、任务书上报</w:t>
      </w:r>
    </w:p>
    <w:p w14:paraId="717D2D22" w14:textId="77777777" w:rsidR="00C022EE" w:rsidRDefault="00C022EE" w:rsidP="00C022EE">
      <w:pPr>
        <w:ind w:firstLine="480"/>
      </w:pPr>
      <w:r>
        <w:rPr>
          <w:rFonts w:hint="eastAsia"/>
        </w:rPr>
        <w:t>任务书上报是指工作人员和各级管理人员能够打包上报任务书代拟稿数据，可以上报单个或多个项目任务书代拟稿。</w:t>
      </w:r>
    </w:p>
    <w:p w14:paraId="6A395F92" w14:textId="77777777" w:rsidR="00C022EE" w:rsidRDefault="00C022EE" w:rsidP="00C022EE">
      <w:pPr>
        <w:ind w:firstLine="480"/>
      </w:pPr>
      <w:r>
        <w:rPr>
          <w:rFonts w:hint="eastAsia"/>
        </w:rPr>
        <w:t>3</w:t>
      </w:r>
      <w:r>
        <w:rPr>
          <w:rFonts w:hint="eastAsia"/>
        </w:rPr>
        <w:t>、任务书接收</w:t>
      </w:r>
    </w:p>
    <w:p w14:paraId="3614455F" w14:textId="77777777" w:rsidR="00C022EE" w:rsidRDefault="00C022EE" w:rsidP="00C022EE">
      <w:pPr>
        <w:ind w:firstLine="480"/>
      </w:pPr>
      <w:r>
        <w:rPr>
          <w:rFonts w:hint="eastAsia"/>
        </w:rPr>
        <w:t>任务书接收是指管理部门能够接收工作人员或下级管理部门上报的任务书代拟稿数据。</w:t>
      </w:r>
    </w:p>
    <w:p w14:paraId="42B6257A" w14:textId="77777777" w:rsidR="00C022EE" w:rsidRDefault="00C022EE" w:rsidP="00C022EE">
      <w:pPr>
        <w:ind w:firstLine="480"/>
      </w:pPr>
      <w:r>
        <w:rPr>
          <w:rFonts w:hint="eastAsia"/>
        </w:rPr>
        <w:t>4</w:t>
      </w:r>
      <w:r>
        <w:rPr>
          <w:rFonts w:hint="eastAsia"/>
        </w:rPr>
        <w:t>、任务书下发</w:t>
      </w:r>
    </w:p>
    <w:p w14:paraId="60C89C99" w14:textId="77777777" w:rsidR="00C022EE" w:rsidRDefault="00C022EE" w:rsidP="00C022EE">
      <w:pPr>
        <w:ind w:firstLine="480"/>
      </w:pPr>
      <w:r>
        <w:rPr>
          <w:rFonts w:hint="eastAsia"/>
        </w:rPr>
        <w:t>任务书下发是指上级管理部门可以根据需要，将选中的任务书下发到分管部门或立项单位管理部门。数据包格式同任务书接收。</w:t>
      </w:r>
    </w:p>
    <w:p w14:paraId="0B2C8D46" w14:textId="77777777" w:rsidR="00C022EE" w:rsidRDefault="00C022EE" w:rsidP="00C022EE">
      <w:pPr>
        <w:ind w:firstLine="480"/>
      </w:pPr>
      <w:r>
        <w:rPr>
          <w:rFonts w:hint="eastAsia"/>
        </w:rPr>
        <w:t>5</w:t>
      </w:r>
      <w:r>
        <w:rPr>
          <w:rFonts w:hint="eastAsia"/>
        </w:rPr>
        <w:t>、任务书查询</w:t>
      </w:r>
    </w:p>
    <w:p w14:paraId="47347B4A" w14:textId="77777777" w:rsidR="00C022EE" w:rsidRDefault="00C022EE" w:rsidP="00C022EE">
      <w:pPr>
        <w:ind w:firstLine="480"/>
      </w:pPr>
      <w:r>
        <w:rPr>
          <w:rFonts w:hint="eastAsia"/>
        </w:rPr>
        <w:t>任务书查询是按照输入的查询条件，如：项目名称、填报时间、项目级别、分管部门等要素或这些要素的组合，对任务书进行查询。能够关联查询基本项目表等。可以输出到</w:t>
      </w:r>
      <w:r>
        <w:rPr>
          <w:rFonts w:hint="eastAsia"/>
        </w:rPr>
        <w:t>EXCEL</w:t>
      </w:r>
      <w:r>
        <w:rPr>
          <w:rFonts w:hint="eastAsia"/>
        </w:rPr>
        <w:t>文件并打印</w:t>
      </w:r>
      <w:r>
        <w:rPr>
          <w:rFonts w:hint="eastAsia"/>
        </w:rPr>
        <w:t>,</w:t>
      </w:r>
      <w:r w:rsidR="00FD037E">
        <w:rPr>
          <w:rFonts w:hint="eastAsia"/>
        </w:rPr>
        <w:t>管理查询开题报告、项目</w:t>
      </w:r>
      <w:r>
        <w:rPr>
          <w:rFonts w:hint="eastAsia"/>
        </w:rPr>
        <w:t>任务书等文档。</w:t>
      </w:r>
    </w:p>
    <w:p w14:paraId="436A9CF3" w14:textId="77777777" w:rsidR="00C022EE" w:rsidRDefault="00C022EE" w:rsidP="00C022EE">
      <w:pPr>
        <w:ind w:firstLine="480"/>
      </w:pPr>
      <w:r>
        <w:rPr>
          <w:rFonts w:hint="eastAsia"/>
        </w:rPr>
        <w:t>6</w:t>
      </w:r>
      <w:r>
        <w:rPr>
          <w:rFonts w:hint="eastAsia"/>
        </w:rPr>
        <w:t>、任务书统计</w:t>
      </w:r>
    </w:p>
    <w:p w14:paraId="6C13F2A9" w14:textId="77777777" w:rsidR="00C022EE" w:rsidRDefault="00C022EE" w:rsidP="00C022EE">
      <w:pPr>
        <w:ind w:firstLine="480"/>
      </w:pPr>
      <w:r>
        <w:rPr>
          <w:rFonts w:hint="eastAsia"/>
        </w:rPr>
        <w:t>按照分管部门、项目级别、项目类型、立项单位等字段可进行统计。表中省略内容为项目研究过程中提报的阶段性文档统计数字。</w:t>
      </w:r>
    </w:p>
    <w:p w14:paraId="54513C2C" w14:textId="77777777" w:rsidR="00C022EE" w:rsidRDefault="00C022EE" w:rsidP="00C022EE">
      <w:pPr>
        <w:ind w:firstLine="480"/>
      </w:pPr>
      <w:r>
        <w:rPr>
          <w:rFonts w:hint="eastAsia"/>
        </w:rPr>
        <w:t>统计表格样式参见开题报告统计表</w:t>
      </w:r>
    </w:p>
    <w:p w14:paraId="4B7E4AB6" w14:textId="77777777" w:rsidR="00C022EE" w:rsidRDefault="00C022EE" w:rsidP="00C022EE">
      <w:pPr>
        <w:ind w:firstLine="480"/>
      </w:pPr>
      <w:r>
        <w:rPr>
          <w:rFonts w:hint="eastAsia"/>
        </w:rPr>
        <w:t>7</w:t>
      </w:r>
      <w:r>
        <w:rPr>
          <w:rFonts w:hint="eastAsia"/>
        </w:rPr>
        <w:t>、任务书评审</w:t>
      </w:r>
    </w:p>
    <w:p w14:paraId="47050314" w14:textId="77777777" w:rsidR="00C022EE" w:rsidRPr="00B46999" w:rsidRDefault="00C022EE" w:rsidP="00C022EE">
      <w:pPr>
        <w:ind w:firstLine="480"/>
      </w:pPr>
      <w:r>
        <w:rPr>
          <w:rFonts w:hint="eastAsia"/>
        </w:rPr>
        <w:t>任务书评审是能够组织任务书代拟稿评审材料，能够将组织好的评审材料导出到评审系统，能够将经过评审的任务书代拟稿导入系统，能够对任务书的评审情况进行查询。</w:t>
      </w:r>
    </w:p>
    <w:p w14:paraId="265403BD" w14:textId="77777777" w:rsidR="00C273C8" w:rsidRDefault="00C273C8" w:rsidP="002C2F10">
      <w:pPr>
        <w:pStyle w:val="4"/>
      </w:pPr>
      <w:bookmarkStart w:id="473" w:name="_Toc263280977"/>
      <w:bookmarkStart w:id="474" w:name="_Toc263425093"/>
      <w:bookmarkStart w:id="475" w:name="_Toc263858524"/>
      <w:r w:rsidRPr="008E40FC">
        <w:rPr>
          <w:rFonts w:hint="eastAsia"/>
        </w:rPr>
        <w:t>方案设计</w:t>
      </w:r>
      <w:bookmarkEnd w:id="473"/>
      <w:bookmarkEnd w:id="474"/>
      <w:bookmarkEnd w:id="475"/>
    </w:p>
    <w:p w14:paraId="00202B9A" w14:textId="77777777" w:rsidR="001B7C5D" w:rsidRDefault="001B7C5D" w:rsidP="001B7C5D">
      <w:pPr>
        <w:ind w:firstLine="480"/>
        <w:rPr>
          <w:rFonts w:ascii="宋体" w:hAnsi="宋体" w:cs="宋体"/>
          <w:kern w:val="0"/>
        </w:rPr>
      </w:pPr>
      <w:r w:rsidRPr="00A17B00">
        <w:rPr>
          <w:rFonts w:ascii="宋体" w:hAnsi="宋体" w:cs="宋体" w:hint="eastAsia"/>
          <w:kern w:val="0"/>
        </w:rPr>
        <w:t>方案设计阶段需要对总体方案和总要求进行综合管理。各类项目管理内容有所不同。</w:t>
      </w:r>
    </w:p>
    <w:p w14:paraId="6D35606D" w14:textId="77777777" w:rsidR="001B7C5D" w:rsidRPr="00D36594" w:rsidRDefault="001B7C5D" w:rsidP="00D36594">
      <w:pPr>
        <w:ind w:firstLine="482"/>
        <w:rPr>
          <w:b/>
        </w:rPr>
      </w:pPr>
      <w:r w:rsidRPr="00D36594">
        <w:rPr>
          <w:rFonts w:hint="eastAsia"/>
          <w:b/>
        </w:rPr>
        <w:t>总体技术方案管理：</w:t>
      </w:r>
    </w:p>
    <w:p w14:paraId="33C11941" w14:textId="77777777" w:rsidR="00D36594" w:rsidRDefault="00D36594" w:rsidP="00D36594">
      <w:pPr>
        <w:ind w:firstLine="480"/>
      </w:pPr>
      <w:r>
        <w:rPr>
          <w:rFonts w:hint="eastAsia"/>
        </w:rPr>
        <w:t>能够实现总体方案的导入、上报、接收、查询和统计功能，能够组织总体方案评审材料，能够将组织好的评审材料导出到评审系统，能够将经过评审的总体方案导入系统，能够对评审情况进行查询。</w:t>
      </w:r>
    </w:p>
    <w:p w14:paraId="11F2AACF" w14:textId="77777777" w:rsidR="00D36594" w:rsidRDefault="00D36594" w:rsidP="00D36594">
      <w:pPr>
        <w:ind w:firstLine="480"/>
      </w:pPr>
      <w:r>
        <w:rPr>
          <w:rFonts w:hint="eastAsia"/>
        </w:rPr>
        <w:t>1</w:t>
      </w:r>
      <w:r>
        <w:rPr>
          <w:rFonts w:hint="eastAsia"/>
        </w:rPr>
        <w:t>、总体方案导入</w:t>
      </w:r>
    </w:p>
    <w:p w14:paraId="258F72A9" w14:textId="77777777" w:rsidR="00D36594" w:rsidRDefault="00D36594" w:rsidP="00D36594">
      <w:pPr>
        <w:ind w:firstLine="480"/>
      </w:pPr>
      <w:r>
        <w:rPr>
          <w:rFonts w:hint="eastAsia"/>
        </w:rPr>
        <w:t>总体方案导入是可以录入简要的总体方案信息，能够与总体方案及其附件文档关联，能够增加和删除总体方案信息表记录，可以对已有记录进行修改。</w:t>
      </w:r>
    </w:p>
    <w:p w14:paraId="0B2E7E5C" w14:textId="77777777" w:rsidR="00D36594" w:rsidRDefault="00D36594" w:rsidP="00D36594">
      <w:pPr>
        <w:ind w:firstLine="480"/>
      </w:pPr>
      <w:r>
        <w:rPr>
          <w:rFonts w:hint="eastAsia"/>
        </w:rPr>
        <w:t>2</w:t>
      </w:r>
      <w:r>
        <w:rPr>
          <w:rFonts w:hint="eastAsia"/>
        </w:rPr>
        <w:t>、总体方案上报：工作人员填写好总体方案信息表后进行上报，管理单位将组织好的总体方案进行上报。上报数据格式为</w:t>
      </w:r>
      <w:r>
        <w:rPr>
          <w:rFonts w:hint="eastAsia"/>
        </w:rPr>
        <w:t>RAR</w:t>
      </w:r>
      <w:r>
        <w:rPr>
          <w:rFonts w:hint="eastAsia"/>
        </w:rPr>
        <w:t>。</w:t>
      </w:r>
    </w:p>
    <w:p w14:paraId="11B25568" w14:textId="77777777" w:rsidR="00D36594" w:rsidRDefault="00D36594" w:rsidP="00D36594">
      <w:pPr>
        <w:ind w:firstLine="480"/>
      </w:pPr>
      <w:r>
        <w:rPr>
          <w:rFonts w:hint="eastAsia"/>
        </w:rPr>
        <w:t>3</w:t>
      </w:r>
      <w:r>
        <w:rPr>
          <w:rFonts w:hint="eastAsia"/>
        </w:rPr>
        <w:t>、总体方案接收：接收工作人员或下级单位上报的方案。格式同上报。接收方式是库中有相同记录的提示是否选择覆盖，没有的记录采取追加接收方式。</w:t>
      </w:r>
    </w:p>
    <w:p w14:paraId="0183434A" w14:textId="77777777" w:rsidR="00D36594" w:rsidRDefault="00D36594" w:rsidP="00D36594">
      <w:pPr>
        <w:ind w:firstLine="480"/>
      </w:pPr>
      <w:r>
        <w:rPr>
          <w:rFonts w:hint="eastAsia"/>
        </w:rPr>
        <w:t>4</w:t>
      </w:r>
      <w:r>
        <w:rPr>
          <w:rFonts w:hint="eastAsia"/>
        </w:rPr>
        <w:t>、总体方案查询</w:t>
      </w:r>
    </w:p>
    <w:p w14:paraId="23B90C75" w14:textId="77777777" w:rsidR="00D36594" w:rsidRDefault="00D36594" w:rsidP="00D36594">
      <w:pPr>
        <w:ind w:firstLine="480"/>
      </w:pPr>
      <w:r>
        <w:rPr>
          <w:rFonts w:hint="eastAsia"/>
        </w:rPr>
        <w:t>按照输入的查询条件可以进行查询，并且能够关联该项目已经存在的相关信息。</w:t>
      </w:r>
    </w:p>
    <w:p w14:paraId="0D1F9C2E" w14:textId="77777777" w:rsidR="00D36594" w:rsidRDefault="00D36594" w:rsidP="00D36594">
      <w:pPr>
        <w:ind w:firstLine="480"/>
      </w:pPr>
      <w:r>
        <w:rPr>
          <w:rFonts w:hint="eastAsia"/>
        </w:rPr>
        <w:t>5</w:t>
      </w:r>
      <w:r>
        <w:rPr>
          <w:rFonts w:hint="eastAsia"/>
        </w:rPr>
        <w:t>、总体方案统计</w:t>
      </w:r>
    </w:p>
    <w:p w14:paraId="10B74E1E" w14:textId="77777777" w:rsidR="00D36594" w:rsidRDefault="00D36594" w:rsidP="00D36594">
      <w:pPr>
        <w:ind w:firstLine="480"/>
      </w:pPr>
      <w:r>
        <w:rPr>
          <w:rFonts w:hint="eastAsia"/>
        </w:rPr>
        <w:t>按照分管部门、项目级别、项目类型、立项单位等字段可进行统计。</w:t>
      </w:r>
    </w:p>
    <w:p w14:paraId="633C95F9" w14:textId="77777777" w:rsidR="00D36594" w:rsidRDefault="00D36594" w:rsidP="00D36594">
      <w:pPr>
        <w:ind w:firstLine="480"/>
      </w:pPr>
      <w:r>
        <w:rPr>
          <w:rFonts w:hint="eastAsia"/>
        </w:rPr>
        <w:t>统计表格样式参见开题报告统计表</w:t>
      </w:r>
    </w:p>
    <w:p w14:paraId="26525513" w14:textId="77777777" w:rsidR="00D36594" w:rsidRDefault="00D36594" w:rsidP="00D36594">
      <w:pPr>
        <w:ind w:firstLine="480"/>
      </w:pPr>
      <w:r>
        <w:rPr>
          <w:rFonts w:hint="eastAsia"/>
        </w:rPr>
        <w:t>6</w:t>
      </w:r>
      <w:r>
        <w:rPr>
          <w:rFonts w:hint="eastAsia"/>
        </w:rPr>
        <w:t>、总体方案评审</w:t>
      </w:r>
    </w:p>
    <w:p w14:paraId="3F96935E" w14:textId="77777777" w:rsidR="00D36594" w:rsidRDefault="00D36594" w:rsidP="00D36594">
      <w:pPr>
        <w:ind w:firstLine="480"/>
      </w:pPr>
      <w:r>
        <w:rPr>
          <w:rFonts w:hint="eastAsia"/>
        </w:rPr>
        <w:t>总体方案评审是能够组织总体方案评审材料，能够将组织好的评审材料导出到评审系统，能够将经过评审的总体方案导入系统，能够对总体方案的评审情况进行查询。</w:t>
      </w:r>
    </w:p>
    <w:p w14:paraId="0EA05258" w14:textId="77777777" w:rsidR="001B7C5D" w:rsidRDefault="001B7C5D" w:rsidP="00D36594">
      <w:pPr>
        <w:ind w:firstLine="482"/>
        <w:rPr>
          <w:b/>
        </w:rPr>
      </w:pPr>
      <w:r w:rsidRPr="00D36594">
        <w:rPr>
          <w:rFonts w:hint="eastAsia"/>
          <w:b/>
        </w:rPr>
        <w:t>研制总要求管理：</w:t>
      </w:r>
    </w:p>
    <w:p w14:paraId="3783C19A" w14:textId="77777777" w:rsidR="00D36594" w:rsidRDefault="00D36594" w:rsidP="00D36594">
      <w:pPr>
        <w:ind w:firstLine="480"/>
      </w:pPr>
      <w:r>
        <w:rPr>
          <w:rFonts w:hint="eastAsia"/>
        </w:rPr>
        <w:t>能够实现总要求方案的导入、上报、接收、查询和统计功能，能够组织总要求评审材料，能够将组织好的评审材料导出到评审系统，能够将经过评审的总要求导入系统，能够对评审情况进行查询。</w:t>
      </w:r>
    </w:p>
    <w:p w14:paraId="54A6FD4C" w14:textId="77777777" w:rsidR="00D36594" w:rsidRDefault="00D36594" w:rsidP="00D36594">
      <w:pPr>
        <w:ind w:firstLine="480"/>
      </w:pPr>
      <w:r>
        <w:rPr>
          <w:rFonts w:hint="eastAsia"/>
        </w:rPr>
        <w:t>1</w:t>
      </w:r>
      <w:r>
        <w:rPr>
          <w:rFonts w:hint="eastAsia"/>
        </w:rPr>
        <w:t>、总要求导入</w:t>
      </w:r>
    </w:p>
    <w:p w14:paraId="255029F9" w14:textId="77777777" w:rsidR="00D36594" w:rsidRDefault="00D36594" w:rsidP="00D36594">
      <w:pPr>
        <w:ind w:firstLine="480"/>
      </w:pPr>
      <w:r>
        <w:rPr>
          <w:rFonts w:hint="eastAsia"/>
        </w:rPr>
        <w:t>总要求导入是可以录入简要的总要求信息，能够与总要求及其附件文档关联，能够增加、删除总要求信息表记录，可以对已有记录进行修改。</w:t>
      </w:r>
    </w:p>
    <w:p w14:paraId="0F66F560" w14:textId="77777777" w:rsidR="00D36594" w:rsidRDefault="00D36594" w:rsidP="00D36594">
      <w:pPr>
        <w:ind w:firstLine="480"/>
      </w:pPr>
      <w:r>
        <w:rPr>
          <w:rFonts w:hint="eastAsia"/>
        </w:rPr>
        <w:t>2</w:t>
      </w:r>
      <w:r>
        <w:rPr>
          <w:rFonts w:hint="eastAsia"/>
        </w:rPr>
        <w:t>、总要求上报是指工作人员和各级管理人员能够打包上报数据。数据格式为</w:t>
      </w:r>
      <w:r>
        <w:rPr>
          <w:rFonts w:hint="eastAsia"/>
        </w:rPr>
        <w:t>RAR</w:t>
      </w:r>
      <w:r>
        <w:rPr>
          <w:rFonts w:hint="eastAsia"/>
        </w:rPr>
        <w:t>文件。</w:t>
      </w:r>
    </w:p>
    <w:p w14:paraId="7BE01506" w14:textId="77777777" w:rsidR="00D36594" w:rsidRDefault="00D36594" w:rsidP="00D36594">
      <w:pPr>
        <w:ind w:firstLine="480"/>
      </w:pPr>
      <w:r>
        <w:rPr>
          <w:rFonts w:hint="eastAsia"/>
        </w:rPr>
        <w:t>3</w:t>
      </w:r>
      <w:r>
        <w:rPr>
          <w:rFonts w:hint="eastAsia"/>
        </w:rPr>
        <w:t>、总要求接收是指管理部门能够接收工作人员或下级管理单位上报的数据。数据格式为</w:t>
      </w:r>
      <w:r>
        <w:rPr>
          <w:rFonts w:hint="eastAsia"/>
        </w:rPr>
        <w:t>RAR</w:t>
      </w:r>
      <w:r>
        <w:rPr>
          <w:rFonts w:hint="eastAsia"/>
        </w:rPr>
        <w:t>文件。接收方式是库中有相同记录的提示是否选择覆盖，没有的记录采取追加接收方式。</w:t>
      </w:r>
    </w:p>
    <w:p w14:paraId="5E938D60" w14:textId="77777777" w:rsidR="00D36594" w:rsidRDefault="00D36594" w:rsidP="00D36594">
      <w:pPr>
        <w:ind w:firstLine="480"/>
      </w:pPr>
      <w:r>
        <w:rPr>
          <w:rFonts w:hint="eastAsia"/>
        </w:rPr>
        <w:t>4</w:t>
      </w:r>
      <w:r>
        <w:rPr>
          <w:rFonts w:hint="eastAsia"/>
        </w:rPr>
        <w:t>、总要求下发是指上级管理部门可以根据需要，将选中的总要求下发到分管部门或单位管理部门。</w:t>
      </w:r>
    </w:p>
    <w:p w14:paraId="5DA38200" w14:textId="77777777" w:rsidR="00D36594" w:rsidRDefault="00D36594" w:rsidP="00D36594">
      <w:pPr>
        <w:ind w:firstLine="480"/>
      </w:pPr>
      <w:r>
        <w:rPr>
          <w:rFonts w:hint="eastAsia"/>
        </w:rPr>
        <w:t>5</w:t>
      </w:r>
      <w:r>
        <w:rPr>
          <w:rFonts w:hint="eastAsia"/>
        </w:rPr>
        <w:t>、总要求查询是按照输入的查询条件，如：项目名称、填报时间、项目级别、项目类型、分管部门等要素或这些要素的组合，对总要求进行查询。能够关联查询基本项目表等。</w:t>
      </w:r>
    </w:p>
    <w:p w14:paraId="64BF29F1" w14:textId="77777777" w:rsidR="00D36594" w:rsidRDefault="00D36594" w:rsidP="00D36594">
      <w:pPr>
        <w:ind w:firstLine="480"/>
      </w:pPr>
      <w:r>
        <w:rPr>
          <w:rFonts w:hint="eastAsia"/>
        </w:rPr>
        <w:t>6</w:t>
      </w:r>
      <w:r>
        <w:rPr>
          <w:rFonts w:hint="eastAsia"/>
        </w:rPr>
        <w:t>、总要求统计</w:t>
      </w:r>
    </w:p>
    <w:p w14:paraId="14B8EAA1" w14:textId="77777777" w:rsidR="00D36594" w:rsidRDefault="00D36594" w:rsidP="00D36594">
      <w:pPr>
        <w:ind w:firstLine="480"/>
      </w:pPr>
      <w:r>
        <w:rPr>
          <w:rFonts w:hint="eastAsia"/>
        </w:rPr>
        <w:t>按照分管部门、项目级别、项目类型、立项单位等字段可进行统计。表中省略内容为项目研究过程中提报的阶段性文档统计数字。</w:t>
      </w:r>
    </w:p>
    <w:p w14:paraId="150DE16E" w14:textId="77777777" w:rsidR="00D36594" w:rsidRDefault="00D36594" w:rsidP="00D36594">
      <w:pPr>
        <w:ind w:firstLine="480"/>
      </w:pPr>
      <w:r>
        <w:rPr>
          <w:rFonts w:hint="eastAsia"/>
        </w:rPr>
        <w:t>统计表格样式参见开题报告统计表</w:t>
      </w:r>
    </w:p>
    <w:p w14:paraId="508E029D" w14:textId="77777777" w:rsidR="00D36594" w:rsidRPr="00D36594" w:rsidRDefault="00D36594" w:rsidP="00D36594">
      <w:pPr>
        <w:ind w:firstLine="480"/>
      </w:pPr>
      <w:r>
        <w:rPr>
          <w:rFonts w:hint="eastAsia"/>
        </w:rPr>
        <w:t>7</w:t>
      </w:r>
      <w:r>
        <w:rPr>
          <w:rFonts w:hint="eastAsia"/>
        </w:rPr>
        <w:t>、总要求评审是能够组织评审材料，能够将组织好的评审材料导出到评审系统，能够将经过评审的总要求信息导入系统，能够对总要求的评审情况进行查询。</w:t>
      </w:r>
    </w:p>
    <w:p w14:paraId="73073013" w14:textId="77777777" w:rsidR="001B7C5D" w:rsidRPr="00D36594" w:rsidRDefault="001B7C5D" w:rsidP="00D36594">
      <w:pPr>
        <w:ind w:firstLine="482"/>
        <w:rPr>
          <w:b/>
        </w:rPr>
      </w:pPr>
      <w:r w:rsidRPr="00D36594">
        <w:rPr>
          <w:rFonts w:hint="eastAsia"/>
          <w:b/>
        </w:rPr>
        <w:t>需求分析管理：</w:t>
      </w:r>
    </w:p>
    <w:p w14:paraId="75CC5072" w14:textId="77777777" w:rsidR="00D36594" w:rsidRDefault="00D36594" w:rsidP="00D36594">
      <w:pPr>
        <w:ind w:firstLine="480"/>
      </w:pPr>
      <w:r>
        <w:rPr>
          <w:rFonts w:hint="eastAsia"/>
        </w:rPr>
        <w:t>能够实现软件需求分析报告的导入、上报、接收、查询和统计功能，能够组织需求分析报告评审材料，能够将组织好的评审材料导出到评审系统，能够将经过评审的需求分析报告导入系统，能够对评审情况进行查询。</w:t>
      </w:r>
    </w:p>
    <w:p w14:paraId="3A3715E2" w14:textId="77777777" w:rsidR="00D36594" w:rsidRDefault="00D36594" w:rsidP="00D36594">
      <w:pPr>
        <w:ind w:firstLine="480"/>
      </w:pPr>
      <w:r>
        <w:rPr>
          <w:rFonts w:hint="eastAsia"/>
        </w:rPr>
        <w:t>1</w:t>
      </w:r>
      <w:r>
        <w:rPr>
          <w:rFonts w:hint="eastAsia"/>
        </w:rPr>
        <w:t>、需求分析导入</w:t>
      </w:r>
    </w:p>
    <w:p w14:paraId="6E4F4B4D" w14:textId="77777777" w:rsidR="00D36594" w:rsidRDefault="00D36594" w:rsidP="00D36594">
      <w:pPr>
        <w:ind w:firstLine="480"/>
      </w:pPr>
      <w:r>
        <w:rPr>
          <w:rFonts w:hint="eastAsia"/>
        </w:rPr>
        <w:t>需求分析导入是可以录入简要的需求分析信息，能够与需求分析及其附件文档关联，能够增加和删除需求分析信息表记录，可以对已有记录进行修改。</w:t>
      </w:r>
    </w:p>
    <w:p w14:paraId="7308BEC2" w14:textId="77777777" w:rsidR="00D36594" w:rsidRDefault="00D36594" w:rsidP="00D36594">
      <w:pPr>
        <w:ind w:firstLine="480"/>
      </w:pPr>
      <w:r>
        <w:rPr>
          <w:rFonts w:hint="eastAsia"/>
        </w:rPr>
        <w:t>需求分析基本信息包括：项目简要基本情况，其内容见辑要页。</w:t>
      </w:r>
    </w:p>
    <w:p w14:paraId="318B06FF" w14:textId="77777777" w:rsidR="00D36594" w:rsidRDefault="00D36594" w:rsidP="00D36594">
      <w:pPr>
        <w:ind w:firstLine="480"/>
      </w:pPr>
      <w:r>
        <w:rPr>
          <w:rFonts w:hint="eastAsia"/>
        </w:rPr>
        <w:t>2</w:t>
      </w:r>
      <w:r>
        <w:rPr>
          <w:rFonts w:hint="eastAsia"/>
        </w:rPr>
        <w:t>、需求分析上报是指工作人员和各级科研管理人员能够打包上报数据。数据格式为</w:t>
      </w:r>
      <w:r>
        <w:rPr>
          <w:rFonts w:hint="eastAsia"/>
        </w:rPr>
        <w:t>RAR</w:t>
      </w:r>
      <w:r>
        <w:rPr>
          <w:rFonts w:hint="eastAsia"/>
        </w:rPr>
        <w:t>文件。</w:t>
      </w:r>
    </w:p>
    <w:p w14:paraId="3D983B7B" w14:textId="77777777" w:rsidR="00D36594" w:rsidRDefault="00D36594" w:rsidP="00D36594">
      <w:pPr>
        <w:ind w:firstLine="480"/>
      </w:pPr>
      <w:r>
        <w:rPr>
          <w:rFonts w:hint="eastAsia"/>
        </w:rPr>
        <w:t>3</w:t>
      </w:r>
      <w:r>
        <w:rPr>
          <w:rFonts w:hint="eastAsia"/>
        </w:rPr>
        <w:t>、需求分析接收是指管理部门能够接收工作人员或下级科研管理单位上报的数据。数据格式为</w:t>
      </w:r>
      <w:r>
        <w:rPr>
          <w:rFonts w:hint="eastAsia"/>
        </w:rPr>
        <w:t>RAR</w:t>
      </w:r>
      <w:r>
        <w:rPr>
          <w:rFonts w:hint="eastAsia"/>
        </w:rPr>
        <w:t>文件。接收方式是库中有相同记录的提示是否选择覆盖，没有的记录采取追加接收方式。</w:t>
      </w:r>
    </w:p>
    <w:p w14:paraId="142EA52B" w14:textId="77777777" w:rsidR="00D36594" w:rsidRDefault="00D36594" w:rsidP="00D36594">
      <w:pPr>
        <w:ind w:firstLine="480"/>
      </w:pPr>
      <w:r>
        <w:rPr>
          <w:rFonts w:hint="eastAsia"/>
        </w:rPr>
        <w:t>4</w:t>
      </w:r>
      <w:r>
        <w:rPr>
          <w:rFonts w:hint="eastAsia"/>
        </w:rPr>
        <w:t>、需求分析查询是按照输入的查询条件，如：项目名称、填报时间、项目级别、项目类型、分管部门等要素或这些要素的组合，对需求分析进行查询。能够关联查询基本项目表等。</w:t>
      </w:r>
    </w:p>
    <w:p w14:paraId="5C832109" w14:textId="77777777" w:rsidR="00D36594" w:rsidRDefault="00D36594" w:rsidP="00D36594">
      <w:pPr>
        <w:ind w:firstLine="480"/>
      </w:pPr>
      <w:r>
        <w:rPr>
          <w:rFonts w:hint="eastAsia"/>
        </w:rPr>
        <w:t>5</w:t>
      </w:r>
      <w:r>
        <w:rPr>
          <w:rFonts w:hint="eastAsia"/>
        </w:rPr>
        <w:t>、需求分析统计</w:t>
      </w:r>
    </w:p>
    <w:p w14:paraId="2D973BE0" w14:textId="77777777" w:rsidR="00D36594" w:rsidRDefault="00D36594" w:rsidP="00D36594">
      <w:pPr>
        <w:ind w:firstLine="480"/>
      </w:pPr>
      <w:r>
        <w:rPr>
          <w:rFonts w:hint="eastAsia"/>
        </w:rPr>
        <w:t>按照分管部门、项目级别、项目类型、科研单位、五年规划等字段可进行统计。表中省略内容为项目研究过程中提报的阶段性文档统计数字。</w:t>
      </w:r>
    </w:p>
    <w:p w14:paraId="1DE0BF8B" w14:textId="77777777" w:rsidR="00D36594" w:rsidRDefault="00D36594" w:rsidP="00D36594">
      <w:pPr>
        <w:ind w:firstLine="480"/>
      </w:pPr>
      <w:r>
        <w:rPr>
          <w:rFonts w:hint="eastAsia"/>
        </w:rPr>
        <w:t>统计表格样式参见开题报告统计表</w:t>
      </w:r>
    </w:p>
    <w:p w14:paraId="5220EFB1" w14:textId="77777777" w:rsidR="00D36594" w:rsidRDefault="00D36594" w:rsidP="00D36594">
      <w:pPr>
        <w:ind w:firstLine="480"/>
      </w:pPr>
      <w:r>
        <w:rPr>
          <w:rFonts w:hint="eastAsia"/>
        </w:rPr>
        <w:t>6</w:t>
      </w:r>
      <w:r>
        <w:rPr>
          <w:rFonts w:hint="eastAsia"/>
        </w:rPr>
        <w:t>、需求分析评审是能够组织评审材料，能够将组织好的评审材料导出到评审系统，能够将经过评审的需求分析信息导入系统，能够对需求分析的评审情况进行查询。</w:t>
      </w:r>
    </w:p>
    <w:p w14:paraId="54983BFB" w14:textId="77777777" w:rsidR="001B7C5D" w:rsidRDefault="001B7C5D" w:rsidP="00D36594">
      <w:pPr>
        <w:ind w:firstLine="482"/>
        <w:rPr>
          <w:b/>
        </w:rPr>
      </w:pPr>
      <w:r w:rsidRPr="00D36594">
        <w:rPr>
          <w:rFonts w:hint="eastAsia"/>
          <w:b/>
        </w:rPr>
        <w:t>概要设计管理：</w:t>
      </w:r>
    </w:p>
    <w:p w14:paraId="6F41EE7D" w14:textId="77777777" w:rsidR="00D36594" w:rsidRPr="00BE3D64" w:rsidRDefault="00D36594" w:rsidP="00D36594">
      <w:pPr>
        <w:ind w:firstLine="480"/>
        <w:rPr>
          <w:rFonts w:ascii="宋体" w:hAnsi="宋体" w:cs="宋体"/>
          <w:kern w:val="0"/>
        </w:rPr>
      </w:pPr>
      <w:r w:rsidRPr="00BE3D64">
        <w:rPr>
          <w:rFonts w:ascii="宋体" w:hAnsi="宋体" w:cs="宋体" w:hint="eastAsia"/>
          <w:kern w:val="0"/>
        </w:rPr>
        <w:t>能够实现软件概要设计报告的导入、上报、接收、查询和统计功能，能够组织概要设计评审材料，能够将组织好的评审材料导出到评审系统，能够将经过评审的概要设计报告导入系统，能够对评审情况进行查询。</w:t>
      </w:r>
    </w:p>
    <w:p w14:paraId="4F67173D" w14:textId="77777777" w:rsidR="00D36594" w:rsidRPr="00BE3D64" w:rsidRDefault="00D36594" w:rsidP="00D36594">
      <w:pPr>
        <w:ind w:firstLine="480"/>
        <w:rPr>
          <w:rFonts w:ascii="宋体" w:hAnsi="宋体" w:cs="宋体"/>
          <w:kern w:val="0"/>
        </w:rPr>
      </w:pPr>
      <w:r w:rsidRPr="00BE3D64">
        <w:rPr>
          <w:rFonts w:ascii="宋体" w:hAnsi="宋体" w:cs="宋体" w:hint="eastAsia"/>
          <w:kern w:val="0"/>
        </w:rPr>
        <w:t>1、概要设计导入</w:t>
      </w:r>
    </w:p>
    <w:p w14:paraId="40F3534E" w14:textId="77777777" w:rsidR="00D36594" w:rsidRPr="00BE3D64" w:rsidRDefault="00D36594" w:rsidP="00D36594">
      <w:pPr>
        <w:ind w:firstLine="480"/>
        <w:rPr>
          <w:rFonts w:ascii="宋体" w:hAnsi="宋体" w:cs="宋体"/>
          <w:kern w:val="0"/>
        </w:rPr>
      </w:pPr>
      <w:r w:rsidRPr="00BE3D64">
        <w:rPr>
          <w:rFonts w:ascii="宋体" w:hAnsi="宋体" w:cs="宋体" w:hint="eastAsia"/>
          <w:kern w:val="0"/>
        </w:rPr>
        <w:t>概要设计导入是可以录入简要的概要设计信息，能够与概要设计及其附件文档关联，能够增加和删除概要设计信息表记录，可以对已有记录进行修改。</w:t>
      </w:r>
    </w:p>
    <w:p w14:paraId="51CFB080" w14:textId="77777777" w:rsidR="00D36594" w:rsidRPr="00BE3D64" w:rsidRDefault="00D36594" w:rsidP="00D36594">
      <w:pPr>
        <w:ind w:firstLine="480"/>
        <w:rPr>
          <w:rFonts w:ascii="宋体" w:hAnsi="宋体" w:cs="宋体"/>
          <w:kern w:val="0"/>
        </w:rPr>
      </w:pPr>
      <w:r w:rsidRPr="00BE3D64">
        <w:rPr>
          <w:rFonts w:ascii="宋体" w:hAnsi="宋体" w:cs="宋体" w:hint="eastAsia"/>
          <w:kern w:val="0"/>
        </w:rPr>
        <w:t>2、概要设计上报是指工作人员和各级管理人员能够打包上报数据。数据格式为</w:t>
      </w:r>
      <w:r>
        <w:rPr>
          <w:rFonts w:ascii="宋体" w:hAnsi="宋体" w:cs="宋体" w:hint="eastAsia"/>
          <w:kern w:val="0"/>
        </w:rPr>
        <w:t>RAR</w:t>
      </w:r>
      <w:r w:rsidRPr="00BE3D64">
        <w:rPr>
          <w:rFonts w:ascii="宋体" w:hAnsi="宋体" w:cs="宋体" w:hint="eastAsia"/>
          <w:kern w:val="0"/>
        </w:rPr>
        <w:t>文件。</w:t>
      </w:r>
    </w:p>
    <w:p w14:paraId="27B2FE2F" w14:textId="77777777" w:rsidR="00D36594" w:rsidRPr="00BE3D64" w:rsidRDefault="00D36594" w:rsidP="00D36594">
      <w:pPr>
        <w:ind w:firstLine="480"/>
        <w:rPr>
          <w:rFonts w:ascii="宋体" w:hAnsi="宋体" w:cs="宋体"/>
          <w:kern w:val="0"/>
        </w:rPr>
      </w:pPr>
      <w:r w:rsidRPr="00BE3D64">
        <w:rPr>
          <w:rFonts w:ascii="宋体" w:hAnsi="宋体" w:cs="宋体" w:hint="eastAsia"/>
          <w:kern w:val="0"/>
        </w:rPr>
        <w:t>3、概要设计接收是指管理部门能够接收工作人员或下级管理单位上报的数据。数据格式为</w:t>
      </w:r>
      <w:r>
        <w:rPr>
          <w:rFonts w:ascii="宋体" w:hAnsi="宋体" w:cs="宋体" w:hint="eastAsia"/>
          <w:kern w:val="0"/>
        </w:rPr>
        <w:t>RAR</w:t>
      </w:r>
      <w:r w:rsidRPr="00BE3D64">
        <w:rPr>
          <w:rFonts w:ascii="宋体" w:hAnsi="宋体" w:cs="宋体" w:hint="eastAsia"/>
          <w:kern w:val="0"/>
        </w:rPr>
        <w:t>文件。接收方式是库中有相同记录的提示是否选择覆盖，没有的记录采取追加接收方式。</w:t>
      </w:r>
    </w:p>
    <w:p w14:paraId="18CE2931" w14:textId="77777777" w:rsidR="00D36594" w:rsidRPr="00BE3D64" w:rsidRDefault="00D36594" w:rsidP="00D36594">
      <w:pPr>
        <w:ind w:firstLine="480"/>
        <w:rPr>
          <w:rFonts w:ascii="宋体" w:hAnsi="宋体" w:cs="宋体"/>
          <w:kern w:val="0"/>
        </w:rPr>
      </w:pPr>
      <w:r w:rsidRPr="00BE3D64">
        <w:rPr>
          <w:rFonts w:ascii="宋体" w:hAnsi="宋体" w:cs="宋体" w:hint="eastAsia"/>
          <w:kern w:val="0"/>
        </w:rPr>
        <w:t>4、概要设计查询是按照输入的查询条件，如：项目名称、填报时间、项目级别、项目类型、分管部门等要素或这些要素的组合，对概要设计进行查询。能够关联查询基本项目表等。</w:t>
      </w:r>
    </w:p>
    <w:p w14:paraId="380F07A8" w14:textId="77777777" w:rsidR="00D36594" w:rsidRPr="00BE3D64" w:rsidRDefault="00D36594" w:rsidP="00D36594">
      <w:pPr>
        <w:ind w:firstLine="480"/>
        <w:rPr>
          <w:rFonts w:ascii="宋体" w:hAnsi="宋体" w:cs="宋体"/>
          <w:kern w:val="0"/>
        </w:rPr>
      </w:pPr>
      <w:r w:rsidRPr="00BE3D64">
        <w:rPr>
          <w:rFonts w:ascii="宋体" w:hAnsi="宋体" w:cs="宋体" w:hint="eastAsia"/>
          <w:kern w:val="0"/>
        </w:rPr>
        <w:t>5、概要设计统计</w:t>
      </w:r>
    </w:p>
    <w:p w14:paraId="33A57D1E" w14:textId="77777777" w:rsidR="00D36594" w:rsidRPr="00BE3D64" w:rsidRDefault="00D36594" w:rsidP="00D36594">
      <w:pPr>
        <w:ind w:firstLine="480"/>
        <w:rPr>
          <w:rFonts w:ascii="宋体" w:hAnsi="宋体" w:cs="宋体"/>
          <w:kern w:val="0"/>
        </w:rPr>
      </w:pPr>
      <w:r w:rsidRPr="00BE3D64">
        <w:rPr>
          <w:rFonts w:ascii="宋体" w:hAnsi="宋体" w:cs="宋体" w:hint="eastAsia"/>
          <w:kern w:val="0"/>
        </w:rPr>
        <w:t>按照分管部门、项目级别、项目类型、立项单位等字段可进行统计。表中省略内容为项目研究过程中提报的阶段性文档统计数字。</w:t>
      </w:r>
    </w:p>
    <w:p w14:paraId="6EBDAD81" w14:textId="77777777" w:rsidR="00D36594" w:rsidRPr="00BE3D64" w:rsidRDefault="00D36594" w:rsidP="00D36594">
      <w:pPr>
        <w:ind w:firstLine="480"/>
        <w:rPr>
          <w:rFonts w:ascii="宋体" w:hAnsi="宋体" w:cs="宋体"/>
          <w:kern w:val="0"/>
        </w:rPr>
      </w:pPr>
      <w:r w:rsidRPr="00BE3D64">
        <w:rPr>
          <w:rFonts w:ascii="宋体" w:hAnsi="宋体" w:cs="宋体" w:hint="eastAsia"/>
          <w:kern w:val="0"/>
        </w:rPr>
        <w:t>统计表格样式参见开题报告统计表</w:t>
      </w:r>
    </w:p>
    <w:p w14:paraId="7DB6243F" w14:textId="77777777" w:rsidR="00D36594" w:rsidRPr="00BE3D64" w:rsidRDefault="00D36594" w:rsidP="00D36594">
      <w:pPr>
        <w:ind w:firstLine="480"/>
        <w:rPr>
          <w:rFonts w:ascii="宋体" w:hAnsi="宋体" w:cs="宋体"/>
          <w:kern w:val="0"/>
        </w:rPr>
      </w:pPr>
      <w:r w:rsidRPr="00BE3D64">
        <w:rPr>
          <w:rFonts w:ascii="宋体" w:hAnsi="宋体" w:cs="宋体" w:hint="eastAsia"/>
          <w:kern w:val="0"/>
        </w:rPr>
        <w:t>6、概要设计评审是能够组织评审材料，能够将组织好的评审材料导出到评审系统，能够将经过评审的概要设计信息导入系统，能够对概要设计的评审情况进行查询。</w:t>
      </w:r>
    </w:p>
    <w:p w14:paraId="4F9984CA" w14:textId="77777777" w:rsidR="00D36594" w:rsidRPr="00D36594" w:rsidRDefault="00D36594" w:rsidP="00D36594">
      <w:pPr>
        <w:ind w:firstLine="480"/>
      </w:pPr>
      <w:r w:rsidRPr="00BE3D64">
        <w:rPr>
          <w:rFonts w:ascii="宋体" w:hAnsi="宋体" w:cs="宋体" w:hint="eastAsia"/>
          <w:kern w:val="0"/>
        </w:rPr>
        <w:t>评审结果查询是根据输入的查询条件，查看是否进行过概要设计评审，专家的评审意见和评审结论等。同时，概要设计信息表中项目类型、分管部门、项目级别、主要承担单位等也可作为查询条件。</w:t>
      </w:r>
    </w:p>
    <w:p w14:paraId="4F88159E" w14:textId="77777777" w:rsidR="00C273C8" w:rsidRDefault="00C273C8" w:rsidP="002C2F10">
      <w:pPr>
        <w:pStyle w:val="4"/>
      </w:pPr>
      <w:bookmarkStart w:id="476" w:name="_Toc263280979"/>
      <w:bookmarkStart w:id="477" w:name="_Toc263425095"/>
      <w:bookmarkStart w:id="478" w:name="_Toc263858526"/>
      <w:r w:rsidRPr="000B3B8C">
        <w:rPr>
          <w:rFonts w:hint="eastAsia"/>
        </w:rPr>
        <w:t>结题验收</w:t>
      </w:r>
      <w:bookmarkEnd w:id="476"/>
      <w:bookmarkEnd w:id="477"/>
      <w:bookmarkEnd w:id="478"/>
    </w:p>
    <w:p w14:paraId="32B23F3E" w14:textId="77777777" w:rsidR="00EC55EF" w:rsidRDefault="00EC55EF" w:rsidP="00EC55EF">
      <w:pPr>
        <w:ind w:firstLine="480"/>
        <w:rPr>
          <w:rFonts w:ascii="宋体" w:hAnsi="宋体" w:cs="宋体"/>
          <w:kern w:val="0"/>
        </w:rPr>
      </w:pPr>
      <w:r w:rsidRPr="00BE3D64">
        <w:rPr>
          <w:rFonts w:ascii="宋体" w:hAnsi="宋体" w:cs="宋体" w:hint="eastAsia"/>
          <w:kern w:val="0"/>
        </w:rPr>
        <w:t>结题验收是项目研究的结束阶段。由于科研过程中的多种原因，造成项目不能继续进行研究应及时结题。对于研究工作结束，形成报告的项目组织验收。验收的方法有鉴定、审查、审批等。</w:t>
      </w:r>
    </w:p>
    <w:p w14:paraId="7B30F620" w14:textId="77777777" w:rsidR="00C462D6" w:rsidRPr="00C462D6" w:rsidRDefault="00C462D6" w:rsidP="00C462D6">
      <w:pPr>
        <w:ind w:firstLine="482"/>
        <w:rPr>
          <w:rFonts w:ascii="宋体" w:hAnsi="宋体" w:cs="宋体"/>
          <w:b/>
          <w:kern w:val="0"/>
        </w:rPr>
      </w:pPr>
      <w:r w:rsidRPr="00C462D6">
        <w:rPr>
          <w:rFonts w:hint="eastAsia"/>
          <w:b/>
        </w:rPr>
        <w:t>结题管理：</w:t>
      </w:r>
    </w:p>
    <w:p w14:paraId="205F2A34" w14:textId="77777777" w:rsidR="00EC55EF" w:rsidRDefault="00EC55EF" w:rsidP="00EC55EF">
      <w:pPr>
        <w:ind w:firstLine="480"/>
      </w:pPr>
      <w:r>
        <w:rPr>
          <w:rFonts w:hint="eastAsia"/>
        </w:rPr>
        <w:t>1</w:t>
      </w:r>
      <w:r>
        <w:rPr>
          <w:rFonts w:hint="eastAsia"/>
        </w:rPr>
        <w:t>、结题录入</w:t>
      </w:r>
    </w:p>
    <w:p w14:paraId="7DE2DB0A" w14:textId="77777777" w:rsidR="00EC55EF" w:rsidRDefault="00EC55EF" w:rsidP="00EC55EF">
      <w:pPr>
        <w:ind w:firstLine="480"/>
      </w:pPr>
      <w:r>
        <w:rPr>
          <w:rFonts w:hint="eastAsia"/>
        </w:rPr>
        <w:t>结题录入是指涉及项目有关信息和结题原因录入到结题信息库。</w:t>
      </w:r>
    </w:p>
    <w:p w14:paraId="02F9F9C9" w14:textId="77777777" w:rsidR="00EC55EF" w:rsidRDefault="00EC55EF" w:rsidP="00EC55EF">
      <w:pPr>
        <w:ind w:firstLine="480"/>
      </w:pPr>
      <w:r>
        <w:rPr>
          <w:rFonts w:hint="eastAsia"/>
        </w:rPr>
        <w:t>结题信息的基本情况：结题项目的基本情况、项目结题原因、经费使用情况等。</w:t>
      </w:r>
    </w:p>
    <w:p w14:paraId="4AF03DE7" w14:textId="77777777" w:rsidR="00EC55EF" w:rsidRDefault="00EC55EF" w:rsidP="00EC55EF">
      <w:pPr>
        <w:ind w:firstLine="480"/>
      </w:pPr>
      <w:r>
        <w:rPr>
          <w:rFonts w:hint="eastAsia"/>
        </w:rPr>
        <w:t>2</w:t>
      </w:r>
      <w:r>
        <w:rPr>
          <w:rFonts w:hint="eastAsia"/>
        </w:rPr>
        <w:t>、结题上报</w:t>
      </w:r>
    </w:p>
    <w:p w14:paraId="7D83B55C" w14:textId="77777777" w:rsidR="00EC55EF" w:rsidRDefault="00EC55EF" w:rsidP="00EC55EF">
      <w:pPr>
        <w:ind w:firstLine="480"/>
      </w:pPr>
      <w:r>
        <w:rPr>
          <w:rFonts w:hint="eastAsia"/>
        </w:rPr>
        <w:t>结题项目基本表在经工作人员或科管人员进行维护后，在网络连通的情况下，可以通过网络逐级上报，网络不连通的情况下，可以导出成文件数据包，手工报送给上级。</w:t>
      </w:r>
    </w:p>
    <w:p w14:paraId="40D19796" w14:textId="77777777" w:rsidR="00EC55EF" w:rsidRDefault="00EC55EF" w:rsidP="00EC55EF">
      <w:pPr>
        <w:ind w:firstLine="480"/>
      </w:pPr>
      <w:r>
        <w:rPr>
          <w:rFonts w:hint="eastAsia"/>
        </w:rPr>
        <w:t>3</w:t>
      </w:r>
      <w:r>
        <w:rPr>
          <w:rFonts w:hint="eastAsia"/>
        </w:rPr>
        <w:t>、结题接收</w:t>
      </w:r>
    </w:p>
    <w:p w14:paraId="43B1376C" w14:textId="77777777" w:rsidR="00EC55EF" w:rsidRDefault="00EC55EF" w:rsidP="00EC55EF">
      <w:pPr>
        <w:ind w:firstLine="480"/>
      </w:pPr>
      <w:r>
        <w:rPr>
          <w:rFonts w:hint="eastAsia"/>
        </w:rPr>
        <w:t>当接收到下级单位通过网络或手工方式报送来的结题项目数据包，系统应提供接收功能，将文件中的数据导入到本级数据库中，如果数据内容已经存在，应提示是否覆盖。如果不存在，追加记录。</w:t>
      </w:r>
    </w:p>
    <w:p w14:paraId="00A81396" w14:textId="77777777" w:rsidR="00EC55EF" w:rsidRDefault="00EC55EF" w:rsidP="00EC55EF">
      <w:pPr>
        <w:ind w:firstLine="480"/>
      </w:pPr>
      <w:r>
        <w:rPr>
          <w:rFonts w:hint="eastAsia"/>
        </w:rPr>
        <w:t>4</w:t>
      </w:r>
      <w:r>
        <w:rPr>
          <w:rFonts w:hint="eastAsia"/>
        </w:rPr>
        <w:t>、结题查询</w:t>
      </w:r>
    </w:p>
    <w:p w14:paraId="4B0423CE" w14:textId="77777777" w:rsidR="00EC55EF" w:rsidRDefault="00EC55EF" w:rsidP="00EC55EF">
      <w:pPr>
        <w:ind w:firstLine="480"/>
      </w:pPr>
      <w:r>
        <w:rPr>
          <w:rFonts w:hint="eastAsia"/>
        </w:rPr>
        <w:t>提供按条件查询结题项目信息的功能，结果以列表形式显示。</w:t>
      </w:r>
    </w:p>
    <w:p w14:paraId="78DE6628" w14:textId="77777777" w:rsidR="00EC55EF" w:rsidRDefault="00EC55EF" w:rsidP="00EC55EF">
      <w:pPr>
        <w:ind w:firstLine="480"/>
      </w:pPr>
      <w:r>
        <w:rPr>
          <w:rFonts w:hint="eastAsia"/>
        </w:rPr>
        <w:t>唯一性条件查询，以卡片形式输出，非唯一性条件以列表形式输出。支持除唯一性条件外的组合查询。</w:t>
      </w:r>
    </w:p>
    <w:p w14:paraId="07020D69" w14:textId="77777777" w:rsidR="00EC55EF" w:rsidRDefault="00EC55EF" w:rsidP="00EC55EF">
      <w:pPr>
        <w:ind w:firstLine="480"/>
      </w:pPr>
      <w:r>
        <w:rPr>
          <w:rFonts w:hint="eastAsia"/>
        </w:rPr>
        <w:t>可以关联查询选定项目名称的项目表，可以查看该项目已经提报的相关文档。</w:t>
      </w:r>
    </w:p>
    <w:p w14:paraId="74C938CD" w14:textId="77777777" w:rsidR="00EC55EF" w:rsidRDefault="00EC55EF" w:rsidP="00EC55EF">
      <w:pPr>
        <w:ind w:firstLine="480"/>
      </w:pPr>
      <w:r>
        <w:rPr>
          <w:rFonts w:hint="eastAsia"/>
        </w:rPr>
        <w:t>5</w:t>
      </w:r>
      <w:r>
        <w:rPr>
          <w:rFonts w:hint="eastAsia"/>
        </w:rPr>
        <w:t>、结题统计</w:t>
      </w:r>
    </w:p>
    <w:p w14:paraId="6695117F" w14:textId="77777777" w:rsidR="00EC55EF" w:rsidRDefault="00EC55EF" w:rsidP="00EC55EF">
      <w:pPr>
        <w:ind w:firstLine="480"/>
      </w:pPr>
      <w:r>
        <w:rPr>
          <w:rFonts w:hint="eastAsia"/>
        </w:rPr>
        <w:t>按照分管部门、项目级别、项目类型、研制单位、五年规划等字段可进行统计。表中省略内容为项目研究过程中提报的阶段性文档统计数字。</w:t>
      </w:r>
    </w:p>
    <w:p w14:paraId="7FCD2D3E" w14:textId="77777777" w:rsidR="00C462D6" w:rsidRDefault="00C462D6" w:rsidP="00C462D6">
      <w:pPr>
        <w:ind w:firstLine="482"/>
        <w:rPr>
          <w:b/>
        </w:rPr>
      </w:pPr>
      <w:r w:rsidRPr="00C462D6">
        <w:rPr>
          <w:rFonts w:hint="eastAsia"/>
          <w:b/>
        </w:rPr>
        <w:t>鉴定审查管理：</w:t>
      </w:r>
    </w:p>
    <w:p w14:paraId="7D4DAA3E" w14:textId="77777777" w:rsidR="00C462D6" w:rsidRDefault="00C462D6" w:rsidP="00C462D6">
      <w:pPr>
        <w:ind w:firstLine="480"/>
      </w:pPr>
      <w:r>
        <w:rPr>
          <w:rFonts w:hint="eastAsia"/>
        </w:rPr>
        <w:t>能够实现项目鉴定审查材料的导入、上报、接收、查询和统计功能，能够组织鉴定评审材料，能够将组织好的材料导出到评审系统，能够将经过评审的鉴定材料导入系统，能够对评审情况进行查询。</w:t>
      </w:r>
    </w:p>
    <w:p w14:paraId="2788FD24" w14:textId="77777777" w:rsidR="00C462D6" w:rsidRDefault="00C462D6" w:rsidP="00C462D6">
      <w:pPr>
        <w:ind w:firstLine="480"/>
      </w:pPr>
      <w:r>
        <w:rPr>
          <w:rFonts w:hint="eastAsia"/>
        </w:rPr>
        <w:t>1</w:t>
      </w:r>
      <w:r>
        <w:rPr>
          <w:rFonts w:hint="eastAsia"/>
        </w:rPr>
        <w:t>、鉴定审查导入</w:t>
      </w:r>
    </w:p>
    <w:p w14:paraId="4D642837" w14:textId="77777777" w:rsidR="00C462D6" w:rsidRDefault="00C462D6" w:rsidP="00C462D6">
      <w:pPr>
        <w:ind w:firstLine="480"/>
      </w:pPr>
      <w:r>
        <w:rPr>
          <w:rFonts w:hint="eastAsia"/>
        </w:rPr>
        <w:t>鉴定审查导入是可以录入简要的鉴定审查材料信息，能够与鉴定审查材料及其附件文档关联，能够增加和删除鉴定审查基本信息表记录，可以对已有记录进行修改。</w:t>
      </w:r>
    </w:p>
    <w:p w14:paraId="1667B387" w14:textId="77777777" w:rsidR="00C462D6" w:rsidRDefault="00C462D6" w:rsidP="00C462D6">
      <w:pPr>
        <w:ind w:firstLine="480"/>
      </w:pPr>
      <w:r>
        <w:rPr>
          <w:rFonts w:hint="eastAsia"/>
        </w:rPr>
        <w:t>2</w:t>
      </w:r>
      <w:r>
        <w:rPr>
          <w:rFonts w:hint="eastAsia"/>
        </w:rPr>
        <w:t>、鉴定审查上报是指工作人员和各级科研管理人员能够打包上报数据。数据格式为</w:t>
      </w:r>
      <w:r w:rsidR="00857707">
        <w:rPr>
          <w:rFonts w:hint="eastAsia"/>
        </w:rPr>
        <w:t>RAR</w:t>
      </w:r>
      <w:r>
        <w:rPr>
          <w:rFonts w:hint="eastAsia"/>
        </w:rPr>
        <w:t>文件。</w:t>
      </w:r>
    </w:p>
    <w:p w14:paraId="235F0AF3" w14:textId="77777777" w:rsidR="00C462D6" w:rsidRDefault="00C462D6" w:rsidP="00C462D6">
      <w:pPr>
        <w:ind w:firstLine="480"/>
      </w:pPr>
      <w:r>
        <w:rPr>
          <w:rFonts w:hint="eastAsia"/>
        </w:rPr>
        <w:t>3</w:t>
      </w:r>
      <w:r>
        <w:rPr>
          <w:rFonts w:hint="eastAsia"/>
        </w:rPr>
        <w:t>、鉴定审查接收是指管理部门能够接收工作人员或下级科研管理单位上报的数据。数据格式为</w:t>
      </w:r>
      <w:r w:rsidR="00857707">
        <w:rPr>
          <w:rFonts w:hint="eastAsia"/>
        </w:rPr>
        <w:t>RAR</w:t>
      </w:r>
      <w:r>
        <w:rPr>
          <w:rFonts w:hint="eastAsia"/>
        </w:rPr>
        <w:t>文件。接收方式是库中有相同记录的提示是否选择覆盖，没有的记录采取追加接方式。</w:t>
      </w:r>
    </w:p>
    <w:p w14:paraId="1033DC01" w14:textId="77777777" w:rsidR="00C462D6" w:rsidRDefault="00C462D6" w:rsidP="00C462D6">
      <w:pPr>
        <w:ind w:firstLine="480"/>
      </w:pPr>
      <w:r>
        <w:rPr>
          <w:rFonts w:hint="eastAsia"/>
        </w:rPr>
        <w:t>4</w:t>
      </w:r>
      <w:r>
        <w:rPr>
          <w:rFonts w:hint="eastAsia"/>
        </w:rPr>
        <w:t>、鉴定审查信息查询是按照输入的查询条件，如：项目名称、填报时间、项目级别、项目类型、分管部门等要素或这些要素的组合，对鉴定审查信息进行查询。能够关联查询基本项目表等。</w:t>
      </w:r>
    </w:p>
    <w:p w14:paraId="308BD008" w14:textId="77777777" w:rsidR="00C462D6" w:rsidRDefault="00C462D6" w:rsidP="00C462D6">
      <w:pPr>
        <w:ind w:firstLine="480"/>
      </w:pPr>
      <w:r>
        <w:rPr>
          <w:rFonts w:hint="eastAsia"/>
        </w:rPr>
        <w:t>5</w:t>
      </w:r>
      <w:r>
        <w:rPr>
          <w:rFonts w:hint="eastAsia"/>
        </w:rPr>
        <w:t>、鉴定审查统计</w:t>
      </w:r>
    </w:p>
    <w:p w14:paraId="7EB8892F" w14:textId="77777777" w:rsidR="00C462D6" w:rsidRDefault="00C462D6" w:rsidP="00C462D6">
      <w:pPr>
        <w:ind w:firstLine="480"/>
      </w:pPr>
      <w:r>
        <w:rPr>
          <w:rFonts w:hint="eastAsia"/>
        </w:rPr>
        <w:t>按照分管部门、项目级别、项目类型、立项单位等字段可进行统计。表中省略内容为项目研究过程中提报的阶段性文档统计数字。</w:t>
      </w:r>
    </w:p>
    <w:p w14:paraId="0873DED1" w14:textId="77777777" w:rsidR="00C462D6" w:rsidRDefault="00C462D6" w:rsidP="00C462D6">
      <w:pPr>
        <w:ind w:firstLine="480"/>
      </w:pPr>
      <w:r>
        <w:rPr>
          <w:rFonts w:hint="eastAsia"/>
        </w:rPr>
        <w:t>6</w:t>
      </w:r>
      <w:r>
        <w:rPr>
          <w:rFonts w:hint="eastAsia"/>
        </w:rPr>
        <w:t>、鉴定审查评审是能够组织评审材料，能够将组织好的评审材料导出到评审系统，能够将经过评审的鉴定审查信息导入系统，能够对送审稿的评审情况进行查询。</w:t>
      </w:r>
    </w:p>
    <w:p w14:paraId="6037AC73" w14:textId="77777777" w:rsidR="00C462D6" w:rsidRDefault="00C462D6" w:rsidP="00C462D6">
      <w:pPr>
        <w:ind w:firstLine="480"/>
      </w:pPr>
      <w:r>
        <w:rPr>
          <w:rFonts w:hint="eastAsia"/>
        </w:rPr>
        <w:t>评审结果查询是根据输入的查询条件，查看是否进行过鉴定审查评审，专家的评审意见和评审结论等。同时，鉴定审查信息表中项目类型、分管部门、项目级别、主要承担单位等也可作为查询条件。</w:t>
      </w:r>
    </w:p>
    <w:p w14:paraId="52DF9E47" w14:textId="77777777" w:rsidR="00C462D6" w:rsidRPr="00C462D6" w:rsidRDefault="00857707" w:rsidP="00C462D6">
      <w:pPr>
        <w:ind w:firstLine="480"/>
      </w:pPr>
      <w:r>
        <w:rPr>
          <w:rFonts w:hint="eastAsia"/>
        </w:rPr>
        <w:t>可以关联查询到有关的报告文档，如</w:t>
      </w:r>
      <w:r w:rsidR="00C462D6">
        <w:rPr>
          <w:rFonts w:hint="eastAsia"/>
        </w:rPr>
        <w:t>总体方案、任务书代拟稿、开题论证报告，立项论证报告等。</w:t>
      </w:r>
    </w:p>
    <w:p w14:paraId="67C7F636" w14:textId="77777777" w:rsidR="00C273C8" w:rsidRDefault="00C273C8" w:rsidP="002C2F10">
      <w:pPr>
        <w:pStyle w:val="4"/>
      </w:pPr>
      <w:bookmarkStart w:id="479" w:name="_Toc263280980"/>
      <w:bookmarkStart w:id="480" w:name="_Toc263425096"/>
      <w:bookmarkStart w:id="481" w:name="_Toc263858527"/>
      <w:r w:rsidRPr="000B3B8C">
        <w:rPr>
          <w:rFonts w:hint="eastAsia"/>
        </w:rPr>
        <w:t>经费开支管理</w:t>
      </w:r>
      <w:bookmarkEnd w:id="479"/>
      <w:bookmarkEnd w:id="480"/>
      <w:bookmarkEnd w:id="481"/>
    </w:p>
    <w:p w14:paraId="7D3D6F72" w14:textId="77777777" w:rsidR="001C4159" w:rsidRDefault="001C4159" w:rsidP="001C4159">
      <w:pPr>
        <w:ind w:firstLine="480"/>
        <w:rPr>
          <w:rFonts w:ascii="宋体" w:hAnsi="宋体" w:cs="宋体"/>
          <w:kern w:val="0"/>
        </w:rPr>
      </w:pPr>
      <w:r w:rsidRPr="00BE3D64">
        <w:rPr>
          <w:rFonts w:ascii="宋体" w:hAnsi="宋体" w:cs="宋体" w:hint="eastAsia"/>
          <w:kern w:val="0"/>
        </w:rPr>
        <w:t>能够掌握经费的开支情况。单位按照要求定期报告经费的开支情况。可以实现经费开支情况录入、维护、查询和统计功能，能够实现上报和接收，数据的导入和导出。</w:t>
      </w:r>
    </w:p>
    <w:p w14:paraId="38E975F4" w14:textId="77777777" w:rsidR="001C4159" w:rsidRPr="001C4159" w:rsidRDefault="001C4159" w:rsidP="001C4159">
      <w:pPr>
        <w:ind w:firstLine="482"/>
        <w:rPr>
          <w:b/>
        </w:rPr>
      </w:pPr>
      <w:r w:rsidRPr="001C4159">
        <w:rPr>
          <w:rFonts w:hint="eastAsia"/>
          <w:b/>
        </w:rPr>
        <w:t>经费开支录入：</w:t>
      </w:r>
    </w:p>
    <w:p w14:paraId="6F5EF01F" w14:textId="77777777" w:rsidR="001C4159" w:rsidRDefault="001C4159" w:rsidP="001C4159">
      <w:pPr>
        <w:ind w:firstLine="480"/>
      </w:pPr>
      <w:r>
        <w:rPr>
          <w:rFonts w:hint="eastAsia"/>
        </w:rPr>
        <w:t>经费开支录入是将涉及项目的有关信息和年度经费指标通过填写经费开支表，保存到系统的经费开支库。</w:t>
      </w:r>
    </w:p>
    <w:p w14:paraId="282ED757" w14:textId="77777777" w:rsidR="001C4159" w:rsidRDefault="001C4159" w:rsidP="001C4159">
      <w:pPr>
        <w:ind w:firstLine="480"/>
      </w:pPr>
      <w:r>
        <w:rPr>
          <w:rFonts w:hint="eastAsia"/>
        </w:rPr>
        <w:t>经费开支管理包括：项目基本情况信息、项目年度经费指标、经费管理规定等内容。</w:t>
      </w:r>
    </w:p>
    <w:p w14:paraId="2807E4AC" w14:textId="77777777" w:rsidR="001C4159" w:rsidRPr="001C4159" w:rsidRDefault="001C4159" w:rsidP="001C4159">
      <w:pPr>
        <w:ind w:firstLine="482"/>
        <w:rPr>
          <w:b/>
        </w:rPr>
      </w:pPr>
      <w:r w:rsidRPr="001C4159">
        <w:rPr>
          <w:rFonts w:hint="eastAsia"/>
          <w:b/>
        </w:rPr>
        <w:t>经费开支维护：</w:t>
      </w:r>
    </w:p>
    <w:p w14:paraId="51DC5993" w14:textId="77777777" w:rsidR="001C4159" w:rsidRDefault="001C4159" w:rsidP="001C4159">
      <w:pPr>
        <w:ind w:firstLine="480"/>
      </w:pPr>
      <w:r>
        <w:rPr>
          <w:rFonts w:hint="eastAsia"/>
        </w:rPr>
        <w:t>经费开支的基本信息可以定期进行更新维护。</w:t>
      </w:r>
    </w:p>
    <w:p w14:paraId="0D6533FF" w14:textId="77777777" w:rsidR="001C4159" w:rsidRDefault="001C4159" w:rsidP="001C4159">
      <w:pPr>
        <w:ind w:firstLine="480"/>
      </w:pPr>
      <w:r>
        <w:rPr>
          <w:rFonts w:hint="eastAsia"/>
        </w:rPr>
        <w:t>（</w:t>
      </w:r>
      <w:r>
        <w:rPr>
          <w:rFonts w:hint="eastAsia"/>
        </w:rPr>
        <w:t>1</w:t>
      </w:r>
      <w:r>
        <w:rPr>
          <w:rFonts w:hint="eastAsia"/>
        </w:rPr>
        <w:t>）增加：当有新的经费开支时，系统应提供增加功能，操作方法同录入过程。</w:t>
      </w:r>
    </w:p>
    <w:p w14:paraId="7E887E12" w14:textId="77777777" w:rsidR="001C4159" w:rsidRDefault="001C4159" w:rsidP="001C4159">
      <w:pPr>
        <w:ind w:firstLine="480"/>
      </w:pPr>
      <w:r>
        <w:rPr>
          <w:rFonts w:hint="eastAsia"/>
        </w:rPr>
        <w:t>（</w:t>
      </w:r>
      <w:r>
        <w:rPr>
          <w:rFonts w:hint="eastAsia"/>
        </w:rPr>
        <w:t>2</w:t>
      </w:r>
      <w:r>
        <w:rPr>
          <w:rFonts w:hint="eastAsia"/>
        </w:rPr>
        <w:t>）删除：当</w:t>
      </w:r>
      <w:r>
        <w:rPr>
          <w:rFonts w:hint="eastAsia"/>
        </w:rPr>
        <w:t>XXXX</w:t>
      </w:r>
      <w:r>
        <w:rPr>
          <w:rFonts w:hint="eastAsia"/>
        </w:rPr>
        <w:t>时，系统应提供删除功能。</w:t>
      </w:r>
    </w:p>
    <w:p w14:paraId="555980D5" w14:textId="77777777" w:rsidR="001C4159" w:rsidRDefault="001C4159" w:rsidP="001C4159">
      <w:pPr>
        <w:ind w:firstLine="480"/>
      </w:pPr>
      <w:r>
        <w:rPr>
          <w:rFonts w:hint="eastAsia"/>
        </w:rPr>
        <w:t>（</w:t>
      </w:r>
      <w:r>
        <w:rPr>
          <w:rFonts w:hint="eastAsia"/>
        </w:rPr>
        <w:t>3</w:t>
      </w:r>
      <w:r>
        <w:rPr>
          <w:rFonts w:hint="eastAsia"/>
        </w:rPr>
        <w:t>）修改：当同一研究活动的经费开支数据发生变化时，系统应提供修改功能，修改界面同录入。</w:t>
      </w:r>
    </w:p>
    <w:p w14:paraId="65B054CD" w14:textId="77777777" w:rsidR="001C4159" w:rsidRPr="001C4159" w:rsidRDefault="001C4159" w:rsidP="001C4159">
      <w:pPr>
        <w:ind w:firstLine="482"/>
        <w:rPr>
          <w:b/>
        </w:rPr>
      </w:pPr>
      <w:r w:rsidRPr="001C4159">
        <w:rPr>
          <w:rFonts w:hint="eastAsia"/>
          <w:b/>
        </w:rPr>
        <w:t>经费开支查询：</w:t>
      </w:r>
    </w:p>
    <w:p w14:paraId="38B22C1E" w14:textId="77777777" w:rsidR="001C4159" w:rsidRDefault="001C4159" w:rsidP="001C4159">
      <w:pPr>
        <w:ind w:firstLine="480"/>
      </w:pPr>
      <w:r>
        <w:rPr>
          <w:rFonts w:hint="eastAsia"/>
        </w:rPr>
        <w:t>提供按条件查询经费开支信息的功能，结果以列表形式显示。</w:t>
      </w:r>
    </w:p>
    <w:p w14:paraId="2653471A" w14:textId="77777777" w:rsidR="001C4159" w:rsidRDefault="001C4159" w:rsidP="001C4159">
      <w:pPr>
        <w:ind w:firstLine="480"/>
      </w:pPr>
      <w:r>
        <w:rPr>
          <w:rFonts w:hint="eastAsia"/>
        </w:rPr>
        <w:t>可以关联查询选定项目名称的项目表，可以查看该项目已经提报的相关文档。</w:t>
      </w:r>
    </w:p>
    <w:p w14:paraId="63DB7FDE" w14:textId="77777777" w:rsidR="001C4159" w:rsidRPr="001C4159" w:rsidRDefault="001C4159" w:rsidP="001C4159">
      <w:pPr>
        <w:ind w:firstLine="482"/>
        <w:rPr>
          <w:b/>
        </w:rPr>
      </w:pPr>
      <w:r w:rsidRPr="001C4159">
        <w:rPr>
          <w:rFonts w:hint="eastAsia"/>
          <w:b/>
        </w:rPr>
        <w:t>经费开支统计：</w:t>
      </w:r>
    </w:p>
    <w:p w14:paraId="76C5562A" w14:textId="77777777" w:rsidR="001C4159" w:rsidRDefault="001C4159" w:rsidP="001C4159">
      <w:pPr>
        <w:ind w:firstLine="480"/>
      </w:pPr>
      <w:r>
        <w:rPr>
          <w:rFonts w:hint="eastAsia"/>
        </w:rPr>
        <w:t>按照分管部门、项目级别、项目类型、科研单位、开支年度、材料费、设备费、外协费、业务费、报送渠道等可进行统计。</w:t>
      </w:r>
    </w:p>
    <w:p w14:paraId="0B878664" w14:textId="77777777" w:rsidR="001C4159" w:rsidRDefault="001C4159" w:rsidP="001C4159">
      <w:pPr>
        <w:ind w:firstLine="480"/>
      </w:pPr>
      <w:r>
        <w:rPr>
          <w:rFonts w:hint="eastAsia"/>
        </w:rPr>
        <w:t>1</w:t>
      </w:r>
      <w:r>
        <w:rPr>
          <w:rFonts w:hint="eastAsia"/>
        </w:rPr>
        <w:t>、按分管部门统计</w:t>
      </w:r>
    </w:p>
    <w:p w14:paraId="693B6AFD" w14:textId="77777777" w:rsidR="001C4159" w:rsidRDefault="001C4159" w:rsidP="001C4159">
      <w:pPr>
        <w:ind w:firstLine="480"/>
      </w:pPr>
      <w:r>
        <w:rPr>
          <w:rFonts w:hint="eastAsia"/>
        </w:rPr>
        <w:t>2</w:t>
      </w:r>
      <w:r>
        <w:rPr>
          <w:rFonts w:hint="eastAsia"/>
        </w:rPr>
        <w:t>、按项目级别统计</w:t>
      </w:r>
    </w:p>
    <w:p w14:paraId="278462C0" w14:textId="77777777" w:rsidR="001C4159" w:rsidRDefault="001C4159" w:rsidP="001C4159">
      <w:pPr>
        <w:ind w:firstLine="480"/>
      </w:pPr>
      <w:r>
        <w:rPr>
          <w:rFonts w:hint="eastAsia"/>
        </w:rPr>
        <w:t>3</w:t>
      </w:r>
      <w:r>
        <w:rPr>
          <w:rFonts w:hint="eastAsia"/>
        </w:rPr>
        <w:t>、按项目类型统计</w:t>
      </w:r>
    </w:p>
    <w:p w14:paraId="1CCD1660" w14:textId="77777777" w:rsidR="001C4159" w:rsidRDefault="001C4159" w:rsidP="001C4159">
      <w:pPr>
        <w:ind w:firstLine="480"/>
      </w:pPr>
      <w:r>
        <w:rPr>
          <w:rFonts w:hint="eastAsia"/>
        </w:rPr>
        <w:t>4</w:t>
      </w:r>
      <w:r>
        <w:rPr>
          <w:rFonts w:hint="eastAsia"/>
        </w:rPr>
        <w:t>、按单位统计</w:t>
      </w:r>
    </w:p>
    <w:p w14:paraId="02E02451" w14:textId="77777777" w:rsidR="001C4159" w:rsidRDefault="001C4159" w:rsidP="001C4159">
      <w:pPr>
        <w:ind w:firstLine="480"/>
      </w:pPr>
      <w:r>
        <w:rPr>
          <w:rFonts w:hint="eastAsia"/>
        </w:rPr>
        <w:t>5</w:t>
      </w:r>
      <w:r>
        <w:rPr>
          <w:rFonts w:hint="eastAsia"/>
        </w:rPr>
        <w:t>、按开支年度统计</w:t>
      </w:r>
    </w:p>
    <w:p w14:paraId="6BDDD6D2" w14:textId="77777777" w:rsidR="001C4159" w:rsidRDefault="001C4159" w:rsidP="001C4159">
      <w:pPr>
        <w:ind w:firstLine="480"/>
      </w:pPr>
      <w:r>
        <w:rPr>
          <w:rFonts w:hint="eastAsia"/>
        </w:rPr>
        <w:t>6</w:t>
      </w:r>
      <w:r>
        <w:rPr>
          <w:rFonts w:hint="eastAsia"/>
        </w:rPr>
        <w:t>、按报送渠道统计</w:t>
      </w:r>
    </w:p>
    <w:p w14:paraId="38871441" w14:textId="77777777" w:rsidR="001C4159" w:rsidRPr="001C4159" w:rsidRDefault="001C4159" w:rsidP="001C4159">
      <w:pPr>
        <w:ind w:firstLine="482"/>
        <w:rPr>
          <w:b/>
        </w:rPr>
      </w:pPr>
      <w:r w:rsidRPr="001C4159">
        <w:rPr>
          <w:rFonts w:hint="eastAsia"/>
          <w:b/>
        </w:rPr>
        <w:t>经费开支上报：</w:t>
      </w:r>
    </w:p>
    <w:p w14:paraId="3120C3A0" w14:textId="77777777" w:rsidR="001C4159" w:rsidRDefault="001C4159" w:rsidP="001C4159">
      <w:pPr>
        <w:ind w:firstLine="480"/>
      </w:pPr>
      <w:r>
        <w:rPr>
          <w:rFonts w:hint="eastAsia"/>
        </w:rPr>
        <w:t>经费开支在经工作人员或管理人员进行维护后，在网络连通的情况下，可以通过网络逐级上报，网络不连通的情况下，可以导出成文件数据包，手工报送给上级。</w:t>
      </w:r>
    </w:p>
    <w:p w14:paraId="50FDABF0" w14:textId="77777777" w:rsidR="001C4159" w:rsidRPr="001C4159" w:rsidRDefault="001C4159" w:rsidP="001C4159">
      <w:pPr>
        <w:ind w:firstLine="482"/>
        <w:rPr>
          <w:b/>
        </w:rPr>
      </w:pPr>
      <w:r w:rsidRPr="001C4159">
        <w:rPr>
          <w:rFonts w:hint="eastAsia"/>
          <w:b/>
        </w:rPr>
        <w:t>经费开支接收：</w:t>
      </w:r>
    </w:p>
    <w:p w14:paraId="2EB9F5B9" w14:textId="77777777" w:rsidR="001C4159" w:rsidRDefault="001C4159" w:rsidP="001C4159">
      <w:pPr>
        <w:ind w:firstLine="480"/>
      </w:pPr>
      <w:r>
        <w:rPr>
          <w:rFonts w:hint="eastAsia"/>
        </w:rPr>
        <w:t>能够通过网络或手工报盘接收下级单位上报的数据。</w:t>
      </w:r>
    </w:p>
    <w:p w14:paraId="2F148463" w14:textId="77777777" w:rsidR="001C4159" w:rsidRPr="001C4159" w:rsidRDefault="001C4159" w:rsidP="001C4159">
      <w:pPr>
        <w:ind w:firstLine="482"/>
        <w:rPr>
          <w:b/>
        </w:rPr>
      </w:pPr>
      <w:r w:rsidRPr="001C4159">
        <w:rPr>
          <w:rFonts w:hint="eastAsia"/>
          <w:b/>
        </w:rPr>
        <w:t>经费开支导出：</w:t>
      </w:r>
    </w:p>
    <w:p w14:paraId="41279D10" w14:textId="77777777" w:rsidR="001C4159" w:rsidRDefault="001C4159" w:rsidP="001C4159">
      <w:pPr>
        <w:ind w:firstLine="480"/>
      </w:pPr>
      <w:r>
        <w:rPr>
          <w:rFonts w:hint="eastAsia"/>
        </w:rPr>
        <w:t>经费开支在经工作人员或管理人员进行维护后，可以从数据库中导出生成一个文件，作为上报文件的内容进行上报。</w:t>
      </w:r>
    </w:p>
    <w:p w14:paraId="27C13326" w14:textId="77777777" w:rsidR="001C4159" w:rsidRPr="001C4159" w:rsidRDefault="001C4159" w:rsidP="001C4159">
      <w:pPr>
        <w:ind w:firstLine="482"/>
        <w:rPr>
          <w:b/>
        </w:rPr>
      </w:pPr>
      <w:r w:rsidRPr="001C4159">
        <w:rPr>
          <w:rFonts w:hint="eastAsia"/>
          <w:b/>
        </w:rPr>
        <w:t>经费开支导入：</w:t>
      </w:r>
    </w:p>
    <w:p w14:paraId="39D40575" w14:textId="77777777" w:rsidR="001C4159" w:rsidRPr="001C4159" w:rsidRDefault="001C4159" w:rsidP="001C4159">
      <w:pPr>
        <w:ind w:firstLine="480"/>
      </w:pPr>
      <w:r>
        <w:rPr>
          <w:rFonts w:hint="eastAsia"/>
        </w:rPr>
        <w:t>当接收到下级单位通过网络或手工方式报送来的经费开支数据包，系统应提供接收功能，将文件中的数据导入到本级数据库中，如果数据内容已经存在，应提示是否覆盖。如果不存在，追加记录。</w:t>
      </w:r>
    </w:p>
    <w:p w14:paraId="15E22C61" w14:textId="77777777" w:rsidR="00C273C8" w:rsidRPr="00C273C8" w:rsidRDefault="00C273C8" w:rsidP="00F53EB9">
      <w:pPr>
        <w:pStyle w:val="-3"/>
      </w:pPr>
      <w:bookmarkStart w:id="482" w:name="_Toc157328901"/>
      <w:bookmarkStart w:id="483" w:name="_Toc157399179"/>
      <w:bookmarkStart w:id="484" w:name="_Toc263858545"/>
      <w:bookmarkStart w:id="485" w:name="_Toc387339748"/>
      <w:bookmarkStart w:id="486" w:name="_Toc405402975"/>
      <w:r>
        <w:rPr>
          <w:rFonts w:hint="eastAsia"/>
        </w:rPr>
        <w:t>文档管理</w:t>
      </w:r>
      <w:bookmarkEnd w:id="482"/>
      <w:bookmarkEnd w:id="483"/>
      <w:bookmarkEnd w:id="484"/>
      <w:bookmarkEnd w:id="485"/>
      <w:bookmarkEnd w:id="486"/>
    </w:p>
    <w:p w14:paraId="20CD34AC" w14:textId="77777777" w:rsidR="00F53EB9" w:rsidRPr="00F53EB9" w:rsidRDefault="00F53EB9" w:rsidP="001C65CC">
      <w:pPr>
        <w:pStyle w:val="a9"/>
        <w:keepNext/>
        <w:keepLines/>
        <w:widowControl/>
        <w:numPr>
          <w:ilvl w:val="2"/>
          <w:numId w:val="1"/>
        </w:numPr>
        <w:spacing w:line="240" w:lineRule="auto"/>
        <w:ind w:firstLineChars="0"/>
        <w:jc w:val="left"/>
        <w:rPr>
          <w:rFonts w:eastAsiaTheme="majorEastAsia"/>
          <w:b/>
          <w:bCs/>
          <w:vanish/>
          <w:sz w:val="28"/>
          <w:szCs w:val="32"/>
        </w:rPr>
      </w:pPr>
    </w:p>
    <w:p w14:paraId="7B6A5D22" w14:textId="77777777" w:rsidR="002E263B" w:rsidRDefault="00C273C8" w:rsidP="00F53EB9">
      <w:pPr>
        <w:pStyle w:val="4"/>
      </w:pPr>
      <w:r>
        <w:rPr>
          <w:rFonts w:hint="eastAsia"/>
        </w:rPr>
        <w:t>录入修改</w:t>
      </w:r>
    </w:p>
    <w:p w14:paraId="3A83D976" w14:textId="77777777" w:rsidR="00FA266C" w:rsidRPr="00FA266C" w:rsidRDefault="00FA266C" w:rsidP="00FA266C">
      <w:pPr>
        <w:ind w:firstLine="480"/>
      </w:pPr>
      <w:r w:rsidRPr="00FA266C">
        <w:rPr>
          <w:rFonts w:hint="eastAsia"/>
        </w:rPr>
        <w:t>完成数据的录入、编辑功能。可根据业务工作情况设置数据之间的关联。数据录入强调界面的人性化和数据的整体性。一是录入界面的布局要大量采用视图工具开发出尽量符合现有工作习惯的表格或文本；二是操作按钮根据目前的输入、修改等状态自动进行显示和隐藏；三是要对数据的有效性进行检测，防止非法数据录入数据库，当录入数据库中已有的数据时，系统对重复记录进行提示；四是要贯彻“一处录入，多处使用”和“尽量减少原始输入”的原则，大量提供选择性输入方法，对具有规范标准的数据项以下拉框选择输入的方式提供录入，既减少操作时间，又避免出错和不规范，从而方便汇总统计；五是在录入修改时用户可选择已有的数据与之关联或在原有基础上补充新数据。</w:t>
      </w:r>
    </w:p>
    <w:p w14:paraId="6F3A644C" w14:textId="77777777" w:rsidR="00C273C8" w:rsidRDefault="00C273C8" w:rsidP="002C2F10">
      <w:pPr>
        <w:pStyle w:val="4"/>
      </w:pPr>
      <w:r>
        <w:rPr>
          <w:rFonts w:hint="eastAsia"/>
        </w:rPr>
        <w:t>文档管理</w:t>
      </w:r>
    </w:p>
    <w:p w14:paraId="2E26AF0C" w14:textId="77777777" w:rsidR="00FA266C" w:rsidRPr="00BE3D64" w:rsidRDefault="00FA266C" w:rsidP="00FA266C">
      <w:pPr>
        <w:ind w:firstLine="480"/>
        <w:rPr>
          <w:rFonts w:ascii="宋体" w:hAnsi="宋体" w:cs="宋体"/>
          <w:kern w:val="0"/>
        </w:rPr>
      </w:pPr>
      <w:r w:rsidRPr="00BE3D64">
        <w:rPr>
          <w:rFonts w:ascii="宋体" w:hAnsi="宋体" w:cs="宋体" w:hint="eastAsia"/>
          <w:kern w:val="0"/>
        </w:rPr>
        <w:t>文档管理用于对各类文件信息的登记、录入、归档等管理和维护，用户可以按权限对归档的文件进行检索、借阅等操作。培训办班管理流程和一些审批流转过程中形成的文件或记录，在过程结束后将自动进入归档处理流程，由责任部门或责任用户负责它们的归档工作，并按规定的访问权限访问调用这些的归档信息。</w:t>
      </w:r>
    </w:p>
    <w:p w14:paraId="1D162785" w14:textId="77777777" w:rsidR="00C273C8" w:rsidRDefault="00C273C8" w:rsidP="002C2F10">
      <w:pPr>
        <w:pStyle w:val="4"/>
      </w:pPr>
      <w:r>
        <w:rPr>
          <w:rFonts w:hint="eastAsia"/>
        </w:rPr>
        <w:t>数据交换</w:t>
      </w:r>
    </w:p>
    <w:p w14:paraId="75F6C9B8" w14:textId="77777777" w:rsidR="00FA266C" w:rsidRPr="00BE3D64" w:rsidRDefault="00FA266C" w:rsidP="00FA266C">
      <w:pPr>
        <w:ind w:firstLine="480"/>
        <w:rPr>
          <w:rFonts w:ascii="宋体" w:hAnsi="宋体" w:cs="宋体"/>
          <w:kern w:val="0"/>
        </w:rPr>
      </w:pPr>
      <w:r w:rsidRPr="00BE3D64">
        <w:rPr>
          <w:rFonts w:ascii="宋体" w:hAnsi="宋体" w:cs="宋体" w:hint="eastAsia"/>
          <w:kern w:val="0"/>
        </w:rPr>
        <w:t>可实现对上级下发数据、下级上报数据的自动导入、导出操作。数据文件的导出格式可根据具体需要定制。XML 现在是软件业查看、处理、传输、管理数据的标准。将数据导出为XML 格式，其它遵守XML 文件接口的系统也可以正常地读取该数据，为软件系统的通用性奠定了良好的基础。如使用基于可扩展标记语言(XML)标准的信息交换技术，则应该提供通用的应用程序接口 (API)和丰富实用的数据接口（包括规范的数据应用接口协议）和运行引擎，以为今后进行系统整合和异构不同环境下的数据交换和信息共享奠定基础。</w:t>
      </w:r>
    </w:p>
    <w:p w14:paraId="17A57EB9" w14:textId="77777777" w:rsidR="00C273C8" w:rsidRDefault="00C273C8" w:rsidP="002C2F10">
      <w:pPr>
        <w:pStyle w:val="4"/>
      </w:pPr>
      <w:r>
        <w:rPr>
          <w:rFonts w:hint="eastAsia"/>
        </w:rPr>
        <w:t>综合查询</w:t>
      </w:r>
    </w:p>
    <w:p w14:paraId="42FB41D2" w14:textId="77777777" w:rsidR="00FA266C" w:rsidRPr="00BE3D64" w:rsidRDefault="00FA266C" w:rsidP="00FA266C">
      <w:pPr>
        <w:ind w:firstLine="480"/>
        <w:rPr>
          <w:rFonts w:ascii="宋体" w:hAnsi="宋体" w:cs="宋体"/>
          <w:kern w:val="0"/>
        </w:rPr>
      </w:pPr>
      <w:r w:rsidRPr="00BE3D64">
        <w:rPr>
          <w:rFonts w:ascii="宋体" w:hAnsi="宋体" w:cs="宋体" w:hint="eastAsia"/>
          <w:kern w:val="0"/>
        </w:rPr>
        <w:t>用户输入一定条件后，系统按用户要求的格式输出满足输入条件的数据。该模块既提供了简单的指定查询功能，又提供了复杂的条件组合查询功能，既可实现精确查询，又可实现模糊查询。另外，还可以自定义视图、样式对输入格式做出规定，可根据用户需要灵活设置报表、公文等打印格式。</w:t>
      </w:r>
    </w:p>
    <w:p w14:paraId="3C18DB1F" w14:textId="77777777" w:rsidR="00C273C8" w:rsidRDefault="00C273C8" w:rsidP="002C2F10">
      <w:pPr>
        <w:pStyle w:val="4"/>
      </w:pPr>
      <w:r>
        <w:rPr>
          <w:rFonts w:hint="eastAsia"/>
        </w:rPr>
        <w:t>统计报表</w:t>
      </w:r>
    </w:p>
    <w:p w14:paraId="209B1931" w14:textId="77777777" w:rsidR="00FA266C" w:rsidRPr="00BE3D64" w:rsidRDefault="00FA266C" w:rsidP="00FA266C">
      <w:pPr>
        <w:ind w:firstLine="480"/>
        <w:rPr>
          <w:rFonts w:ascii="宋体" w:hAnsi="宋体" w:cs="宋体"/>
          <w:kern w:val="0"/>
        </w:rPr>
      </w:pPr>
      <w:r w:rsidRPr="00BE3D64">
        <w:rPr>
          <w:rFonts w:ascii="宋体" w:hAnsi="宋体" w:cs="宋体" w:hint="eastAsia"/>
          <w:kern w:val="0"/>
        </w:rPr>
        <w:t>对数据进行统计，形成各种报表。用户可在选择的数据源中，自行指定统计范围，规定统计方式，并能自定义报表样式，将统计结果输出。</w:t>
      </w:r>
    </w:p>
    <w:p w14:paraId="792239F9" w14:textId="77777777" w:rsidR="00FA266C" w:rsidRDefault="00FA266C" w:rsidP="00FA266C">
      <w:pPr>
        <w:pStyle w:val="af2"/>
        <w:keepNext/>
      </w:pPr>
      <w:r w:rsidRPr="00C62922">
        <w:object w:dxaOrig="10947" w:dyaOrig="4491" w14:anchorId="1FA4E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82.25pt" o:ole="">
            <v:imagedata r:id="rId78" o:title=""/>
          </v:shape>
          <o:OLEObject Type="Embed" ProgID="Visio.Drawing.11" ShapeID="_x0000_i1025" DrawAspect="Content" ObjectID="_1650646678" r:id="rId79"/>
        </w:object>
      </w:r>
    </w:p>
    <w:p w14:paraId="3117091B" w14:textId="77777777" w:rsidR="00FA266C" w:rsidRPr="00C62922" w:rsidRDefault="00FA266C" w:rsidP="00FA266C">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6</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p>
    <w:p w14:paraId="5BC53031" w14:textId="77777777" w:rsidR="00FA266C" w:rsidRPr="00BE3D64" w:rsidRDefault="00FA266C" w:rsidP="00FA266C">
      <w:pPr>
        <w:ind w:firstLine="480"/>
        <w:rPr>
          <w:rFonts w:ascii="宋体" w:hAnsi="宋体" w:cs="宋体"/>
          <w:kern w:val="0"/>
        </w:rPr>
      </w:pPr>
      <w:r w:rsidRPr="00BE3D64">
        <w:rPr>
          <w:rFonts w:ascii="宋体" w:hAnsi="宋体" w:cs="宋体" w:hint="eastAsia"/>
          <w:kern w:val="0"/>
        </w:rPr>
        <w:t>进行文档统计，包括按种类、类型、类别、密级、主题、关键字、撰写人及项目等要素进行统计。统计时要求：</w:t>
      </w:r>
    </w:p>
    <w:p w14:paraId="36D6AA68" w14:textId="77777777" w:rsidR="00FA266C" w:rsidRPr="00BE3D64" w:rsidRDefault="00FA266C" w:rsidP="00FA266C">
      <w:pPr>
        <w:ind w:firstLine="480"/>
        <w:rPr>
          <w:rFonts w:ascii="宋体" w:hAnsi="宋体" w:cs="宋体"/>
          <w:kern w:val="0"/>
        </w:rPr>
      </w:pPr>
      <w:r w:rsidRPr="00BE3D64">
        <w:rPr>
          <w:rFonts w:ascii="宋体" w:hAnsi="宋体" w:cs="宋体"/>
          <w:kern w:val="0"/>
        </w:rPr>
        <w:t>1</w:t>
      </w:r>
      <w:r w:rsidRPr="00BE3D64">
        <w:rPr>
          <w:rFonts w:ascii="宋体" w:hAnsi="宋体" w:cs="宋体" w:hint="eastAsia"/>
          <w:kern w:val="0"/>
        </w:rPr>
        <w:t>、统计表横向根据统计类型分别设置。</w:t>
      </w:r>
    </w:p>
    <w:p w14:paraId="6454331E" w14:textId="77777777" w:rsidR="00FA266C" w:rsidRPr="00FA266C" w:rsidRDefault="00FA266C" w:rsidP="00FA266C">
      <w:pPr>
        <w:ind w:firstLine="480"/>
      </w:pPr>
      <w:r w:rsidRPr="00BE3D64">
        <w:rPr>
          <w:rFonts w:ascii="宋体" w:hAnsi="宋体" w:cs="宋体"/>
          <w:kern w:val="0"/>
        </w:rPr>
        <w:t>2</w:t>
      </w:r>
      <w:r w:rsidRPr="00BE3D64">
        <w:rPr>
          <w:rFonts w:ascii="宋体" w:hAnsi="宋体" w:cs="宋体" w:hint="eastAsia"/>
          <w:kern w:val="0"/>
        </w:rPr>
        <w:t>、统计表纵向按项目序号或文档名称排列。</w:t>
      </w:r>
    </w:p>
    <w:p w14:paraId="0D39EFDA" w14:textId="77777777" w:rsidR="00C273C8" w:rsidRDefault="00C273C8" w:rsidP="002C2F10">
      <w:pPr>
        <w:pStyle w:val="4"/>
      </w:pPr>
      <w:r>
        <w:rPr>
          <w:rFonts w:hint="eastAsia"/>
        </w:rPr>
        <w:t>汇总分析</w:t>
      </w:r>
    </w:p>
    <w:p w14:paraId="02B32B88" w14:textId="77777777" w:rsidR="00FA266C" w:rsidRPr="00FA266C" w:rsidRDefault="00FA266C" w:rsidP="00FA266C">
      <w:pPr>
        <w:ind w:firstLine="480"/>
      </w:pPr>
      <w:r w:rsidRPr="00BE3D64">
        <w:rPr>
          <w:rFonts w:ascii="宋体" w:hAnsi="宋体" w:cs="宋体" w:hint="eastAsia"/>
          <w:kern w:val="0"/>
        </w:rPr>
        <w:t>根据用户工作的经验和规律，结合业务工作实际需求，对数据库中的数据进行各种汇总、比对等分析，并可实时打印分析结果。</w:t>
      </w:r>
    </w:p>
    <w:p w14:paraId="2E99AFC3" w14:textId="77777777" w:rsidR="00C273C8" w:rsidRDefault="00C273C8" w:rsidP="002C2F10">
      <w:pPr>
        <w:pStyle w:val="4"/>
      </w:pPr>
      <w:r>
        <w:rPr>
          <w:rFonts w:hint="eastAsia"/>
        </w:rPr>
        <w:t>系统维护</w:t>
      </w:r>
    </w:p>
    <w:p w14:paraId="58F89DE3" w14:textId="77777777" w:rsidR="00FA266C" w:rsidRPr="00FA266C" w:rsidRDefault="00FA266C" w:rsidP="00FA266C">
      <w:pPr>
        <w:ind w:firstLine="480"/>
      </w:pPr>
      <w:r w:rsidRPr="00BE3D64">
        <w:rPr>
          <w:rFonts w:ascii="宋体" w:hAnsi="宋体" w:cs="宋体" w:hint="eastAsia"/>
          <w:kern w:val="0"/>
        </w:rPr>
        <w:t>可实现对系统的有效管理，如系统初始化、用户维护（增添用户、删除用户、权限设置、角色管理）、字典维护、代码设置等。数据表构建、数据之间的关联和数据字典可由业务部门根据工作需要自由定制和扩充。</w:t>
      </w:r>
    </w:p>
    <w:p w14:paraId="54CDFA56" w14:textId="77777777" w:rsidR="00FF7874" w:rsidRDefault="00FF7874" w:rsidP="002C2F10">
      <w:pPr>
        <w:pStyle w:val="2"/>
      </w:pPr>
      <w:bookmarkStart w:id="487" w:name="_Toc405402976"/>
      <w:r w:rsidRPr="00FF7874">
        <w:rPr>
          <w:rFonts w:hint="eastAsia"/>
        </w:rPr>
        <w:t>行政服务中心基础库</w:t>
      </w:r>
      <w:r w:rsidR="00B76EE4">
        <w:rPr>
          <w:rFonts w:hint="eastAsia"/>
        </w:rPr>
        <w:t>需求</w:t>
      </w:r>
      <w:bookmarkEnd w:id="487"/>
    </w:p>
    <w:p w14:paraId="7D098C28"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针对</w:t>
      </w:r>
      <w:r>
        <w:rPr>
          <w:rFonts w:ascii="宋体" w:hAnsi="宋体" w:cs="宋体" w:hint="eastAsia"/>
          <w:kern w:val="0"/>
        </w:rPr>
        <w:t>禹会</w:t>
      </w:r>
      <w:r w:rsidRPr="00F30933">
        <w:rPr>
          <w:rFonts w:ascii="宋体" w:hAnsi="宋体" w:cs="宋体" w:hint="eastAsia"/>
          <w:kern w:val="0"/>
        </w:rPr>
        <w:t>区综合信息库，包括人口基本信息、证件证照信息、法人信息、特殊人群信息等，并在区网格化数据报送子系统中统一标准，建立更新机制。</w:t>
      </w:r>
    </w:p>
    <w:p w14:paraId="7252CF57" w14:textId="77777777" w:rsidR="00B63BD5" w:rsidRDefault="00B63BD5" w:rsidP="00B63BD5">
      <w:pPr>
        <w:pStyle w:val="af2"/>
        <w:keepNext/>
      </w:pPr>
      <w:r w:rsidRPr="00C62922">
        <w:rPr>
          <w:noProof/>
        </w:rPr>
        <w:drawing>
          <wp:inline distT="0" distB="0" distL="0" distR="0" wp14:anchorId="14D02DF6" wp14:editId="11800366">
            <wp:extent cx="5270500" cy="3329940"/>
            <wp:effectExtent l="0" t="0" r="6350" b="381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00" cy="3329940"/>
                    </a:xfrm>
                    <a:prstGeom prst="rect">
                      <a:avLst/>
                    </a:prstGeom>
                    <a:noFill/>
                    <a:ln>
                      <a:noFill/>
                    </a:ln>
                  </pic:spPr>
                </pic:pic>
              </a:graphicData>
            </a:graphic>
          </wp:inline>
        </w:drawing>
      </w:r>
    </w:p>
    <w:p w14:paraId="6DE943B3" w14:textId="77777777" w:rsidR="00B63BD5" w:rsidRDefault="00B63BD5" w:rsidP="00B63BD5">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7</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p>
    <w:p w14:paraId="28D7170D" w14:textId="77777777" w:rsidR="00F53EB9" w:rsidRPr="00F53EB9" w:rsidRDefault="00F53EB9"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488" w:name="_Toc405400913"/>
      <w:bookmarkStart w:id="489" w:name="_Toc405401151"/>
      <w:bookmarkStart w:id="490" w:name="_Toc405401392"/>
      <w:bookmarkStart w:id="491" w:name="_Toc405401630"/>
      <w:bookmarkStart w:id="492" w:name="_Toc405401865"/>
      <w:bookmarkStart w:id="493" w:name="_Toc405402090"/>
      <w:bookmarkStart w:id="494" w:name="_Toc405402314"/>
      <w:bookmarkStart w:id="495" w:name="_Toc405402537"/>
      <w:bookmarkStart w:id="496" w:name="_Toc405402760"/>
      <w:bookmarkStart w:id="497" w:name="_Toc405402977"/>
      <w:bookmarkEnd w:id="488"/>
      <w:bookmarkEnd w:id="489"/>
      <w:bookmarkEnd w:id="490"/>
      <w:bookmarkEnd w:id="491"/>
      <w:bookmarkEnd w:id="492"/>
      <w:bookmarkEnd w:id="493"/>
      <w:bookmarkEnd w:id="494"/>
      <w:bookmarkEnd w:id="495"/>
      <w:bookmarkEnd w:id="496"/>
      <w:bookmarkEnd w:id="497"/>
    </w:p>
    <w:p w14:paraId="5E9C0C49" w14:textId="77777777" w:rsidR="00B63BD5" w:rsidRPr="00B63BD5" w:rsidRDefault="00B63BD5" w:rsidP="00F97B84">
      <w:pPr>
        <w:pStyle w:val="3"/>
        <w:ind w:left="567"/>
      </w:pPr>
      <w:bookmarkStart w:id="498" w:name="_Toc405402978"/>
      <w:r w:rsidRPr="00F30933">
        <w:rPr>
          <w:rFonts w:hint="eastAsia"/>
        </w:rPr>
        <w:t>人口基本信息</w:t>
      </w:r>
      <w:bookmarkEnd w:id="498"/>
    </w:p>
    <w:p w14:paraId="23904010"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主要存储自然人的基础信息，包括常住人口、流动人口、散居社会境外人员，是网格化社会管理和社会服务综合信息平台的重要基础数据。</w:t>
      </w:r>
    </w:p>
    <w:p w14:paraId="6FF65CBB" w14:textId="77777777" w:rsidR="00BD58FF" w:rsidRDefault="00B63BD5" w:rsidP="00B63BD5">
      <w:pPr>
        <w:ind w:firstLine="480"/>
        <w:rPr>
          <w:rFonts w:ascii="宋体" w:hAnsi="宋体" w:cs="宋体"/>
          <w:kern w:val="0"/>
        </w:rPr>
      </w:pPr>
      <w:r w:rsidRPr="00F30933">
        <w:rPr>
          <w:rFonts w:ascii="宋体" w:hAnsi="宋体" w:cs="宋体" w:hint="eastAsia"/>
          <w:kern w:val="0"/>
        </w:rPr>
        <w:t>建立针对人的基础数据全生命周期，由于人力社保局所有信息都是实际第一手的，可以在资源共享基础上建立各类应用，实现提前告知，主动服务，如就近入学入托等服务。</w:t>
      </w:r>
    </w:p>
    <w:p w14:paraId="5950779B" w14:textId="77777777" w:rsidR="00B63BD5" w:rsidRDefault="00B63BD5" w:rsidP="00F53EB9">
      <w:pPr>
        <w:pStyle w:val="-3"/>
      </w:pPr>
      <w:bookmarkStart w:id="499" w:name="_Toc405402979"/>
      <w:r w:rsidRPr="00F30933">
        <w:rPr>
          <w:rFonts w:hint="eastAsia"/>
        </w:rPr>
        <w:t>证件证照信息</w:t>
      </w:r>
      <w:bookmarkEnd w:id="499"/>
    </w:p>
    <w:p w14:paraId="7F0950F1"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存储证件证照等非结构化信息，包括证照名称、组织机构代码、工商注册号、证照编号、证照类型、发证日期、发证单位、有效开始日期、有效截至日期、有效状态、有效期。</w:t>
      </w:r>
    </w:p>
    <w:p w14:paraId="23733360"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在传统的业务申办过程中，每项业务均需要申办人员和企业提交多种资料，其中包括基本资料证明文件（如：身份证、户口本等）和申办项目所需资料。而很多业务申办所要求的资料证明文件重复度高，需要重复提交，这一现状给社区群众和企业造成了很大负担。</w:t>
      </w:r>
    </w:p>
    <w:p w14:paraId="1586AD3D" w14:textId="77777777" w:rsidR="00B63BD5" w:rsidRDefault="00B63BD5" w:rsidP="00B63BD5">
      <w:pPr>
        <w:ind w:firstLine="480"/>
        <w:rPr>
          <w:rFonts w:ascii="宋体" w:hAnsi="宋体" w:cs="宋体"/>
          <w:kern w:val="0"/>
        </w:rPr>
      </w:pPr>
      <w:r w:rsidRPr="00F30933">
        <w:rPr>
          <w:rFonts w:ascii="宋体" w:hAnsi="宋体" w:cs="宋体" w:hint="eastAsia"/>
          <w:kern w:val="0"/>
        </w:rPr>
        <w:t>建设证件证照信息库，通过网上服务平台和实体办事大厅业务办理的过程逐步收集整理社区群众及企事业单位的各类资料，从而形成共享资料库。当群众或企业申办新业务时，可通过共享证件证照信息库直接调用基本证件证照，从而达到资料复用，减少群众和企业负担。这也是提升便民服务的重要举措。</w:t>
      </w:r>
    </w:p>
    <w:p w14:paraId="6AB0BBF3" w14:textId="77777777" w:rsidR="00B63BD5" w:rsidRDefault="00B63BD5" w:rsidP="00B63BD5">
      <w:pPr>
        <w:pStyle w:val="af2"/>
        <w:keepNext/>
      </w:pPr>
      <w:r w:rsidRPr="00C62922">
        <w:rPr>
          <w:noProof/>
        </w:rPr>
        <w:drawing>
          <wp:inline distT="0" distB="0" distL="0" distR="0" wp14:anchorId="770F090A" wp14:editId="16DAAC30">
            <wp:extent cx="3510915" cy="238950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10915" cy="2389505"/>
                    </a:xfrm>
                    <a:prstGeom prst="rect">
                      <a:avLst/>
                    </a:prstGeom>
                    <a:noFill/>
                    <a:ln>
                      <a:noFill/>
                    </a:ln>
                  </pic:spPr>
                </pic:pic>
              </a:graphicData>
            </a:graphic>
          </wp:inline>
        </w:drawing>
      </w:r>
    </w:p>
    <w:p w14:paraId="19273B5C" w14:textId="77777777" w:rsidR="00B63BD5" w:rsidRDefault="00B63BD5" w:rsidP="00B63BD5">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7</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w:t>
      </w:r>
      <w:r w:rsidR="00874D7F">
        <w:fldChar w:fldCharType="end"/>
      </w:r>
      <w:r w:rsidRPr="00B63BD5">
        <w:rPr>
          <w:rFonts w:hint="eastAsia"/>
        </w:rPr>
        <w:t>证件证照信息管理</w:t>
      </w:r>
    </w:p>
    <w:p w14:paraId="111D0959"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建设证件证照信息库的过程主要为：收集、分类整理、入库、维护管理、共享利用。</w:t>
      </w:r>
    </w:p>
    <w:p w14:paraId="21FC5567" w14:textId="77777777" w:rsidR="00B63BD5" w:rsidRPr="00F30933" w:rsidRDefault="00B63BD5" w:rsidP="00F97B84">
      <w:pPr>
        <w:pStyle w:val="a9"/>
        <w:numPr>
          <w:ilvl w:val="0"/>
          <w:numId w:val="48"/>
        </w:numPr>
        <w:ind w:left="851" w:firstLineChars="0"/>
        <w:rPr>
          <w:rFonts w:ascii="宋体" w:hAnsi="宋体" w:cs="宋体"/>
          <w:kern w:val="0"/>
        </w:rPr>
      </w:pPr>
      <w:r w:rsidRPr="00F30933">
        <w:rPr>
          <w:rFonts w:ascii="宋体" w:hAnsi="宋体" w:cs="宋体" w:hint="eastAsia"/>
          <w:kern w:val="0"/>
        </w:rPr>
        <w:t>收集</w:t>
      </w:r>
    </w:p>
    <w:p w14:paraId="6865217D"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收集主要来源有2个途径：用户（个人或企业）网上注册、办事大厅登记时提交的电子件资料；用户网上申报时上载的资料文件、在办事大厅申报时提交的并经办事人员扫描上载的资料文件。</w:t>
      </w:r>
    </w:p>
    <w:p w14:paraId="0AC2A6C8" w14:textId="77777777" w:rsidR="00B63BD5" w:rsidRPr="00F30933" w:rsidRDefault="00B63BD5" w:rsidP="00F97B84">
      <w:pPr>
        <w:pStyle w:val="a9"/>
        <w:numPr>
          <w:ilvl w:val="0"/>
          <w:numId w:val="48"/>
        </w:numPr>
        <w:ind w:left="851" w:firstLineChars="0"/>
        <w:rPr>
          <w:rFonts w:ascii="宋体" w:hAnsi="宋体" w:cs="宋体"/>
          <w:kern w:val="0"/>
        </w:rPr>
      </w:pPr>
      <w:r w:rsidRPr="00F30933">
        <w:rPr>
          <w:rFonts w:ascii="宋体" w:hAnsi="宋体" w:cs="宋体" w:hint="eastAsia"/>
          <w:kern w:val="0"/>
        </w:rPr>
        <w:t>分类管理</w:t>
      </w:r>
    </w:p>
    <w:p w14:paraId="68850F7C"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用于管理配置、维护属性信息及分类方案。分类整理可按照个人与企业分为两大类：</w:t>
      </w:r>
    </w:p>
    <w:p w14:paraId="53AFF72A"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个人资料如：身份证明类、家庭资料类、工作资料类、婚姻类、生育类、社保类等等；</w:t>
      </w:r>
    </w:p>
    <w:p w14:paraId="20A9EE69"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企业资料如：基本资料（营业执照、法人）、税务类、社保类等等。</w:t>
      </w:r>
    </w:p>
    <w:p w14:paraId="322BF80E"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系统可根据分类方案形成树状成分类逻辑关系图，便于直观管理。</w:t>
      </w:r>
    </w:p>
    <w:p w14:paraId="5BD7F69E"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管理员可根据群众的实际需求和业务需要，自定义并不断维护修正（增删改）。</w:t>
      </w:r>
    </w:p>
    <w:p w14:paraId="071CFAD2" w14:textId="77777777" w:rsidR="00B63BD5" w:rsidRPr="00F30933" w:rsidRDefault="00B63BD5" w:rsidP="00F97B84">
      <w:pPr>
        <w:pStyle w:val="a9"/>
        <w:numPr>
          <w:ilvl w:val="0"/>
          <w:numId w:val="48"/>
        </w:numPr>
        <w:ind w:left="851" w:firstLineChars="0"/>
        <w:rPr>
          <w:rFonts w:ascii="宋体" w:hAnsi="宋体" w:cs="宋体"/>
          <w:kern w:val="0"/>
        </w:rPr>
      </w:pPr>
      <w:r w:rsidRPr="00F30933">
        <w:rPr>
          <w:rFonts w:ascii="宋体" w:hAnsi="宋体" w:cs="宋体" w:hint="eastAsia"/>
          <w:kern w:val="0"/>
        </w:rPr>
        <w:t>维护管理</w:t>
      </w:r>
    </w:p>
    <w:p w14:paraId="7DCF0195"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维护管理由用户自行维护或由管理人员维护。用户自行维护时，用户可登陆系统并浏览查看自己的相关资料，可上载新的资料或替换已有资料，亦可删除过期资料。系统可根据用户上载资料时提供的有效期信息自动进行资料过期提醒。系统业务办理用户亦可根据用户业务申办时提供的最新版资料自动更新原有资料。</w:t>
      </w:r>
    </w:p>
    <w:p w14:paraId="097CB348" w14:textId="77777777" w:rsidR="00B63BD5" w:rsidRPr="00F30933" w:rsidRDefault="00B63BD5" w:rsidP="00F97B84">
      <w:pPr>
        <w:pStyle w:val="a9"/>
        <w:numPr>
          <w:ilvl w:val="0"/>
          <w:numId w:val="49"/>
        </w:numPr>
        <w:ind w:firstLineChars="0"/>
        <w:rPr>
          <w:rFonts w:ascii="宋体" w:hAnsi="宋体" w:cs="宋体"/>
          <w:kern w:val="0"/>
        </w:rPr>
      </w:pPr>
      <w:r w:rsidRPr="00F30933">
        <w:rPr>
          <w:rFonts w:ascii="宋体" w:hAnsi="宋体" w:cs="宋体" w:hint="eastAsia"/>
          <w:kern w:val="0"/>
        </w:rPr>
        <w:t>共享利用</w:t>
      </w:r>
    </w:p>
    <w:p w14:paraId="0FF69844" w14:textId="77777777" w:rsidR="00B63BD5" w:rsidRPr="00F30933" w:rsidRDefault="00B63BD5" w:rsidP="00B63BD5">
      <w:pPr>
        <w:ind w:firstLine="480"/>
        <w:rPr>
          <w:rFonts w:ascii="宋体" w:hAnsi="宋体" w:cs="宋体"/>
          <w:kern w:val="0"/>
        </w:rPr>
      </w:pPr>
      <w:r w:rsidRPr="00F30933">
        <w:rPr>
          <w:rFonts w:ascii="宋体" w:hAnsi="宋体" w:cs="宋体" w:hint="eastAsia"/>
          <w:kern w:val="0"/>
        </w:rPr>
        <w:t>共享利用为用户业务申办提供服务：当用户在网上申办某业务时，系统将根据申办流程及办事规程要求用户提供相关资料证明文件，用户可自个人资料库中选取对应的资料文件，而不用重新上载扫描件。</w:t>
      </w:r>
    </w:p>
    <w:p w14:paraId="023C2AA5" w14:textId="77777777" w:rsidR="00B63BD5" w:rsidRDefault="00B63BD5" w:rsidP="00B63BD5">
      <w:pPr>
        <w:ind w:firstLine="480"/>
        <w:rPr>
          <w:rFonts w:ascii="宋体" w:hAnsi="宋体" w:cs="宋体"/>
          <w:kern w:val="0"/>
        </w:rPr>
      </w:pPr>
      <w:r w:rsidRPr="00F30933">
        <w:rPr>
          <w:rFonts w:ascii="宋体" w:hAnsi="宋体" w:cs="宋体" w:hint="eastAsia"/>
          <w:kern w:val="0"/>
        </w:rPr>
        <w:t>当用户在办事大厅申办业务时，办事人员可直接自资料库中调取用户相应资料，而不需用户重新提供纸质复印件或要求用户只提供针对该项业务的缺失资料即可。</w:t>
      </w:r>
    </w:p>
    <w:p w14:paraId="593CA96C" w14:textId="77777777" w:rsidR="00B63BD5" w:rsidRDefault="00B63BD5" w:rsidP="00F53EB9">
      <w:pPr>
        <w:pStyle w:val="-3"/>
      </w:pPr>
      <w:bookmarkStart w:id="500" w:name="_Toc405402980"/>
      <w:r w:rsidRPr="00F30933">
        <w:rPr>
          <w:rFonts w:hint="eastAsia"/>
        </w:rPr>
        <w:t>法人信息</w:t>
      </w:r>
      <w:bookmarkEnd w:id="500"/>
    </w:p>
    <w:p w14:paraId="073C77E5" w14:textId="77777777" w:rsidR="00B63BD5" w:rsidRDefault="00B63BD5" w:rsidP="00B63BD5">
      <w:pPr>
        <w:ind w:firstLine="480"/>
        <w:rPr>
          <w:rFonts w:ascii="宋体" w:hAnsi="宋体" w:cs="宋体"/>
          <w:kern w:val="0"/>
        </w:rPr>
      </w:pPr>
      <w:r w:rsidRPr="00F30933">
        <w:rPr>
          <w:rFonts w:ascii="宋体" w:hAnsi="宋体" w:cs="宋体" w:hint="eastAsia"/>
          <w:kern w:val="0"/>
        </w:rPr>
        <w:t>存储法人基本信息，包括组织机构代码、机构名称、组织机构地址、组织机构类型代码、法定代表人姓名、注册号、成立日期、联系电话、机构状态、经济类型代码、行业类别代码、注册地址行政区划码、经营(业务)范围、操作时间。</w:t>
      </w:r>
    </w:p>
    <w:p w14:paraId="35D046A3" w14:textId="77777777" w:rsidR="00386ED3" w:rsidRDefault="00386ED3" w:rsidP="00B63BD5">
      <w:pPr>
        <w:ind w:firstLine="480"/>
        <w:rPr>
          <w:rFonts w:ascii="宋体" w:hAnsi="宋体" w:cs="宋体"/>
          <w:kern w:val="0"/>
        </w:rPr>
      </w:pPr>
      <w:r>
        <w:rPr>
          <w:rFonts w:ascii="宋体" w:hAnsi="宋体" w:cs="宋体" w:hint="eastAsia"/>
          <w:kern w:val="0"/>
        </w:rPr>
        <w:t>提供法人信息的新增、修改和删除。</w:t>
      </w:r>
    </w:p>
    <w:p w14:paraId="1232A8C5" w14:textId="77777777" w:rsidR="00B63BD5" w:rsidRDefault="00B63BD5" w:rsidP="00F53EB9">
      <w:pPr>
        <w:pStyle w:val="-3"/>
      </w:pPr>
      <w:bookmarkStart w:id="501" w:name="_Toc405402981"/>
      <w:r w:rsidRPr="00F30933">
        <w:rPr>
          <w:rFonts w:hint="eastAsia"/>
        </w:rPr>
        <w:t>特殊人群信息</w:t>
      </w:r>
      <w:bookmarkEnd w:id="501"/>
    </w:p>
    <w:p w14:paraId="3C8140F8" w14:textId="77777777" w:rsidR="00B63BD5" w:rsidRDefault="00B63BD5" w:rsidP="00B63BD5">
      <w:pPr>
        <w:ind w:firstLine="480"/>
        <w:rPr>
          <w:rFonts w:ascii="宋体" w:hAnsi="宋体" w:cs="宋体"/>
          <w:kern w:val="0"/>
        </w:rPr>
      </w:pPr>
      <w:r w:rsidRPr="00F30933">
        <w:rPr>
          <w:rFonts w:ascii="宋体" w:hAnsi="宋体" w:cs="宋体" w:hint="eastAsia"/>
          <w:kern w:val="0"/>
        </w:rPr>
        <w:t>存储</w:t>
      </w:r>
      <w:r>
        <w:rPr>
          <w:rFonts w:ascii="宋体" w:hAnsi="宋体" w:cs="宋体" w:hint="eastAsia"/>
          <w:kern w:val="0"/>
        </w:rPr>
        <w:t>禹会</w:t>
      </w:r>
      <w:r w:rsidR="00386ED3">
        <w:rPr>
          <w:rFonts w:ascii="宋体" w:hAnsi="宋体" w:cs="宋体" w:hint="eastAsia"/>
          <w:kern w:val="0"/>
        </w:rPr>
        <w:t>区各社区</w:t>
      </w:r>
      <w:r w:rsidRPr="00F30933">
        <w:rPr>
          <w:rFonts w:ascii="宋体" w:hAnsi="宋体" w:cs="宋体" w:hint="eastAsia"/>
          <w:kern w:val="0"/>
        </w:rPr>
        <w:t>特殊人群信息，包括残疾人、智障人员、孤寡老人、低保人员等，便于重点管理和服务。</w:t>
      </w:r>
    </w:p>
    <w:p w14:paraId="45A634CC" w14:textId="77777777" w:rsidR="00386ED3" w:rsidRPr="00B63BD5" w:rsidRDefault="00386ED3" w:rsidP="00B63BD5">
      <w:pPr>
        <w:ind w:firstLine="480"/>
      </w:pPr>
      <w:r>
        <w:rPr>
          <w:rFonts w:ascii="宋体" w:hAnsi="宋体" w:cs="宋体" w:hint="eastAsia"/>
          <w:kern w:val="0"/>
        </w:rPr>
        <w:t>提供特殊人群信息的新增、修改和删除。</w:t>
      </w:r>
    </w:p>
    <w:p w14:paraId="1444539F" w14:textId="77777777" w:rsidR="00FF7874" w:rsidRDefault="00FF7874" w:rsidP="002C2F10">
      <w:pPr>
        <w:pStyle w:val="2"/>
      </w:pPr>
      <w:bookmarkStart w:id="502" w:name="_Toc405402982"/>
      <w:r w:rsidRPr="00FF7874">
        <w:rPr>
          <w:rFonts w:hint="eastAsia"/>
        </w:rPr>
        <w:t>督察督办</w:t>
      </w:r>
      <w:r w:rsidR="00B76EE4">
        <w:rPr>
          <w:rFonts w:hint="eastAsia"/>
        </w:rPr>
        <w:t>需求</w:t>
      </w:r>
      <w:bookmarkEnd w:id="502"/>
    </w:p>
    <w:p w14:paraId="1C48C89D" w14:textId="77777777" w:rsidR="006D7B24" w:rsidRPr="006D7B24" w:rsidRDefault="006D7B24"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503" w:name="_Toc405400919"/>
      <w:bookmarkStart w:id="504" w:name="_Toc405401157"/>
      <w:bookmarkStart w:id="505" w:name="_Toc405401398"/>
      <w:bookmarkStart w:id="506" w:name="_Toc405401636"/>
      <w:bookmarkStart w:id="507" w:name="_Toc405401871"/>
      <w:bookmarkStart w:id="508" w:name="_Toc405402096"/>
      <w:bookmarkStart w:id="509" w:name="_Toc405402320"/>
      <w:bookmarkStart w:id="510" w:name="_Toc405402543"/>
      <w:bookmarkStart w:id="511" w:name="_Toc405402766"/>
      <w:bookmarkStart w:id="512" w:name="_Toc405402983"/>
      <w:bookmarkEnd w:id="503"/>
      <w:bookmarkEnd w:id="504"/>
      <w:bookmarkEnd w:id="505"/>
      <w:bookmarkEnd w:id="506"/>
      <w:bookmarkEnd w:id="507"/>
      <w:bookmarkEnd w:id="508"/>
      <w:bookmarkEnd w:id="509"/>
      <w:bookmarkEnd w:id="510"/>
      <w:bookmarkEnd w:id="511"/>
      <w:bookmarkEnd w:id="512"/>
    </w:p>
    <w:p w14:paraId="2F44FE50" w14:textId="77777777" w:rsidR="000D4E4B" w:rsidRDefault="000D4E4B" w:rsidP="00F97B84">
      <w:pPr>
        <w:pStyle w:val="3"/>
        <w:ind w:left="567"/>
      </w:pPr>
      <w:bookmarkStart w:id="513" w:name="_Toc405402984"/>
      <w:r>
        <w:rPr>
          <w:rFonts w:hint="eastAsia"/>
        </w:rPr>
        <w:t>业务办理</w:t>
      </w:r>
      <w:bookmarkEnd w:id="513"/>
    </w:p>
    <w:p w14:paraId="04DCFD49" w14:textId="77777777" w:rsidR="000D4E4B" w:rsidRDefault="000D4E4B" w:rsidP="000D4E4B">
      <w:pPr>
        <w:ind w:firstLine="480"/>
      </w:pPr>
      <w:r>
        <w:rPr>
          <w:rFonts w:hint="eastAsia"/>
        </w:rPr>
        <w:t>首页设有《我的工作平台》入口，提供督察室与各部门办公室之间公文快速传输、实施签收办理功能。</w:t>
      </w:r>
    </w:p>
    <w:p w14:paraId="2CED922B" w14:textId="77777777" w:rsidR="000D4E4B" w:rsidRDefault="000D4E4B" w:rsidP="000D4E4B">
      <w:pPr>
        <w:ind w:firstLine="480"/>
      </w:pPr>
      <w:r>
        <w:rPr>
          <w:rFonts w:hint="eastAsia"/>
        </w:rPr>
        <w:t>1</w:t>
      </w:r>
      <w:r>
        <w:rPr>
          <w:rFonts w:hint="eastAsia"/>
        </w:rPr>
        <w:t>、任务布置。对重大决策、重要工作部署、领导批示及政协提案等其它督察工作事项，由督察室负责明确具体承</w:t>
      </w:r>
      <w:r>
        <w:rPr>
          <w:rFonts w:hint="eastAsia"/>
        </w:rPr>
        <w:t>(</w:t>
      </w:r>
      <w:r>
        <w:rPr>
          <w:rFonts w:hint="eastAsia"/>
        </w:rPr>
        <w:t>主</w:t>
      </w:r>
      <w:r>
        <w:rPr>
          <w:rFonts w:hint="eastAsia"/>
        </w:rPr>
        <w:t>)</w:t>
      </w:r>
      <w:r>
        <w:rPr>
          <w:rFonts w:hint="eastAsia"/>
        </w:rPr>
        <w:t>办单位和完成时限，提出具体要求，生成带有防伪条码的督察文件，并加盖电子公章。</w:t>
      </w:r>
    </w:p>
    <w:p w14:paraId="310D3B63" w14:textId="77777777" w:rsidR="000D4E4B" w:rsidRDefault="000D4E4B" w:rsidP="000D4E4B">
      <w:pPr>
        <w:ind w:firstLine="480"/>
      </w:pPr>
      <w:r>
        <w:rPr>
          <w:rFonts w:hint="eastAsia"/>
        </w:rPr>
        <w:t>2</w:t>
      </w:r>
      <w:r>
        <w:rPr>
          <w:rFonts w:hint="eastAsia"/>
        </w:rPr>
        <w:t>、接收办理。承办单位收到督察文件，确认并接收任务。督察文件内容不可直接查看，须签收后打印、办理。发函和背景材料均</w:t>
      </w:r>
      <w:r>
        <w:rPr>
          <w:rFonts w:hint="eastAsia"/>
        </w:rPr>
        <w:t>A4</w:t>
      </w:r>
      <w:r>
        <w:rPr>
          <w:rFonts w:hint="eastAsia"/>
        </w:rPr>
        <w:t>双面输出。打印时有份数范围限制。承办单位必须反馈承办情况，含单位主要负责同志签批情况、具体承办处</w:t>
      </w:r>
      <w:r>
        <w:rPr>
          <w:rFonts w:hint="eastAsia"/>
        </w:rPr>
        <w:t>(</w:t>
      </w:r>
      <w:r>
        <w:rPr>
          <w:rFonts w:hint="eastAsia"/>
        </w:rPr>
        <w:t>室</w:t>
      </w:r>
      <w:r>
        <w:rPr>
          <w:rFonts w:hint="eastAsia"/>
        </w:rPr>
        <w:t>)</w:t>
      </w:r>
      <w:r>
        <w:rPr>
          <w:rFonts w:hint="eastAsia"/>
        </w:rPr>
        <w:t>负责人姓名、联系方式登记，须在接收任务后</w:t>
      </w:r>
      <w:r>
        <w:rPr>
          <w:rFonts w:hint="eastAsia"/>
        </w:rPr>
        <w:t>2 4</w:t>
      </w:r>
      <w:r>
        <w:rPr>
          <w:rFonts w:hint="eastAsia"/>
        </w:rPr>
        <w:t>小时内经专网上报。如未能按时反馈，专网将自动提醒交办方和承办方。</w:t>
      </w:r>
    </w:p>
    <w:p w14:paraId="63AC0E8B" w14:textId="77777777" w:rsidR="000D4E4B" w:rsidRDefault="000D4E4B" w:rsidP="000D4E4B">
      <w:pPr>
        <w:ind w:firstLine="480"/>
      </w:pPr>
      <w:r>
        <w:rPr>
          <w:rFonts w:hint="eastAsia"/>
        </w:rPr>
        <w:t>3</w:t>
      </w:r>
      <w:r>
        <w:rPr>
          <w:rFonts w:hint="eastAsia"/>
        </w:rPr>
        <w:t>、检索查询。针对某项工作任务，可以通过主题、时间区段、承办单位、任务目标等多种条件查询。查询目标包括相关文档、历史反馈、负责人和联系方式、更新情况、处理流程等。</w:t>
      </w:r>
    </w:p>
    <w:p w14:paraId="5AB6D292" w14:textId="77777777" w:rsidR="000D4E4B" w:rsidRDefault="000D4E4B" w:rsidP="000D4E4B">
      <w:pPr>
        <w:ind w:firstLine="480"/>
      </w:pPr>
      <w:r>
        <w:rPr>
          <w:rFonts w:hint="eastAsia"/>
        </w:rPr>
        <w:t>4</w:t>
      </w:r>
      <w:r>
        <w:rPr>
          <w:rFonts w:hint="eastAsia"/>
        </w:rPr>
        <w:t>、时限提醒。工作任务立项录入后，专网能够按照任务办理时限及时间区段要求，及时在专网各个节点发出声音和页面提醒</w:t>
      </w:r>
      <w:r>
        <w:rPr>
          <w:rFonts w:hint="eastAsia"/>
        </w:rPr>
        <w:t>(</w:t>
      </w:r>
      <w:r>
        <w:rPr>
          <w:rFonts w:hint="eastAsia"/>
        </w:rPr>
        <w:t>包括在不登陆专网的情况下实时监听系统有无需要处理的文件</w:t>
      </w:r>
      <w:r>
        <w:rPr>
          <w:rFonts w:hint="eastAsia"/>
        </w:rPr>
        <w:t>)</w:t>
      </w:r>
      <w:r>
        <w:rPr>
          <w:rFonts w:hint="eastAsia"/>
        </w:rPr>
        <w:t>。</w:t>
      </w:r>
    </w:p>
    <w:p w14:paraId="32B91058" w14:textId="77777777" w:rsidR="000D4E4B" w:rsidRDefault="000D4E4B" w:rsidP="000D4E4B">
      <w:pPr>
        <w:ind w:firstLine="480"/>
      </w:pPr>
      <w:r>
        <w:rPr>
          <w:rFonts w:hint="eastAsia"/>
        </w:rPr>
        <w:t>5</w:t>
      </w:r>
      <w:r>
        <w:rPr>
          <w:rFonts w:hint="eastAsia"/>
        </w:rPr>
        <w:t>、督办催办。为及时、全面掌握任务承办部门工作完成进度，适时进行协调指导和督办催办。专网可对任意事项自动生成标准格式的督办单或催办单，并同时通知交办部门任务负责人。</w:t>
      </w:r>
    </w:p>
    <w:p w14:paraId="00B4C9A1" w14:textId="77777777" w:rsidR="000D4E4B" w:rsidRDefault="000D4E4B" w:rsidP="000D4E4B">
      <w:pPr>
        <w:ind w:firstLine="480"/>
      </w:pPr>
      <w:r>
        <w:rPr>
          <w:rFonts w:hint="eastAsia"/>
        </w:rPr>
        <w:t>6</w:t>
      </w:r>
      <w:r>
        <w:rPr>
          <w:rFonts w:hint="eastAsia"/>
        </w:rPr>
        <w:t>、节点控制。专网应具备对每一个工作事项任务的状态节点进行浏览、拷贝、打印、修改、监控等功能，每个节点访问需要用电子证书进行身份认证；关键操作进行数字签名，全部操作保留详细操作日志，以备查；涉密文件采用加密处理，保证专网运行安全。</w:t>
      </w:r>
    </w:p>
    <w:p w14:paraId="32A7C7CE" w14:textId="77777777" w:rsidR="000D4E4B" w:rsidRDefault="000D4E4B" w:rsidP="000D4E4B">
      <w:pPr>
        <w:ind w:firstLine="480"/>
      </w:pPr>
      <w:r>
        <w:rPr>
          <w:rFonts w:hint="eastAsia"/>
        </w:rPr>
        <w:t>7</w:t>
      </w:r>
      <w:r>
        <w:rPr>
          <w:rFonts w:hint="eastAsia"/>
        </w:rPr>
        <w:t>、统计存档。专网能够按照关键词、分管领导、工作分工、分管部门、联系单位、交办部门、落实部门、时间区段等条件对工作事项任务进行统计存档，并采取图形化的图标格式，动态显示统计结果。专网专门对领导同志及各地各部门主要负责同志在督察文稿上的批示</w:t>
      </w:r>
      <w:r>
        <w:rPr>
          <w:rFonts w:hint="eastAsia"/>
        </w:rPr>
        <w:t>(</w:t>
      </w:r>
      <w:r>
        <w:rPr>
          <w:rFonts w:hint="eastAsia"/>
        </w:rPr>
        <w:t>包括批示影印扫描文件</w:t>
      </w:r>
      <w:r>
        <w:rPr>
          <w:rFonts w:hint="eastAsia"/>
        </w:rPr>
        <w:t>jpeg</w:t>
      </w:r>
      <w:r>
        <w:rPr>
          <w:rFonts w:hint="eastAsia"/>
        </w:rPr>
        <w:t>格式</w:t>
      </w:r>
      <w:r>
        <w:rPr>
          <w:rFonts w:hint="eastAsia"/>
        </w:rPr>
        <w:t>)</w:t>
      </w:r>
      <w:r>
        <w:rPr>
          <w:rFonts w:hint="eastAsia"/>
        </w:rPr>
        <w:t>进行统计存档。</w:t>
      </w:r>
    </w:p>
    <w:p w14:paraId="69A90B04" w14:textId="77777777" w:rsidR="000D4E4B" w:rsidRPr="000D4E4B" w:rsidRDefault="000D4E4B" w:rsidP="000D4E4B">
      <w:pPr>
        <w:ind w:firstLine="480"/>
      </w:pPr>
      <w:r>
        <w:rPr>
          <w:rFonts w:hint="eastAsia"/>
        </w:rPr>
        <w:t>8</w:t>
      </w:r>
      <w:r>
        <w:rPr>
          <w:rFonts w:hint="eastAsia"/>
        </w:rPr>
        <w:t>、综合汇总。专网能够按照设定条件对单项或全部工作事项任务进行文稿综合汇总，并自动生成“督察报告</w:t>
      </w:r>
      <w:r>
        <w:rPr>
          <w:rFonts w:hint="eastAsia"/>
        </w:rPr>
        <w:t>"</w:t>
      </w:r>
      <w:r>
        <w:rPr>
          <w:rFonts w:hint="eastAsia"/>
        </w:rPr>
        <w:t>格式的文件或文稿。</w:t>
      </w:r>
    </w:p>
    <w:p w14:paraId="1518945A" w14:textId="77777777" w:rsidR="00C4511E" w:rsidRDefault="00C4511E" w:rsidP="006D7B24">
      <w:pPr>
        <w:pStyle w:val="-3"/>
      </w:pPr>
      <w:bookmarkStart w:id="514" w:name="_Toc107229444"/>
      <w:bookmarkStart w:id="515" w:name="_Toc305916989"/>
      <w:bookmarkStart w:id="516" w:name="_Toc323119191"/>
      <w:bookmarkStart w:id="517" w:name="_Toc329182253"/>
      <w:bookmarkStart w:id="518" w:name="_Toc405402985"/>
      <w:r w:rsidRPr="00C50F71">
        <w:rPr>
          <w:rFonts w:hint="eastAsia"/>
        </w:rPr>
        <w:t>用户首页</w:t>
      </w:r>
      <w:bookmarkEnd w:id="514"/>
      <w:bookmarkEnd w:id="515"/>
      <w:bookmarkEnd w:id="516"/>
      <w:bookmarkEnd w:id="517"/>
      <w:bookmarkEnd w:id="518"/>
    </w:p>
    <w:p w14:paraId="6AFFEE19" w14:textId="77777777" w:rsidR="000D4E4B" w:rsidRDefault="000D4E4B" w:rsidP="000D4E4B">
      <w:pPr>
        <w:ind w:firstLine="480"/>
      </w:pPr>
      <w:r w:rsidRPr="000D4E4B">
        <w:rPr>
          <w:rFonts w:hint="eastAsia"/>
        </w:rPr>
        <w:t>领导同志及秘书用户通过系统身份认证后，可以直接访问到督察管理系统的对应其个人身份的首页页面</w:t>
      </w:r>
      <w:r>
        <w:rPr>
          <w:rFonts w:hint="eastAsia"/>
        </w:rPr>
        <w:t>。如下图：</w:t>
      </w:r>
    </w:p>
    <w:p w14:paraId="775E3821" w14:textId="77777777" w:rsidR="000D4E4B" w:rsidRDefault="000D4E4B" w:rsidP="000D4E4B">
      <w:pPr>
        <w:keepNext/>
        <w:ind w:firstLineChars="0" w:firstLine="0"/>
        <w:jc w:val="center"/>
      </w:pPr>
      <w:r w:rsidRPr="00C62922">
        <w:rPr>
          <w:rFonts w:ascii="宋体" w:hAnsi="宋体" w:cs="宋体"/>
          <w:noProof/>
          <w:kern w:val="0"/>
        </w:rPr>
        <w:drawing>
          <wp:inline distT="0" distB="0" distL="0" distR="0" wp14:anchorId="5E0C621C" wp14:editId="1C1CC09D">
            <wp:extent cx="4933950" cy="2552700"/>
            <wp:effectExtent l="0" t="0" r="0" b="0"/>
            <wp:docPr id="210278" name="图片 210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33950" cy="2552700"/>
                    </a:xfrm>
                    <a:prstGeom prst="rect">
                      <a:avLst/>
                    </a:prstGeom>
                    <a:noFill/>
                    <a:ln>
                      <a:noFill/>
                    </a:ln>
                  </pic:spPr>
                </pic:pic>
              </a:graphicData>
            </a:graphic>
          </wp:inline>
        </w:drawing>
      </w:r>
    </w:p>
    <w:p w14:paraId="749C3E59" w14:textId="77777777" w:rsidR="000D4E4B" w:rsidRDefault="000D4E4B" w:rsidP="000D4E4B">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r>
        <w:rPr>
          <w:rFonts w:hint="eastAsia"/>
        </w:rPr>
        <w:t>首页</w:t>
      </w:r>
    </w:p>
    <w:p w14:paraId="2910DFFC" w14:textId="77777777" w:rsidR="000D4E4B" w:rsidRDefault="000D4E4B" w:rsidP="000D4E4B">
      <w:pPr>
        <w:ind w:firstLine="480"/>
      </w:pPr>
      <w:r w:rsidRPr="000D4E4B">
        <w:rPr>
          <w:rFonts w:hint="eastAsia"/>
        </w:rPr>
        <w:t>查看个人正在督办事项情况</w:t>
      </w:r>
      <w:r>
        <w:rPr>
          <w:rFonts w:hint="eastAsia"/>
        </w:rPr>
        <w:t>：</w:t>
      </w:r>
      <w:r w:rsidRPr="000D4E4B">
        <w:rPr>
          <w:rFonts w:hint="eastAsia"/>
        </w:rPr>
        <w:t>领导同志及秘书用户需要掌握、了解自己正在督办的办理情况。</w:t>
      </w:r>
    </w:p>
    <w:p w14:paraId="076D7F92" w14:textId="77777777" w:rsidR="000D4E4B" w:rsidRDefault="000D4E4B" w:rsidP="000D4E4B">
      <w:pPr>
        <w:keepNext/>
        <w:ind w:firstLineChars="0" w:firstLine="0"/>
        <w:jc w:val="center"/>
      </w:pPr>
      <w:r>
        <w:rPr>
          <w:noProof/>
        </w:rPr>
        <w:drawing>
          <wp:inline distT="0" distB="0" distL="0" distR="0" wp14:anchorId="161604DB" wp14:editId="65C4F36A">
            <wp:extent cx="4974590" cy="1603375"/>
            <wp:effectExtent l="0" t="0" r="0" b="0"/>
            <wp:docPr id="210189" name="图片 210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74590" cy="1603375"/>
                    </a:xfrm>
                    <a:prstGeom prst="rect">
                      <a:avLst/>
                    </a:prstGeom>
                    <a:noFill/>
                  </pic:spPr>
                </pic:pic>
              </a:graphicData>
            </a:graphic>
          </wp:inline>
        </w:drawing>
      </w:r>
    </w:p>
    <w:p w14:paraId="0EC3C049" w14:textId="77777777" w:rsidR="000D4E4B" w:rsidRDefault="000D4E4B" w:rsidP="000D4E4B">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w:t>
      </w:r>
      <w:r w:rsidR="00874D7F">
        <w:fldChar w:fldCharType="end"/>
      </w:r>
      <w:r>
        <w:rPr>
          <w:rFonts w:hint="eastAsia"/>
        </w:rPr>
        <w:t>督办事项</w:t>
      </w:r>
    </w:p>
    <w:p w14:paraId="06B4657F" w14:textId="77777777" w:rsidR="000D4E4B" w:rsidRDefault="000D4E4B" w:rsidP="000D4E4B">
      <w:pPr>
        <w:ind w:firstLine="480"/>
      </w:pPr>
      <w:r w:rsidRPr="000D4E4B">
        <w:rPr>
          <w:rFonts w:hint="eastAsia"/>
        </w:rPr>
        <w:t>查看全部督办事项情况</w:t>
      </w:r>
      <w:r>
        <w:rPr>
          <w:rFonts w:hint="eastAsia"/>
        </w:rPr>
        <w:t>：</w:t>
      </w:r>
      <w:r w:rsidRPr="000D4E4B">
        <w:rPr>
          <w:rFonts w:hint="eastAsia"/>
        </w:rPr>
        <w:t>领导同志及秘书用户需要了解各处室全部的督办事项办理情况。</w:t>
      </w:r>
    </w:p>
    <w:p w14:paraId="51A67CB9" w14:textId="77777777" w:rsidR="000D4E4B" w:rsidRDefault="000D4E4B" w:rsidP="000D4E4B">
      <w:pPr>
        <w:keepNext/>
        <w:ind w:firstLineChars="0" w:firstLine="0"/>
        <w:jc w:val="center"/>
      </w:pPr>
      <w:r>
        <w:rPr>
          <w:noProof/>
        </w:rPr>
        <w:drawing>
          <wp:inline distT="0" distB="0" distL="0" distR="0" wp14:anchorId="4FBB09A4" wp14:editId="556DB424">
            <wp:extent cx="5126990" cy="2639695"/>
            <wp:effectExtent l="0" t="0" r="0" b="8255"/>
            <wp:docPr id="210194" name="图片 210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26990" cy="2639695"/>
                    </a:xfrm>
                    <a:prstGeom prst="rect">
                      <a:avLst/>
                    </a:prstGeom>
                    <a:noFill/>
                  </pic:spPr>
                </pic:pic>
              </a:graphicData>
            </a:graphic>
          </wp:inline>
        </w:drawing>
      </w:r>
    </w:p>
    <w:p w14:paraId="7B0B98E6" w14:textId="77777777" w:rsidR="000D4E4B" w:rsidRDefault="000D4E4B" w:rsidP="000D4E4B">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w:t>
      </w:r>
      <w:r w:rsidR="00874D7F">
        <w:fldChar w:fldCharType="end"/>
      </w:r>
      <w:r>
        <w:rPr>
          <w:rFonts w:hint="eastAsia"/>
        </w:rPr>
        <w:t>全部督办事项</w:t>
      </w:r>
    </w:p>
    <w:p w14:paraId="06F5ABA4" w14:textId="77777777" w:rsidR="000D4E4B" w:rsidRDefault="000D4E4B" w:rsidP="000D4E4B">
      <w:pPr>
        <w:ind w:firstLine="480"/>
      </w:pPr>
      <w:r w:rsidRPr="000D4E4B">
        <w:rPr>
          <w:rFonts w:hint="eastAsia"/>
        </w:rPr>
        <w:t>建立我的关注事项的管理</w:t>
      </w:r>
      <w:r>
        <w:rPr>
          <w:rFonts w:hint="eastAsia"/>
        </w:rPr>
        <w:t>：</w:t>
      </w:r>
      <w:r w:rsidRPr="000D4E4B">
        <w:rPr>
          <w:rFonts w:hint="eastAsia"/>
        </w:rPr>
        <w:t>用户更加针对性的日常工作中关注的督察事项督办情况，因此，系统提供用户关注事项的管理，方便进行查看。</w:t>
      </w:r>
    </w:p>
    <w:p w14:paraId="19C65E44" w14:textId="77777777" w:rsidR="000D4E4B" w:rsidRDefault="000D4E4B" w:rsidP="000D4E4B">
      <w:pPr>
        <w:pStyle w:val="af2"/>
        <w:keepNext/>
      </w:pPr>
      <w:r>
        <w:rPr>
          <w:noProof/>
        </w:rPr>
        <w:drawing>
          <wp:inline distT="0" distB="0" distL="0" distR="0" wp14:anchorId="6CA4A191" wp14:editId="02D72560">
            <wp:extent cx="5194300" cy="1640205"/>
            <wp:effectExtent l="0" t="0" r="6350" b="0"/>
            <wp:docPr id="210195" name="图片 210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194300" cy="1640205"/>
                    </a:xfrm>
                    <a:prstGeom prst="rect">
                      <a:avLst/>
                    </a:prstGeom>
                    <a:noFill/>
                  </pic:spPr>
                </pic:pic>
              </a:graphicData>
            </a:graphic>
          </wp:inline>
        </w:drawing>
      </w:r>
    </w:p>
    <w:p w14:paraId="6A1B0635" w14:textId="77777777" w:rsidR="000D4E4B" w:rsidRDefault="000D4E4B" w:rsidP="000D4E4B">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4</w:t>
      </w:r>
      <w:r w:rsidR="00874D7F">
        <w:fldChar w:fldCharType="end"/>
      </w:r>
      <w:r>
        <w:rPr>
          <w:rFonts w:hint="eastAsia"/>
        </w:rPr>
        <w:t>建立关注</w:t>
      </w:r>
    </w:p>
    <w:p w14:paraId="29C9FF3D" w14:textId="77777777" w:rsidR="000D4E4B" w:rsidRDefault="000D4E4B" w:rsidP="000D4E4B">
      <w:pPr>
        <w:ind w:firstLine="480"/>
      </w:pPr>
      <w:r w:rsidRPr="000D4E4B">
        <w:rPr>
          <w:rFonts w:hint="eastAsia"/>
        </w:rPr>
        <w:t>领导电子审批</w:t>
      </w:r>
      <w:r>
        <w:rPr>
          <w:rFonts w:hint="eastAsia"/>
        </w:rPr>
        <w:t>：</w:t>
      </w:r>
      <w:r w:rsidRPr="000D4E4B">
        <w:rPr>
          <w:rFonts w:hint="eastAsia"/>
        </w:rPr>
        <w:t>领导同志及秘书用户在系统中可以实现电子审批和送审操作。</w:t>
      </w:r>
    </w:p>
    <w:p w14:paraId="455194C9" w14:textId="77777777" w:rsidR="000D4E4B" w:rsidRDefault="000D4E4B" w:rsidP="000D4E4B">
      <w:pPr>
        <w:pStyle w:val="af2"/>
        <w:keepNext/>
      </w:pPr>
      <w:r w:rsidRPr="00C62922">
        <w:rPr>
          <w:noProof/>
        </w:rPr>
        <w:drawing>
          <wp:inline distT="0" distB="0" distL="0" distR="0" wp14:anchorId="12C1845B" wp14:editId="24FF5E8B">
            <wp:extent cx="4336473" cy="1372634"/>
            <wp:effectExtent l="0" t="0" r="6985" b="0"/>
            <wp:docPr id="210274" name="图片 210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36473" cy="1372634"/>
                    </a:xfrm>
                    <a:prstGeom prst="rect">
                      <a:avLst/>
                    </a:prstGeom>
                    <a:noFill/>
                    <a:ln>
                      <a:noFill/>
                    </a:ln>
                  </pic:spPr>
                </pic:pic>
              </a:graphicData>
            </a:graphic>
          </wp:inline>
        </w:drawing>
      </w:r>
    </w:p>
    <w:p w14:paraId="65C5C3C0" w14:textId="77777777" w:rsidR="000D4E4B" w:rsidRDefault="000D4E4B" w:rsidP="000D4E4B">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5</w:t>
      </w:r>
      <w:r w:rsidR="00874D7F">
        <w:fldChar w:fldCharType="end"/>
      </w:r>
      <w:r>
        <w:rPr>
          <w:rFonts w:hint="eastAsia"/>
        </w:rPr>
        <w:t>送审批</w:t>
      </w:r>
    </w:p>
    <w:p w14:paraId="6EF389B1" w14:textId="77777777" w:rsidR="000D4E4B" w:rsidRDefault="000D4E4B" w:rsidP="000D4E4B">
      <w:pPr>
        <w:ind w:firstLine="480"/>
      </w:pPr>
      <w:r w:rsidRPr="000D4E4B">
        <w:rPr>
          <w:rFonts w:hint="eastAsia"/>
        </w:rPr>
        <w:t>领导拟审批事项</w:t>
      </w:r>
      <w:r>
        <w:rPr>
          <w:rFonts w:hint="eastAsia"/>
        </w:rPr>
        <w:t>：</w:t>
      </w:r>
      <w:r w:rsidRPr="000D4E4B">
        <w:rPr>
          <w:rFonts w:hint="eastAsia"/>
        </w:rPr>
        <w:t>领导同志及秘书用户在针对需要自己审批的文件或事项时，可以直接通过“拟审批事项”列表即可知道有哪些文件需要审批，并可以直接审阅签报和需要审批的文件，最终可以输入电子批示意见。</w:t>
      </w:r>
    </w:p>
    <w:p w14:paraId="0FF64F8D" w14:textId="77777777" w:rsidR="000D4E4B" w:rsidRDefault="000D4E4B" w:rsidP="000D4E4B">
      <w:pPr>
        <w:pStyle w:val="af2"/>
        <w:keepNext/>
      </w:pPr>
      <w:r w:rsidRPr="00C62922">
        <w:rPr>
          <w:noProof/>
        </w:rPr>
        <w:drawing>
          <wp:inline distT="0" distB="0" distL="0" distR="0" wp14:anchorId="73DACFE9" wp14:editId="2C67208C">
            <wp:extent cx="4495875" cy="3221182"/>
            <wp:effectExtent l="0" t="0" r="0" b="0"/>
            <wp:docPr id="210273" name="图片 210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98062" cy="3222749"/>
                    </a:xfrm>
                    <a:prstGeom prst="rect">
                      <a:avLst/>
                    </a:prstGeom>
                    <a:noFill/>
                    <a:ln>
                      <a:noFill/>
                    </a:ln>
                  </pic:spPr>
                </pic:pic>
              </a:graphicData>
            </a:graphic>
          </wp:inline>
        </w:drawing>
      </w:r>
    </w:p>
    <w:p w14:paraId="77569EA0" w14:textId="77777777" w:rsidR="000D4E4B" w:rsidRDefault="000D4E4B" w:rsidP="000D4E4B">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6</w:t>
      </w:r>
      <w:r w:rsidR="00874D7F">
        <w:fldChar w:fldCharType="end"/>
      </w:r>
      <w:r>
        <w:rPr>
          <w:rFonts w:hint="eastAsia"/>
        </w:rPr>
        <w:t>批示意见</w:t>
      </w:r>
    </w:p>
    <w:p w14:paraId="51104820" w14:textId="77777777" w:rsidR="00E46775" w:rsidRDefault="00E46775" w:rsidP="00E46775">
      <w:pPr>
        <w:ind w:firstLine="480"/>
        <w:rPr>
          <w:rFonts w:ascii="宋体" w:hAnsi="宋体" w:cs="宋体"/>
          <w:kern w:val="0"/>
        </w:rPr>
      </w:pPr>
      <w:r w:rsidRPr="0096750E">
        <w:rPr>
          <w:rFonts w:hint="eastAsia"/>
        </w:rPr>
        <w:t>查看已审批事项</w:t>
      </w:r>
      <w:r>
        <w:rPr>
          <w:rFonts w:hint="eastAsia"/>
        </w:rPr>
        <w:t>：</w:t>
      </w:r>
      <w:r w:rsidRPr="002274D0">
        <w:rPr>
          <w:rFonts w:ascii="宋体" w:hAnsi="宋体" w:cs="宋体" w:hint="eastAsia"/>
          <w:kern w:val="0"/>
        </w:rPr>
        <w:t>领导同志及秘书用户在完成电子审批后，可对以往批示的督办事项回顾和查看。</w:t>
      </w:r>
    </w:p>
    <w:p w14:paraId="78ABD1F5" w14:textId="77777777" w:rsidR="00E46775" w:rsidRDefault="00E46775" w:rsidP="00E46775">
      <w:pPr>
        <w:pStyle w:val="af2"/>
        <w:keepNext/>
      </w:pPr>
      <w:r>
        <w:rPr>
          <w:noProof/>
        </w:rPr>
        <w:drawing>
          <wp:inline distT="0" distB="0" distL="0" distR="0" wp14:anchorId="0B585AED" wp14:editId="57A4F530">
            <wp:extent cx="4779645" cy="1450975"/>
            <wp:effectExtent l="0" t="0" r="1905" b="0"/>
            <wp:docPr id="210196" name="图片 21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79645" cy="1450975"/>
                    </a:xfrm>
                    <a:prstGeom prst="rect">
                      <a:avLst/>
                    </a:prstGeom>
                    <a:noFill/>
                  </pic:spPr>
                </pic:pic>
              </a:graphicData>
            </a:graphic>
          </wp:inline>
        </w:drawing>
      </w:r>
    </w:p>
    <w:p w14:paraId="72A29824" w14:textId="77777777" w:rsidR="00E46775" w:rsidRDefault="00E46775" w:rsidP="00E46775">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7</w:t>
      </w:r>
      <w:r w:rsidR="00874D7F">
        <w:fldChar w:fldCharType="end"/>
      </w:r>
      <w:r>
        <w:rPr>
          <w:rFonts w:hint="eastAsia"/>
        </w:rPr>
        <w:t>已审批</w:t>
      </w:r>
    </w:p>
    <w:p w14:paraId="62B38BE5" w14:textId="77777777" w:rsidR="00E46775" w:rsidRDefault="00E46775" w:rsidP="00E46775">
      <w:pPr>
        <w:ind w:firstLine="480"/>
        <w:rPr>
          <w:rFonts w:ascii="宋体" w:hAnsi="宋体" w:cs="宋体"/>
          <w:kern w:val="0"/>
        </w:rPr>
      </w:pPr>
      <w:r w:rsidRPr="0096750E">
        <w:rPr>
          <w:rFonts w:hint="eastAsia"/>
        </w:rPr>
        <w:t>查看已送审事项</w:t>
      </w:r>
      <w:r>
        <w:rPr>
          <w:rFonts w:hint="eastAsia"/>
        </w:rPr>
        <w:t>：</w:t>
      </w:r>
      <w:r w:rsidRPr="002274D0">
        <w:rPr>
          <w:rFonts w:ascii="宋体" w:hAnsi="宋体" w:cs="宋体" w:hint="eastAsia"/>
          <w:kern w:val="0"/>
        </w:rPr>
        <w:t>领导用户也承担报送电子审批事项的工作，在报送后，需要对已经送审的督办事项查看领导的批示情况。</w:t>
      </w:r>
    </w:p>
    <w:p w14:paraId="1D0AC2E9" w14:textId="77777777" w:rsidR="00E46775" w:rsidRDefault="00E46775" w:rsidP="00E46775">
      <w:pPr>
        <w:pStyle w:val="af2"/>
        <w:keepNext/>
      </w:pPr>
      <w:r w:rsidRPr="00C62922">
        <w:rPr>
          <w:noProof/>
        </w:rPr>
        <w:drawing>
          <wp:inline distT="0" distB="0" distL="0" distR="0" wp14:anchorId="6E5F0A07" wp14:editId="4F109558">
            <wp:extent cx="4703618" cy="1450492"/>
            <wp:effectExtent l="0" t="0" r="1905" b="0"/>
            <wp:docPr id="210270" name="图片 210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01147" cy="1449730"/>
                    </a:xfrm>
                    <a:prstGeom prst="rect">
                      <a:avLst/>
                    </a:prstGeom>
                    <a:noFill/>
                    <a:ln>
                      <a:noFill/>
                    </a:ln>
                  </pic:spPr>
                </pic:pic>
              </a:graphicData>
            </a:graphic>
          </wp:inline>
        </w:drawing>
      </w:r>
    </w:p>
    <w:p w14:paraId="40E41BA4" w14:textId="77777777" w:rsidR="00E46775" w:rsidRPr="00E46775" w:rsidRDefault="00E46775" w:rsidP="00E46775">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8</w:t>
      </w:r>
      <w:r w:rsidR="00874D7F">
        <w:fldChar w:fldCharType="end"/>
      </w:r>
      <w:r>
        <w:rPr>
          <w:rFonts w:hint="eastAsia"/>
        </w:rPr>
        <w:t>已送审</w:t>
      </w:r>
    </w:p>
    <w:p w14:paraId="0A0548DC" w14:textId="77777777" w:rsidR="00C4511E" w:rsidRDefault="00C4511E" w:rsidP="006D7B24">
      <w:pPr>
        <w:pStyle w:val="-3"/>
      </w:pPr>
      <w:bookmarkStart w:id="519" w:name="_Toc107229473"/>
      <w:bookmarkStart w:id="520" w:name="_Toc305917011"/>
      <w:bookmarkStart w:id="521" w:name="_Toc323119203"/>
      <w:bookmarkStart w:id="522" w:name="_Toc329182265"/>
      <w:bookmarkStart w:id="523" w:name="_Toc405402986"/>
      <w:r>
        <w:rPr>
          <w:rFonts w:hint="eastAsia"/>
        </w:rPr>
        <w:t>督察</w:t>
      </w:r>
      <w:r w:rsidRPr="00B23625">
        <w:rPr>
          <w:rFonts w:hint="eastAsia"/>
        </w:rPr>
        <w:t>立项</w:t>
      </w:r>
      <w:bookmarkEnd w:id="519"/>
      <w:bookmarkEnd w:id="520"/>
      <w:bookmarkEnd w:id="521"/>
      <w:bookmarkEnd w:id="522"/>
      <w:bookmarkEnd w:id="523"/>
    </w:p>
    <w:p w14:paraId="07C8D114" w14:textId="77777777" w:rsidR="00E46775" w:rsidRPr="00475ED9" w:rsidRDefault="00475ED9" w:rsidP="00475ED9">
      <w:pPr>
        <w:ind w:firstLine="482"/>
        <w:rPr>
          <w:b/>
        </w:rPr>
      </w:pPr>
      <w:r w:rsidRPr="00475ED9">
        <w:rPr>
          <w:rFonts w:hint="eastAsia"/>
          <w:b/>
        </w:rPr>
        <w:t>立项登记：</w:t>
      </w:r>
    </w:p>
    <w:p w14:paraId="3E09A5BC" w14:textId="77777777" w:rsidR="00475ED9" w:rsidRDefault="00475ED9" w:rsidP="00475ED9">
      <w:pPr>
        <w:ind w:firstLine="480"/>
      </w:pPr>
      <w:r>
        <w:rPr>
          <w:rFonts w:hint="eastAsia"/>
        </w:rPr>
        <w:t>督察事项的【缓急程度】设有“特急”、“急件”、“平件”三种缓急程度，其中“特急”督察事项将在系统中以红色标题和“特急”标示注明：</w:t>
      </w:r>
    </w:p>
    <w:p w14:paraId="1328035A" w14:textId="77777777" w:rsidR="00475ED9" w:rsidRDefault="00475ED9" w:rsidP="00475ED9">
      <w:pPr>
        <w:ind w:firstLine="480"/>
      </w:pPr>
      <w:r>
        <w:t xml:space="preserve"> </w:t>
      </w:r>
      <w:r>
        <w:rPr>
          <w:rFonts w:hint="eastAsia"/>
        </w:rPr>
        <w:t>可设定是否重要督察事项</w:t>
      </w:r>
      <w:r>
        <w:rPr>
          <w:rFonts w:hint="eastAsia"/>
        </w:rPr>
        <w:t xml:space="preserve"> </w:t>
      </w:r>
      <w:r>
        <w:rPr>
          <w:rFonts w:hint="eastAsia"/>
        </w:rPr>
        <w:t>，系统默认为“否”，用户可以根据事项设定“是”，系统将在统计中选择重要督察事项进行制定范围统计。</w:t>
      </w:r>
    </w:p>
    <w:p w14:paraId="01155650" w14:textId="77777777" w:rsidR="00475ED9" w:rsidRDefault="00475ED9" w:rsidP="00475ED9">
      <w:pPr>
        <w:ind w:firstLine="480"/>
      </w:pPr>
      <w:r>
        <w:rPr>
          <w:rFonts w:hint="eastAsia"/>
        </w:rPr>
        <w:t>在登记时，系统支持用户可以直接手工输入单位名称，如果此单位是系统中保存的单位，系统会自动校正为单位的标准简称；如果不是系统中保存的单位或个人，系统将提示用户是否确认（原因：往往一些具体的承办人和送办单位不在标准单位体系中）。此处单位输入可以多选，中间以“逗号”隔开即可。另外，系统还提供用户直接点击蓝色字体的“主办”、“协办”链接打开标准的组织结构树进行选择。</w:t>
      </w:r>
    </w:p>
    <w:p w14:paraId="2A9CDA89" w14:textId="77777777" w:rsidR="00475ED9" w:rsidRDefault="00475ED9" w:rsidP="00475ED9">
      <w:pPr>
        <w:ind w:firstLine="480"/>
      </w:pPr>
      <w:r>
        <w:rPr>
          <w:rFonts w:hint="eastAsia"/>
        </w:rPr>
        <w:t>对于每个督察事项需要明确办理时限，因此，承办人在立项时需要设定具体到“天”的办理时限，可以在“办理事限”选择中，点击日期控件展开标准日历进行选择。</w:t>
      </w:r>
    </w:p>
    <w:p w14:paraId="5E787856" w14:textId="77777777" w:rsidR="00475ED9" w:rsidRDefault="00475ED9" w:rsidP="00475ED9">
      <w:pPr>
        <w:ind w:firstLine="480"/>
      </w:pPr>
      <w:r>
        <w:rPr>
          <w:rFonts w:hint="eastAsia"/>
        </w:rPr>
        <w:t>督察事项再交办区县和直属单位时，需要通过规定的送办形式，因此，在立项登记时，需要明确“拟送办形式”，通常使用“密函”、“督查通知单”、“便函”、“复印件”四种形式。此处的选择将指定了送办形式的版式文件，在进行编辑文件时，系统可以自动提取对应的版式：</w:t>
      </w:r>
    </w:p>
    <w:p w14:paraId="4EAD53EB" w14:textId="77777777" w:rsidR="00475ED9" w:rsidRDefault="00475ED9" w:rsidP="00475ED9">
      <w:pPr>
        <w:ind w:firstLine="480"/>
      </w:pPr>
      <w:r>
        <w:rPr>
          <w:rFonts w:hint="eastAsia"/>
        </w:rPr>
        <w:t>联系人的登记可以根据承办人的需要进行修改，默认为系统登录人。</w:t>
      </w:r>
    </w:p>
    <w:p w14:paraId="6A794A44" w14:textId="77777777" w:rsidR="00475ED9" w:rsidRDefault="00475ED9" w:rsidP="00303B33">
      <w:pPr>
        <w:ind w:firstLine="482"/>
        <w:rPr>
          <w:b/>
        </w:rPr>
      </w:pPr>
      <w:bookmarkStart w:id="524" w:name="_Toc107229475"/>
      <w:r w:rsidRPr="00303B33">
        <w:rPr>
          <w:rFonts w:hint="eastAsia"/>
          <w:b/>
        </w:rPr>
        <w:t>编辑修改</w:t>
      </w:r>
      <w:bookmarkEnd w:id="524"/>
      <w:r w:rsidRPr="00303B33">
        <w:rPr>
          <w:rFonts w:hint="eastAsia"/>
          <w:b/>
        </w:rPr>
        <w:t>：</w:t>
      </w:r>
    </w:p>
    <w:p w14:paraId="4A23021F" w14:textId="77777777" w:rsidR="00303B33" w:rsidRPr="00303B33" w:rsidRDefault="00303B33" w:rsidP="00303B33">
      <w:pPr>
        <w:ind w:firstLine="480"/>
      </w:pPr>
      <w:r w:rsidRPr="00303B33">
        <w:rPr>
          <w:rFonts w:hint="eastAsia"/>
        </w:rPr>
        <w:t>督察立项过程中，用户需要拟定交办市、县和直属单位送办文件，同时，还有可能针对已经完成立项登记（还没有立项发文）的督察事项进行修改，因此，按照业务流程与立项登记相衔接，并可以独立处理。</w:t>
      </w:r>
    </w:p>
    <w:p w14:paraId="3C153CEC" w14:textId="77777777" w:rsidR="00475ED9" w:rsidRDefault="00475ED9" w:rsidP="00303B33">
      <w:pPr>
        <w:ind w:firstLine="482"/>
        <w:rPr>
          <w:b/>
        </w:rPr>
      </w:pPr>
      <w:bookmarkStart w:id="525" w:name="_Toc107229476"/>
      <w:r w:rsidRPr="00303B33">
        <w:rPr>
          <w:rFonts w:hint="eastAsia"/>
          <w:b/>
        </w:rPr>
        <w:t>立项送审</w:t>
      </w:r>
      <w:bookmarkEnd w:id="525"/>
      <w:r w:rsidRPr="00303B33">
        <w:rPr>
          <w:rFonts w:hint="eastAsia"/>
          <w:b/>
        </w:rPr>
        <w:t>：</w:t>
      </w:r>
    </w:p>
    <w:p w14:paraId="15CF0586" w14:textId="77777777" w:rsidR="00303B33" w:rsidRDefault="00303B33" w:rsidP="00303B33">
      <w:pPr>
        <w:ind w:firstLine="480"/>
      </w:pPr>
      <w:r w:rsidRPr="00303B33">
        <w:rPr>
          <w:rFonts w:hint="eastAsia"/>
        </w:rPr>
        <w:t>为满足无纸化办公的需要，系统提供用户进行电子送审的功能。用户可以根据自身的业务需要进行使用。</w:t>
      </w:r>
    </w:p>
    <w:p w14:paraId="4213ACB6" w14:textId="77777777" w:rsidR="00303B33" w:rsidRDefault="00303B33" w:rsidP="00303B33">
      <w:pPr>
        <w:pStyle w:val="af2"/>
        <w:keepNext/>
      </w:pPr>
      <w:r>
        <w:rPr>
          <w:noProof/>
        </w:rPr>
        <w:drawing>
          <wp:inline distT="0" distB="0" distL="0" distR="0" wp14:anchorId="4A3E32E6" wp14:editId="4F338AE7">
            <wp:extent cx="4919980" cy="2542540"/>
            <wp:effectExtent l="0" t="0" r="0" b="0"/>
            <wp:docPr id="210197" name="图片 210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919980" cy="2542540"/>
                    </a:xfrm>
                    <a:prstGeom prst="rect">
                      <a:avLst/>
                    </a:prstGeom>
                    <a:noFill/>
                  </pic:spPr>
                </pic:pic>
              </a:graphicData>
            </a:graphic>
          </wp:inline>
        </w:drawing>
      </w:r>
    </w:p>
    <w:p w14:paraId="07D5A374" w14:textId="77777777" w:rsidR="00303B33" w:rsidRDefault="00303B33" w:rsidP="00303B3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9</w:t>
      </w:r>
      <w:r w:rsidR="00874D7F">
        <w:fldChar w:fldCharType="end"/>
      </w:r>
    </w:p>
    <w:p w14:paraId="29EC4ABF" w14:textId="77777777" w:rsidR="00303B33" w:rsidRDefault="00303B33" w:rsidP="00303B33">
      <w:pPr>
        <w:pStyle w:val="af2"/>
        <w:keepNext/>
      </w:pPr>
      <w:r w:rsidRPr="00C62922">
        <w:rPr>
          <w:noProof/>
        </w:rPr>
        <w:drawing>
          <wp:inline distT="0" distB="0" distL="0" distR="0" wp14:anchorId="0764A899" wp14:editId="3BA49F8B">
            <wp:extent cx="3457575" cy="1971675"/>
            <wp:effectExtent l="0" t="0" r="9525" b="9525"/>
            <wp:docPr id="210251" name="图片 21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457575" cy="1971675"/>
                    </a:xfrm>
                    <a:prstGeom prst="rect">
                      <a:avLst/>
                    </a:prstGeom>
                    <a:noFill/>
                    <a:ln>
                      <a:noFill/>
                    </a:ln>
                  </pic:spPr>
                </pic:pic>
              </a:graphicData>
            </a:graphic>
          </wp:inline>
        </w:drawing>
      </w:r>
    </w:p>
    <w:p w14:paraId="68FC3E4D" w14:textId="77777777" w:rsidR="00303B33" w:rsidRDefault="00303B33" w:rsidP="00303B3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0</w:t>
      </w:r>
      <w:r w:rsidR="00874D7F">
        <w:fldChar w:fldCharType="end"/>
      </w:r>
    </w:p>
    <w:p w14:paraId="2FEF03AA" w14:textId="77777777" w:rsidR="00303B33" w:rsidRPr="00303B33" w:rsidRDefault="00303B33" w:rsidP="00303B33">
      <w:pPr>
        <w:ind w:firstLine="480"/>
      </w:pPr>
      <w:r w:rsidRPr="00C62922">
        <w:rPr>
          <w:rFonts w:ascii="宋体" w:hAnsi="宋体" w:cs="宋体" w:hint="eastAsia"/>
          <w:kern w:val="0"/>
        </w:rPr>
        <w:t>用户送审结束后，即进行等待处、领导的审批反馈；再根据审批意见进行修改和其他操作。</w:t>
      </w:r>
    </w:p>
    <w:p w14:paraId="7F6C559D" w14:textId="77777777" w:rsidR="00475ED9" w:rsidRDefault="00475ED9" w:rsidP="00303B33">
      <w:pPr>
        <w:ind w:firstLine="482"/>
        <w:rPr>
          <w:b/>
        </w:rPr>
      </w:pPr>
      <w:bookmarkStart w:id="526" w:name="_Toc107229477"/>
      <w:r w:rsidRPr="00303B33">
        <w:rPr>
          <w:rFonts w:hint="eastAsia"/>
          <w:b/>
        </w:rPr>
        <w:t>立项发文</w:t>
      </w:r>
      <w:bookmarkEnd w:id="526"/>
      <w:r w:rsidRPr="00303B33">
        <w:rPr>
          <w:rFonts w:hint="eastAsia"/>
          <w:b/>
        </w:rPr>
        <w:t>：</w:t>
      </w:r>
    </w:p>
    <w:p w14:paraId="7A1D6576" w14:textId="77777777" w:rsidR="00303B33" w:rsidRDefault="00303B33" w:rsidP="00303B33">
      <w:pPr>
        <w:ind w:firstLine="480"/>
      </w:pPr>
      <w:r w:rsidRPr="00303B33">
        <w:rPr>
          <w:rFonts w:hint="eastAsia"/>
        </w:rPr>
        <w:t>用户在完成拟送办文件的拟定和审批后，将通过督察管理系统向专网的直属单位、社区用户发送电子版（</w:t>
      </w:r>
      <w:r w:rsidRPr="00303B33">
        <w:rPr>
          <w:rFonts w:hint="eastAsia"/>
        </w:rPr>
        <w:t>CEB</w:t>
      </w:r>
      <w:r w:rsidRPr="00303B33">
        <w:rPr>
          <w:rFonts w:hint="eastAsia"/>
        </w:rPr>
        <w:t>）的文件。直属单位、社区接到此文件后，已经无法修改，只能通过专用</w:t>
      </w:r>
      <w:r w:rsidRPr="00303B33">
        <w:rPr>
          <w:rFonts w:hint="eastAsia"/>
        </w:rPr>
        <w:t>CEB Reader</w:t>
      </w:r>
      <w:r w:rsidRPr="00303B33">
        <w:rPr>
          <w:rFonts w:hint="eastAsia"/>
        </w:rPr>
        <w:t>阅读器进行阅读。</w:t>
      </w:r>
    </w:p>
    <w:p w14:paraId="54CA62C4" w14:textId="77777777" w:rsidR="00303B33" w:rsidRDefault="00303B33" w:rsidP="00303B33">
      <w:pPr>
        <w:pStyle w:val="af2"/>
        <w:keepNext/>
      </w:pPr>
      <w:r w:rsidRPr="00C62922">
        <w:rPr>
          <w:noProof/>
        </w:rPr>
        <w:drawing>
          <wp:inline distT="0" distB="0" distL="0" distR="0" wp14:anchorId="3589668C" wp14:editId="732FD489">
            <wp:extent cx="4641273" cy="2391767"/>
            <wp:effectExtent l="0" t="0" r="6985" b="8890"/>
            <wp:docPr id="210250" name="图片 210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639705" cy="2390959"/>
                    </a:xfrm>
                    <a:prstGeom prst="rect">
                      <a:avLst/>
                    </a:prstGeom>
                    <a:noFill/>
                    <a:ln>
                      <a:noFill/>
                    </a:ln>
                  </pic:spPr>
                </pic:pic>
              </a:graphicData>
            </a:graphic>
          </wp:inline>
        </w:drawing>
      </w:r>
    </w:p>
    <w:p w14:paraId="733BDFA1" w14:textId="77777777" w:rsidR="00303B33" w:rsidRPr="00303B33" w:rsidRDefault="00303B33" w:rsidP="00303B3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1</w:t>
      </w:r>
      <w:r w:rsidR="00874D7F">
        <w:fldChar w:fldCharType="end"/>
      </w:r>
    </w:p>
    <w:p w14:paraId="5AFF08F1" w14:textId="77777777" w:rsidR="00C4511E" w:rsidRDefault="00C4511E" w:rsidP="006D7B24">
      <w:pPr>
        <w:pStyle w:val="-3"/>
      </w:pPr>
      <w:bookmarkStart w:id="527" w:name="_Toc107229478"/>
      <w:bookmarkStart w:id="528" w:name="_Toc305917012"/>
      <w:bookmarkStart w:id="529" w:name="_Toc323119204"/>
      <w:bookmarkStart w:id="530" w:name="_Toc329182266"/>
      <w:bookmarkStart w:id="531" w:name="_Toc405402987"/>
      <w:r>
        <w:rPr>
          <w:rFonts w:hint="eastAsia"/>
        </w:rPr>
        <w:t>督察</w:t>
      </w:r>
      <w:r w:rsidRPr="00B23625">
        <w:rPr>
          <w:rFonts w:hint="eastAsia"/>
        </w:rPr>
        <w:t>办理</w:t>
      </w:r>
      <w:bookmarkEnd w:id="527"/>
      <w:bookmarkEnd w:id="528"/>
      <w:bookmarkEnd w:id="529"/>
      <w:bookmarkEnd w:id="530"/>
      <w:bookmarkEnd w:id="531"/>
    </w:p>
    <w:p w14:paraId="0506DD4C" w14:textId="77777777" w:rsidR="00303B33" w:rsidRDefault="0052206E" w:rsidP="00303B33">
      <w:pPr>
        <w:ind w:firstLine="480"/>
      </w:pPr>
      <w:r w:rsidRPr="0052206E">
        <w:rPr>
          <w:rFonts w:hint="eastAsia"/>
        </w:rPr>
        <w:t>发出督察通知单</w:t>
      </w:r>
      <w:r>
        <w:rPr>
          <w:rFonts w:hint="eastAsia"/>
        </w:rPr>
        <w:t>：</w:t>
      </w:r>
      <w:r w:rsidRPr="0052206E">
        <w:rPr>
          <w:rFonts w:hint="eastAsia"/>
        </w:rPr>
        <w:t>督察事项办理过程中由承办人向直属单位、社区等送办单位发出的督办文件。这里提供用户进行编辑和打印的功能，同时，提供用户通过电子版式督察通知单文件形式下发。</w:t>
      </w:r>
    </w:p>
    <w:p w14:paraId="7364549E" w14:textId="77777777" w:rsidR="0052206E" w:rsidRDefault="0052206E" w:rsidP="0052206E">
      <w:pPr>
        <w:pStyle w:val="af2"/>
        <w:keepNext/>
      </w:pPr>
      <w:r w:rsidRPr="00C62922">
        <w:rPr>
          <w:noProof/>
        </w:rPr>
        <w:drawing>
          <wp:inline distT="0" distB="0" distL="0" distR="0" wp14:anchorId="0CF97725" wp14:editId="595C8528">
            <wp:extent cx="4876800" cy="3505200"/>
            <wp:effectExtent l="0" t="0" r="0" b="0"/>
            <wp:docPr id="210246" name="图片 210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76800" cy="3505200"/>
                    </a:xfrm>
                    <a:prstGeom prst="rect">
                      <a:avLst/>
                    </a:prstGeom>
                    <a:noFill/>
                    <a:ln>
                      <a:noFill/>
                    </a:ln>
                  </pic:spPr>
                </pic:pic>
              </a:graphicData>
            </a:graphic>
          </wp:inline>
        </w:drawing>
      </w:r>
    </w:p>
    <w:p w14:paraId="6B0F3173" w14:textId="77777777" w:rsidR="0052206E" w:rsidRDefault="0052206E" w:rsidP="0052206E">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2</w:t>
      </w:r>
      <w:r w:rsidR="00874D7F">
        <w:fldChar w:fldCharType="end"/>
      </w:r>
    </w:p>
    <w:p w14:paraId="40E8F2F3" w14:textId="77777777" w:rsidR="0052206E" w:rsidRDefault="0052206E" w:rsidP="0052206E">
      <w:pPr>
        <w:ind w:firstLine="480"/>
      </w:pPr>
      <w:r w:rsidRPr="0052206E">
        <w:rPr>
          <w:rFonts w:hint="eastAsia"/>
        </w:rPr>
        <w:t>发出秘函</w:t>
      </w:r>
      <w:r>
        <w:rPr>
          <w:rFonts w:hint="eastAsia"/>
        </w:rPr>
        <w:t>：</w:t>
      </w:r>
      <w:r w:rsidRPr="0052206E">
        <w:rPr>
          <w:rFonts w:hint="eastAsia"/>
        </w:rPr>
        <w:t>督察事项办理过程中由承办人向直属单位、社区等送办单位发出的督办文件。这里提供用户进行编辑和打印的功能，同时，提供用户通过电子版式秘函文件形式下发。</w:t>
      </w:r>
    </w:p>
    <w:p w14:paraId="43BD3CF4" w14:textId="77777777" w:rsidR="0052206E" w:rsidRDefault="0052206E" w:rsidP="0052206E">
      <w:pPr>
        <w:pStyle w:val="af2"/>
        <w:keepNext/>
      </w:pPr>
      <w:r w:rsidRPr="00C62922">
        <w:rPr>
          <w:noProof/>
        </w:rPr>
        <w:drawing>
          <wp:inline distT="0" distB="0" distL="0" distR="0" wp14:anchorId="4D6D2AA5" wp14:editId="7009D0FB">
            <wp:extent cx="4591050" cy="3314700"/>
            <wp:effectExtent l="0" t="0" r="0" b="0"/>
            <wp:docPr id="210245" name="图片 21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591050" cy="3314700"/>
                    </a:xfrm>
                    <a:prstGeom prst="rect">
                      <a:avLst/>
                    </a:prstGeom>
                    <a:noFill/>
                    <a:ln>
                      <a:noFill/>
                    </a:ln>
                  </pic:spPr>
                </pic:pic>
              </a:graphicData>
            </a:graphic>
          </wp:inline>
        </w:drawing>
      </w:r>
    </w:p>
    <w:p w14:paraId="4DD82CF7" w14:textId="77777777" w:rsidR="0052206E" w:rsidRDefault="0052206E" w:rsidP="0052206E">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3</w:t>
      </w:r>
      <w:r w:rsidR="00874D7F">
        <w:fldChar w:fldCharType="end"/>
      </w:r>
    </w:p>
    <w:p w14:paraId="7941CEC7" w14:textId="77777777" w:rsidR="0052206E" w:rsidRDefault="0052206E" w:rsidP="0052206E">
      <w:pPr>
        <w:ind w:firstLine="480"/>
      </w:pPr>
      <w:r w:rsidRPr="0096750E">
        <w:rPr>
          <w:rFonts w:hint="eastAsia"/>
        </w:rPr>
        <w:t>发出便函</w:t>
      </w:r>
      <w:r>
        <w:rPr>
          <w:rFonts w:hint="eastAsia"/>
        </w:rPr>
        <w:t>：</w:t>
      </w:r>
      <w:r w:rsidRPr="0052206E">
        <w:rPr>
          <w:rFonts w:hint="eastAsia"/>
        </w:rPr>
        <w:t>督察事项办理过程中由承办人向直属单位、社区等送办单位发出的督办文件。这里提供用户进行编辑和打印的功能，同时，提供用户通过电子版式便函文件形式下发。</w:t>
      </w:r>
    </w:p>
    <w:p w14:paraId="6CA69A55" w14:textId="77777777" w:rsidR="0052206E" w:rsidRDefault="0052206E" w:rsidP="0052206E">
      <w:pPr>
        <w:pStyle w:val="af2"/>
        <w:keepNext/>
      </w:pPr>
      <w:r w:rsidRPr="00C62922">
        <w:rPr>
          <w:noProof/>
        </w:rPr>
        <w:drawing>
          <wp:inline distT="0" distB="0" distL="0" distR="0" wp14:anchorId="43A3339B" wp14:editId="66FF960D">
            <wp:extent cx="4610100" cy="3324225"/>
            <wp:effectExtent l="0" t="0" r="0" b="9525"/>
            <wp:docPr id="210244" name="图片 210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10100" cy="3324225"/>
                    </a:xfrm>
                    <a:prstGeom prst="rect">
                      <a:avLst/>
                    </a:prstGeom>
                    <a:noFill/>
                    <a:ln>
                      <a:noFill/>
                    </a:ln>
                  </pic:spPr>
                </pic:pic>
              </a:graphicData>
            </a:graphic>
          </wp:inline>
        </w:drawing>
      </w:r>
    </w:p>
    <w:p w14:paraId="4E7B9A67" w14:textId="77777777" w:rsidR="0052206E" w:rsidRDefault="0052206E" w:rsidP="0052206E">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4</w:t>
      </w:r>
      <w:r w:rsidR="00874D7F">
        <w:fldChar w:fldCharType="end"/>
      </w:r>
    </w:p>
    <w:p w14:paraId="76DF2E11" w14:textId="77777777" w:rsidR="0052206E" w:rsidRDefault="0052206E" w:rsidP="0052206E">
      <w:pPr>
        <w:ind w:firstLine="480"/>
      </w:pPr>
      <w:r w:rsidRPr="0052206E">
        <w:rPr>
          <w:rFonts w:hint="eastAsia"/>
        </w:rPr>
        <w:t>登记电话沟通记录</w:t>
      </w:r>
      <w:r>
        <w:rPr>
          <w:rFonts w:hint="eastAsia"/>
        </w:rPr>
        <w:t>：</w:t>
      </w:r>
      <w:r w:rsidRPr="0052206E">
        <w:rPr>
          <w:rFonts w:hint="eastAsia"/>
        </w:rPr>
        <w:t>督察事项办理过程中由承办人向直属单位、社区等送办单位打电话进行沟通办理情况，并将重要的沟通记录登记在系统中，并利用的“电话记录”版式文件。这里提供用户进行编辑和打印的功能。</w:t>
      </w:r>
    </w:p>
    <w:p w14:paraId="6AF73B68" w14:textId="77777777" w:rsidR="0052206E" w:rsidRDefault="0052206E" w:rsidP="0052206E">
      <w:pPr>
        <w:pStyle w:val="af2"/>
        <w:keepNext/>
      </w:pPr>
      <w:r w:rsidRPr="00C62922">
        <w:rPr>
          <w:noProof/>
        </w:rPr>
        <w:drawing>
          <wp:inline distT="0" distB="0" distL="0" distR="0" wp14:anchorId="762C5B45" wp14:editId="1EB64B26">
            <wp:extent cx="4197927" cy="3029339"/>
            <wp:effectExtent l="0" t="0" r="0" b="0"/>
            <wp:docPr id="210243" name="图片 21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192272" cy="3025258"/>
                    </a:xfrm>
                    <a:prstGeom prst="rect">
                      <a:avLst/>
                    </a:prstGeom>
                    <a:noFill/>
                    <a:ln>
                      <a:noFill/>
                    </a:ln>
                  </pic:spPr>
                </pic:pic>
              </a:graphicData>
            </a:graphic>
          </wp:inline>
        </w:drawing>
      </w:r>
    </w:p>
    <w:p w14:paraId="29AF0117" w14:textId="77777777" w:rsidR="0052206E" w:rsidRDefault="0052206E" w:rsidP="0052206E">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5</w:t>
      </w:r>
      <w:r w:rsidR="00874D7F">
        <w:fldChar w:fldCharType="end"/>
      </w:r>
    </w:p>
    <w:p w14:paraId="39C99005" w14:textId="77777777" w:rsidR="0052206E" w:rsidRDefault="0052206E" w:rsidP="0052206E">
      <w:pPr>
        <w:ind w:firstLine="480"/>
      </w:pPr>
      <w:r w:rsidRPr="0096750E">
        <w:rPr>
          <w:rFonts w:hint="eastAsia"/>
        </w:rPr>
        <w:t>组织实地督察</w:t>
      </w:r>
      <w:r>
        <w:rPr>
          <w:rFonts w:hint="eastAsia"/>
        </w:rPr>
        <w:t>：</w:t>
      </w:r>
      <w:r w:rsidRPr="0052206E">
        <w:rPr>
          <w:rFonts w:hint="eastAsia"/>
        </w:rPr>
        <w:t>督察事项办理过程中由承办人针对督察事项组织实地督察，加快和保障事项的办理效果。为了通过文件形式记录和表述进行实地督察的工作过程，在这里我们将利用提供的“实地督察实施方案”和“实地督察实施情况”两份文档模版来进行表述。以上两份文档之作为承办人记录实施督办情况使用，不利用系统下发。并且，针对文档，系统提供用户进行编辑和打印的功能。相关信息将始终与督察事项紧密关联。</w:t>
      </w:r>
    </w:p>
    <w:p w14:paraId="04A6E04B" w14:textId="77777777" w:rsidR="0052206E" w:rsidRDefault="0052206E" w:rsidP="0052206E">
      <w:pPr>
        <w:pStyle w:val="af2"/>
        <w:keepNext/>
      </w:pPr>
      <w:r w:rsidRPr="00C62922">
        <w:rPr>
          <w:noProof/>
        </w:rPr>
        <w:drawing>
          <wp:inline distT="0" distB="0" distL="0" distR="0" wp14:anchorId="526DA5A1" wp14:editId="5377ED80">
            <wp:extent cx="4097212" cy="2951019"/>
            <wp:effectExtent l="0" t="0" r="0" b="1905"/>
            <wp:docPr id="210242" name="图片 210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94880" cy="2949340"/>
                    </a:xfrm>
                    <a:prstGeom prst="rect">
                      <a:avLst/>
                    </a:prstGeom>
                    <a:noFill/>
                    <a:ln>
                      <a:noFill/>
                    </a:ln>
                  </pic:spPr>
                </pic:pic>
              </a:graphicData>
            </a:graphic>
          </wp:inline>
        </w:drawing>
      </w:r>
    </w:p>
    <w:p w14:paraId="10F753DF" w14:textId="77777777" w:rsidR="0052206E" w:rsidRDefault="0052206E" w:rsidP="0052206E">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6</w:t>
      </w:r>
      <w:r w:rsidR="00874D7F">
        <w:fldChar w:fldCharType="end"/>
      </w:r>
    </w:p>
    <w:p w14:paraId="7B595572" w14:textId="77777777" w:rsidR="0052206E" w:rsidRDefault="0052206E" w:rsidP="0052206E">
      <w:pPr>
        <w:ind w:firstLine="480"/>
      </w:pPr>
      <w:r w:rsidRPr="0096750E">
        <w:rPr>
          <w:rFonts w:hint="eastAsia"/>
        </w:rPr>
        <w:t>组织协调会议</w:t>
      </w:r>
      <w:r>
        <w:rPr>
          <w:rFonts w:hint="eastAsia"/>
        </w:rPr>
        <w:t>：</w:t>
      </w:r>
      <w:r w:rsidRPr="0052206E">
        <w:rPr>
          <w:rFonts w:hint="eastAsia"/>
        </w:rPr>
        <w:t>督察事项办理过程中由区承办人针对督察事项组织协调会议，加快和保障事项的办理效果。为了通过文件形式记录和表述进行协调会议的工作过程，在这里我们将利用提供的“协调会议名单”和“协调会议纪要”两份文档模版来进行表述。以上两份文档之作为承办人记录实施督办情况使用，不利用系统下发。并且，针对文档，系统提供用户进行编辑和打印的功能。相关信息将始终与督察事项紧密关联。</w:t>
      </w:r>
    </w:p>
    <w:p w14:paraId="2D2FE289" w14:textId="77777777" w:rsidR="0052206E" w:rsidRDefault="0052206E" w:rsidP="0052206E">
      <w:pPr>
        <w:pStyle w:val="af2"/>
        <w:keepNext/>
      </w:pPr>
      <w:r>
        <w:rPr>
          <w:noProof/>
        </w:rPr>
        <w:drawing>
          <wp:inline distT="0" distB="0" distL="0" distR="0" wp14:anchorId="3ADF2370" wp14:editId="1D5F54A9">
            <wp:extent cx="4456430" cy="3213100"/>
            <wp:effectExtent l="0" t="0" r="1270" b="6350"/>
            <wp:docPr id="210201" name="图片 210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456430" cy="3213100"/>
                    </a:xfrm>
                    <a:prstGeom prst="rect">
                      <a:avLst/>
                    </a:prstGeom>
                    <a:noFill/>
                  </pic:spPr>
                </pic:pic>
              </a:graphicData>
            </a:graphic>
          </wp:inline>
        </w:drawing>
      </w:r>
    </w:p>
    <w:p w14:paraId="21127FCF" w14:textId="77777777" w:rsidR="0052206E" w:rsidRDefault="0052206E" w:rsidP="0052206E">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7</w:t>
      </w:r>
      <w:r w:rsidR="00874D7F">
        <w:fldChar w:fldCharType="end"/>
      </w:r>
    </w:p>
    <w:p w14:paraId="5DBDDA1A" w14:textId="77777777" w:rsidR="0052206E" w:rsidRDefault="0052206E" w:rsidP="0052206E">
      <w:pPr>
        <w:pStyle w:val="af2"/>
      </w:pPr>
      <w:r w:rsidRPr="00C62922">
        <w:rPr>
          <w:noProof/>
        </w:rPr>
        <w:drawing>
          <wp:inline distT="0" distB="0" distL="0" distR="0" wp14:anchorId="6D3F8A1E" wp14:editId="39A29FFA">
            <wp:extent cx="4695825" cy="2400300"/>
            <wp:effectExtent l="0" t="0" r="9525" b="0"/>
            <wp:docPr id="210240" name="图片 21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95825" cy="2400300"/>
                    </a:xfrm>
                    <a:prstGeom prst="rect">
                      <a:avLst/>
                    </a:prstGeom>
                    <a:noFill/>
                    <a:ln>
                      <a:noFill/>
                    </a:ln>
                  </pic:spPr>
                </pic:pic>
              </a:graphicData>
            </a:graphic>
          </wp:inline>
        </w:drawing>
      </w:r>
    </w:p>
    <w:p w14:paraId="5764F03C" w14:textId="77777777" w:rsidR="0052206E" w:rsidRDefault="0052206E" w:rsidP="0052206E">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8</w:t>
      </w:r>
      <w:r w:rsidR="00874D7F">
        <w:fldChar w:fldCharType="end"/>
      </w:r>
    </w:p>
    <w:p w14:paraId="56611100" w14:textId="77777777" w:rsidR="0052206E" w:rsidRDefault="0052206E" w:rsidP="0052206E">
      <w:pPr>
        <w:pStyle w:val="af2"/>
      </w:pPr>
      <w:r w:rsidRPr="00C62922">
        <w:rPr>
          <w:noProof/>
        </w:rPr>
        <w:drawing>
          <wp:inline distT="0" distB="0" distL="0" distR="0" wp14:anchorId="2EE0160F" wp14:editId="65BB07ED">
            <wp:extent cx="4543425" cy="3295650"/>
            <wp:effectExtent l="0" t="0" r="9525" b="0"/>
            <wp:docPr id="210239" name="图片 210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43425" cy="3295650"/>
                    </a:xfrm>
                    <a:prstGeom prst="rect">
                      <a:avLst/>
                    </a:prstGeom>
                    <a:noFill/>
                    <a:ln>
                      <a:noFill/>
                    </a:ln>
                  </pic:spPr>
                </pic:pic>
              </a:graphicData>
            </a:graphic>
          </wp:inline>
        </w:drawing>
      </w:r>
    </w:p>
    <w:p w14:paraId="64D619B8" w14:textId="77777777" w:rsidR="0052206E" w:rsidRDefault="0052206E" w:rsidP="0052206E">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9</w:t>
      </w:r>
      <w:r w:rsidR="00874D7F">
        <w:fldChar w:fldCharType="end"/>
      </w:r>
    </w:p>
    <w:p w14:paraId="04A59731" w14:textId="77777777" w:rsidR="0052206E" w:rsidRDefault="0052206E" w:rsidP="0052206E">
      <w:pPr>
        <w:ind w:firstLine="480"/>
      </w:pPr>
      <w:bookmarkStart w:id="532" w:name="_Toc107229485"/>
      <w:r w:rsidRPr="0096750E">
        <w:rPr>
          <w:rFonts w:hint="eastAsia"/>
        </w:rPr>
        <w:t>督察变更</w:t>
      </w:r>
      <w:bookmarkEnd w:id="532"/>
      <w:r>
        <w:rPr>
          <w:rFonts w:hint="eastAsia"/>
        </w:rPr>
        <w:t>：</w:t>
      </w:r>
      <w:r w:rsidRPr="0052206E">
        <w:rPr>
          <w:rFonts w:hint="eastAsia"/>
        </w:rPr>
        <w:t>督察事项办理过程中由承办人发起向直属单位、社区等送办单位发出的督察要求变更信息。这里提供用户变更督察事项的基本信息，同时，通过电子信息形式下发，通知变更的督察要求。</w:t>
      </w:r>
    </w:p>
    <w:p w14:paraId="5FA5E321" w14:textId="77777777" w:rsidR="0052206E" w:rsidRDefault="0052206E" w:rsidP="0052206E">
      <w:pPr>
        <w:keepNext/>
        <w:ind w:firstLine="480"/>
        <w:jc w:val="center"/>
      </w:pPr>
      <w:r w:rsidRPr="00C62922">
        <w:rPr>
          <w:noProof/>
        </w:rPr>
        <w:drawing>
          <wp:inline distT="0" distB="0" distL="0" distR="0" wp14:anchorId="532BFE11" wp14:editId="59BEAC63">
            <wp:extent cx="4362450" cy="3124200"/>
            <wp:effectExtent l="0" t="0" r="0" b="0"/>
            <wp:docPr id="210238" name="图片 21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362450" cy="3124200"/>
                    </a:xfrm>
                    <a:prstGeom prst="rect">
                      <a:avLst/>
                    </a:prstGeom>
                    <a:noFill/>
                    <a:ln>
                      <a:noFill/>
                    </a:ln>
                  </pic:spPr>
                </pic:pic>
              </a:graphicData>
            </a:graphic>
          </wp:inline>
        </w:drawing>
      </w:r>
    </w:p>
    <w:p w14:paraId="7A0748E5" w14:textId="77777777" w:rsidR="0052206E" w:rsidRDefault="0052206E" w:rsidP="0052206E">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0</w:t>
      </w:r>
      <w:r w:rsidR="00874D7F">
        <w:fldChar w:fldCharType="end"/>
      </w:r>
    </w:p>
    <w:p w14:paraId="04846637" w14:textId="77777777" w:rsidR="0052206E" w:rsidRPr="002274D0" w:rsidRDefault="0052206E" w:rsidP="0052206E">
      <w:pPr>
        <w:ind w:firstLine="480"/>
        <w:rPr>
          <w:rFonts w:ascii="宋体" w:hAnsi="宋体" w:cs="宋体"/>
          <w:kern w:val="0"/>
        </w:rPr>
      </w:pPr>
      <w:bookmarkStart w:id="533" w:name="_Toc107229486"/>
      <w:r w:rsidRPr="0096750E">
        <w:rPr>
          <w:rFonts w:hint="eastAsia"/>
        </w:rPr>
        <w:t>登记办理情况</w:t>
      </w:r>
      <w:bookmarkEnd w:id="533"/>
      <w:r>
        <w:rPr>
          <w:rFonts w:hint="eastAsia"/>
        </w:rPr>
        <w:t>：</w:t>
      </w:r>
      <w:r w:rsidRPr="002274D0">
        <w:rPr>
          <w:rFonts w:ascii="宋体" w:hAnsi="宋体" w:cs="宋体" w:hint="eastAsia"/>
          <w:kern w:val="0"/>
        </w:rPr>
        <w:t>督察事项办理过程中由承办人随时根据督察事项的真实办理程度填写的“办理情况”信息，可以让各相关领导随时掌握。</w:t>
      </w:r>
    </w:p>
    <w:p w14:paraId="66520A8B" w14:textId="77777777" w:rsidR="0052206E" w:rsidRDefault="0052206E" w:rsidP="0052206E">
      <w:pPr>
        <w:pStyle w:val="af2"/>
        <w:keepNext/>
      </w:pPr>
      <w:r w:rsidRPr="00C62922">
        <w:rPr>
          <w:noProof/>
        </w:rPr>
        <w:drawing>
          <wp:inline distT="0" distB="0" distL="0" distR="0" wp14:anchorId="02E8467B" wp14:editId="23E4A178">
            <wp:extent cx="4248150" cy="1962150"/>
            <wp:effectExtent l="0" t="0" r="0" b="0"/>
            <wp:docPr id="210237" name="图片 210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48150" cy="1962150"/>
                    </a:xfrm>
                    <a:prstGeom prst="rect">
                      <a:avLst/>
                    </a:prstGeom>
                    <a:noFill/>
                    <a:ln>
                      <a:noFill/>
                    </a:ln>
                  </pic:spPr>
                </pic:pic>
              </a:graphicData>
            </a:graphic>
          </wp:inline>
        </w:drawing>
      </w:r>
    </w:p>
    <w:p w14:paraId="746B6A08" w14:textId="77777777" w:rsidR="0052206E" w:rsidRDefault="0052206E" w:rsidP="0052206E">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1</w:t>
      </w:r>
      <w:r w:rsidR="00874D7F">
        <w:fldChar w:fldCharType="end"/>
      </w:r>
    </w:p>
    <w:p w14:paraId="57CFB88E" w14:textId="77777777" w:rsidR="0052206E" w:rsidRPr="002274D0" w:rsidRDefault="0052206E" w:rsidP="0052206E">
      <w:pPr>
        <w:ind w:firstLine="480"/>
        <w:rPr>
          <w:rFonts w:ascii="宋体" w:hAnsi="宋体" w:cs="宋体"/>
          <w:kern w:val="0"/>
        </w:rPr>
      </w:pPr>
      <w:bookmarkStart w:id="534" w:name="_Toc107229487"/>
      <w:r w:rsidRPr="0096750E">
        <w:rPr>
          <w:rFonts w:hint="eastAsia"/>
        </w:rPr>
        <w:t>办结处理</w:t>
      </w:r>
      <w:bookmarkEnd w:id="534"/>
      <w:r>
        <w:rPr>
          <w:rFonts w:hint="eastAsia"/>
        </w:rPr>
        <w:t>：</w:t>
      </w:r>
      <w:r w:rsidRPr="002274D0">
        <w:rPr>
          <w:rFonts w:ascii="宋体" w:hAnsi="宋体" w:cs="宋体" w:hint="eastAsia"/>
          <w:kern w:val="0"/>
        </w:rPr>
        <w:t>督察事项办理结束后，根据领导批示情况，由承办人针对督察事项做“办结”处理。</w:t>
      </w:r>
    </w:p>
    <w:p w14:paraId="56E7FEF8" w14:textId="77777777" w:rsidR="00C4511E" w:rsidRDefault="00C4511E" w:rsidP="006D7B24">
      <w:pPr>
        <w:pStyle w:val="-3"/>
      </w:pPr>
      <w:bookmarkStart w:id="535" w:name="_Toc107229489"/>
      <w:bookmarkStart w:id="536" w:name="_Toc305917013"/>
      <w:bookmarkStart w:id="537" w:name="_Toc323119205"/>
      <w:bookmarkStart w:id="538" w:name="_Toc329182267"/>
      <w:bookmarkStart w:id="539" w:name="_Toc405402988"/>
      <w:r w:rsidRPr="00D614E0">
        <w:rPr>
          <w:rFonts w:hint="eastAsia"/>
        </w:rPr>
        <w:t>督察反馈</w:t>
      </w:r>
      <w:bookmarkEnd w:id="535"/>
      <w:bookmarkEnd w:id="536"/>
      <w:bookmarkEnd w:id="537"/>
      <w:bookmarkEnd w:id="538"/>
      <w:bookmarkEnd w:id="539"/>
    </w:p>
    <w:p w14:paraId="1D2D52B4" w14:textId="77777777" w:rsidR="0052206E" w:rsidRDefault="00702404" w:rsidP="0052206E">
      <w:pPr>
        <w:ind w:firstLine="480"/>
      </w:pPr>
      <w:r w:rsidRPr="00702404">
        <w:rPr>
          <w:rFonts w:hint="eastAsia"/>
        </w:rPr>
        <w:t>为突出系统的及时处理效果，送办单位报送的督察反馈报告是要求以</w:t>
      </w:r>
      <w:r w:rsidRPr="00702404">
        <w:rPr>
          <w:rFonts w:hint="eastAsia"/>
        </w:rPr>
        <w:t>Word</w:t>
      </w:r>
      <w:r w:rsidRPr="00702404">
        <w:rPr>
          <w:rFonts w:hint="eastAsia"/>
        </w:rPr>
        <w:t>或</w:t>
      </w:r>
      <w:r w:rsidRPr="00702404">
        <w:rPr>
          <w:rFonts w:hint="eastAsia"/>
        </w:rPr>
        <w:t>Txt</w:t>
      </w:r>
      <w:r w:rsidRPr="00702404">
        <w:rPr>
          <w:rFonts w:hint="eastAsia"/>
        </w:rPr>
        <w:t>文本形式提交，因此，承办人将会及时收到反馈报告的信息内容，并可以进行相应的文稿和组织工作，等待正式的纸介质公文通过机要交换和文电处登记分办到承办人后，即可与已经编写完毕的报告一并提交领导，提高了此项工作的工作效率。</w:t>
      </w:r>
    </w:p>
    <w:p w14:paraId="6ECA785D" w14:textId="77777777" w:rsidR="00702404" w:rsidRDefault="00702404" w:rsidP="0052206E">
      <w:pPr>
        <w:ind w:firstLine="480"/>
      </w:pPr>
      <w:r w:rsidRPr="00702404">
        <w:rPr>
          <w:rFonts w:hint="eastAsia"/>
        </w:rPr>
        <w:t>督察反馈的二级菜单根据以针对反馈报告的处理进行设定，分为：</w:t>
      </w:r>
    </w:p>
    <w:p w14:paraId="687871BB" w14:textId="77777777" w:rsidR="00702404" w:rsidRDefault="00702404" w:rsidP="00702404">
      <w:pPr>
        <w:keepNext/>
        <w:ind w:firstLine="480"/>
      </w:pPr>
      <w:r w:rsidRPr="00C62922">
        <w:rPr>
          <w:rFonts w:ascii="宋体" w:hAnsi="宋体" w:cs="宋体"/>
          <w:noProof/>
          <w:kern w:val="0"/>
        </w:rPr>
        <w:drawing>
          <wp:inline distT="0" distB="0" distL="0" distR="0" wp14:anchorId="151348B3" wp14:editId="1FD8A5D0">
            <wp:extent cx="1438275" cy="2124075"/>
            <wp:effectExtent l="0" t="0" r="9525" b="9525"/>
            <wp:docPr id="210235" name="图片 21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438275" cy="2124075"/>
                    </a:xfrm>
                    <a:prstGeom prst="rect">
                      <a:avLst/>
                    </a:prstGeom>
                    <a:noFill/>
                    <a:ln>
                      <a:noFill/>
                    </a:ln>
                  </pic:spPr>
                </pic:pic>
              </a:graphicData>
            </a:graphic>
          </wp:inline>
        </w:drawing>
      </w:r>
    </w:p>
    <w:p w14:paraId="6FB00D24" w14:textId="77777777" w:rsidR="00702404" w:rsidRDefault="00702404" w:rsidP="0070240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2</w:t>
      </w:r>
      <w:r w:rsidR="00874D7F">
        <w:fldChar w:fldCharType="end"/>
      </w:r>
    </w:p>
    <w:p w14:paraId="4FF501BB" w14:textId="77777777" w:rsidR="00702404" w:rsidRDefault="00702404" w:rsidP="00702404">
      <w:pPr>
        <w:ind w:firstLine="480"/>
      </w:pPr>
      <w:r>
        <w:rPr>
          <w:rFonts w:hint="eastAsia"/>
        </w:rPr>
        <w:t>其中：</w:t>
      </w:r>
    </w:p>
    <w:p w14:paraId="05505341" w14:textId="77777777" w:rsidR="00702404" w:rsidRDefault="00702404" w:rsidP="00702404">
      <w:pPr>
        <w:ind w:firstLine="480"/>
      </w:pPr>
      <w:r>
        <w:rPr>
          <w:rFonts w:hint="eastAsia"/>
        </w:rPr>
        <w:t>查看报告：是直接打开市、县和直属单位等送办单位报送来的反馈报告；</w:t>
      </w:r>
    </w:p>
    <w:p w14:paraId="7596A2CD" w14:textId="77777777" w:rsidR="00702404" w:rsidRDefault="00702404" w:rsidP="00702404">
      <w:pPr>
        <w:ind w:firstLine="480"/>
      </w:pPr>
      <w:r>
        <w:rPr>
          <w:rFonts w:hint="eastAsia"/>
        </w:rPr>
        <w:t>报告处理：包括“呈批单”、“签报”和“采编《督察情况》”主要是为了提供承办人对于反馈报告常规的处理工具；</w:t>
      </w:r>
    </w:p>
    <w:p w14:paraId="2EF08989" w14:textId="77777777" w:rsidR="00702404" w:rsidRDefault="00702404" w:rsidP="00702404">
      <w:pPr>
        <w:ind w:firstLine="480"/>
      </w:pPr>
      <w:r>
        <w:rPr>
          <w:rFonts w:hint="eastAsia"/>
        </w:rPr>
        <w:t>退文处理：是承办人根据反馈报告的内容判断不符合办理要求，而提出的退办形式。这里的退文指的是由承办人退往文电信息处。此操作在业务上需要已经得到分办的正式纸介质文件。</w:t>
      </w:r>
    </w:p>
    <w:p w14:paraId="5CD9185F" w14:textId="77777777" w:rsidR="00702404" w:rsidRDefault="00702404" w:rsidP="00702404">
      <w:pPr>
        <w:ind w:firstLine="480"/>
      </w:pPr>
      <w:r w:rsidRPr="00702404">
        <w:rPr>
          <w:rFonts w:hint="eastAsia"/>
        </w:rPr>
        <w:t>查看反馈报告</w:t>
      </w:r>
      <w:r>
        <w:rPr>
          <w:rFonts w:hint="eastAsia"/>
        </w:rPr>
        <w:t>：</w:t>
      </w:r>
      <w:r w:rsidRPr="00702404">
        <w:rPr>
          <w:rFonts w:hint="eastAsia"/>
        </w:rPr>
        <w:t>督察反馈报告送办单位报送给承办人，系统自动提示承办人“反馈报告”到达，并且点击“查看报告”后，系统直接打开反馈报告内容，提供承办人阅读。如下图举例说明。</w:t>
      </w:r>
    </w:p>
    <w:p w14:paraId="0F88D8EB" w14:textId="77777777" w:rsidR="00702404" w:rsidRDefault="00702404" w:rsidP="00702404">
      <w:pPr>
        <w:pStyle w:val="af2"/>
        <w:keepNext/>
      </w:pPr>
      <w:r w:rsidRPr="00C62922">
        <w:rPr>
          <w:noProof/>
        </w:rPr>
        <w:drawing>
          <wp:inline distT="0" distB="0" distL="0" distR="0" wp14:anchorId="555DEB89" wp14:editId="0F21D1D8">
            <wp:extent cx="4637692" cy="3103418"/>
            <wp:effectExtent l="0" t="0" r="0" b="1905"/>
            <wp:docPr id="210234" name="图片 21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634524" cy="3101298"/>
                    </a:xfrm>
                    <a:prstGeom prst="rect">
                      <a:avLst/>
                    </a:prstGeom>
                    <a:noFill/>
                    <a:ln>
                      <a:noFill/>
                    </a:ln>
                  </pic:spPr>
                </pic:pic>
              </a:graphicData>
            </a:graphic>
          </wp:inline>
        </w:drawing>
      </w:r>
    </w:p>
    <w:p w14:paraId="0FF67223" w14:textId="77777777" w:rsidR="00702404" w:rsidRDefault="00702404" w:rsidP="0070240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3</w:t>
      </w:r>
      <w:r w:rsidR="00874D7F">
        <w:fldChar w:fldCharType="end"/>
      </w:r>
    </w:p>
    <w:p w14:paraId="7C85561E" w14:textId="77777777" w:rsidR="00702404" w:rsidRDefault="00702404" w:rsidP="00702404">
      <w:pPr>
        <w:ind w:firstLine="480"/>
        <w:rPr>
          <w:rFonts w:ascii="宋体" w:hAnsi="宋体" w:cs="宋体"/>
          <w:kern w:val="0"/>
        </w:rPr>
      </w:pPr>
      <w:bookmarkStart w:id="540" w:name="_Toc107229491"/>
      <w:r w:rsidRPr="0096750E">
        <w:rPr>
          <w:rFonts w:hint="eastAsia"/>
        </w:rPr>
        <w:t>报告处理——拟呈批单</w:t>
      </w:r>
      <w:bookmarkEnd w:id="540"/>
      <w:r>
        <w:rPr>
          <w:rFonts w:hint="eastAsia"/>
        </w:rPr>
        <w:t>：</w:t>
      </w:r>
      <w:r w:rsidRPr="002274D0">
        <w:rPr>
          <w:rFonts w:ascii="宋体" w:hAnsi="宋体" w:cs="宋体" w:hint="eastAsia"/>
          <w:kern w:val="0"/>
        </w:rPr>
        <w:t>承办人接到直属单位、社区等送办单位报送的反馈报告，整理后，需要提交领导审批。因此，按照文件管理要求，需要拟定呈批单。这里提供用户进行编辑和打印的功能。如下图。</w:t>
      </w:r>
    </w:p>
    <w:p w14:paraId="2245BFF3" w14:textId="77777777" w:rsidR="00702404" w:rsidRDefault="00702404" w:rsidP="00702404">
      <w:pPr>
        <w:pStyle w:val="af2"/>
        <w:keepNext/>
      </w:pPr>
      <w:r w:rsidRPr="00C62922">
        <w:rPr>
          <w:noProof/>
        </w:rPr>
        <w:drawing>
          <wp:inline distT="0" distB="0" distL="0" distR="0" wp14:anchorId="1F7C149A" wp14:editId="762F1635">
            <wp:extent cx="4461164" cy="3249692"/>
            <wp:effectExtent l="0" t="0" r="0" b="8255"/>
            <wp:docPr id="210233" name="图片 210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460143" cy="3248948"/>
                    </a:xfrm>
                    <a:prstGeom prst="rect">
                      <a:avLst/>
                    </a:prstGeom>
                    <a:noFill/>
                    <a:ln>
                      <a:noFill/>
                    </a:ln>
                  </pic:spPr>
                </pic:pic>
              </a:graphicData>
            </a:graphic>
          </wp:inline>
        </w:drawing>
      </w:r>
    </w:p>
    <w:p w14:paraId="68E19B47" w14:textId="77777777" w:rsidR="00702404" w:rsidRDefault="00702404" w:rsidP="0070240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4</w:t>
      </w:r>
      <w:r w:rsidR="00874D7F">
        <w:fldChar w:fldCharType="end"/>
      </w:r>
    </w:p>
    <w:p w14:paraId="320ED001" w14:textId="77777777" w:rsidR="00702404" w:rsidRPr="002274D0" w:rsidRDefault="00702404" w:rsidP="00702404">
      <w:pPr>
        <w:ind w:firstLine="480"/>
        <w:rPr>
          <w:rFonts w:ascii="宋体" w:hAnsi="宋体" w:cs="宋体"/>
          <w:kern w:val="0"/>
        </w:rPr>
      </w:pPr>
      <w:r w:rsidRPr="00702404">
        <w:rPr>
          <w:rFonts w:hint="eastAsia"/>
        </w:rPr>
        <w:t>报告处理——拟签报</w:t>
      </w:r>
      <w:r>
        <w:rPr>
          <w:rFonts w:hint="eastAsia"/>
        </w:rPr>
        <w:t>：</w:t>
      </w:r>
      <w:r w:rsidRPr="002274D0">
        <w:rPr>
          <w:rFonts w:ascii="宋体" w:hAnsi="宋体" w:cs="宋体" w:hint="eastAsia"/>
          <w:kern w:val="0"/>
        </w:rPr>
        <w:t>区承办人接到直属单位、社区等送办单位报送的反馈报告，整理后，需要提交处内领导审批。因此，按照件管理要求，需要拟定签报。这里提供用户进行编辑和打印的功能。同时，在“送审”操作中同样提供“拟签报”功能。如下图。</w:t>
      </w:r>
    </w:p>
    <w:p w14:paraId="7D4E8EB3" w14:textId="77777777" w:rsidR="00702404" w:rsidRDefault="00702404" w:rsidP="00702404">
      <w:pPr>
        <w:pStyle w:val="af2"/>
        <w:keepNext/>
      </w:pPr>
      <w:r w:rsidRPr="00C62922">
        <w:rPr>
          <w:noProof/>
        </w:rPr>
        <w:drawing>
          <wp:inline distT="0" distB="0" distL="0" distR="0" wp14:anchorId="0773ED49" wp14:editId="0562D114">
            <wp:extent cx="4981575" cy="3581400"/>
            <wp:effectExtent l="0" t="0" r="9525" b="0"/>
            <wp:docPr id="210232" name="图片 210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981575" cy="3581400"/>
                    </a:xfrm>
                    <a:prstGeom prst="rect">
                      <a:avLst/>
                    </a:prstGeom>
                    <a:noFill/>
                    <a:ln>
                      <a:noFill/>
                    </a:ln>
                  </pic:spPr>
                </pic:pic>
              </a:graphicData>
            </a:graphic>
          </wp:inline>
        </w:drawing>
      </w:r>
    </w:p>
    <w:p w14:paraId="49C56F26" w14:textId="77777777" w:rsidR="00702404" w:rsidRDefault="00702404" w:rsidP="0070240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5</w:t>
      </w:r>
      <w:r w:rsidR="00874D7F">
        <w:fldChar w:fldCharType="end"/>
      </w:r>
    </w:p>
    <w:p w14:paraId="3645E40A" w14:textId="77777777" w:rsidR="00702404" w:rsidRDefault="00702404" w:rsidP="00702404">
      <w:pPr>
        <w:ind w:firstLine="480"/>
        <w:rPr>
          <w:rFonts w:ascii="宋体" w:hAnsi="宋体" w:cs="宋体"/>
          <w:kern w:val="0"/>
        </w:rPr>
      </w:pPr>
      <w:bookmarkStart w:id="541" w:name="_Toc107229494"/>
      <w:r w:rsidRPr="0096750E">
        <w:rPr>
          <w:rFonts w:hint="eastAsia"/>
        </w:rPr>
        <w:t>退文处理</w:t>
      </w:r>
      <w:bookmarkEnd w:id="541"/>
      <w:r>
        <w:rPr>
          <w:rFonts w:hint="eastAsia"/>
        </w:rPr>
        <w:t>：</w:t>
      </w:r>
      <w:r w:rsidRPr="002274D0">
        <w:rPr>
          <w:rFonts w:ascii="宋体" w:hAnsi="宋体" w:cs="宋体" w:hint="eastAsia"/>
          <w:kern w:val="0"/>
        </w:rPr>
        <w:t>区承办人根据反馈报告的内容判断不符合办理要求，而提出的退办形式。这里的退文指的是由承办人退往文电处。此操作在业务上需要已经得到分办的正式纸介质文件。如下图举例所示。</w:t>
      </w:r>
    </w:p>
    <w:p w14:paraId="324A284E" w14:textId="77777777" w:rsidR="00702404" w:rsidRDefault="00702404" w:rsidP="00702404">
      <w:pPr>
        <w:pStyle w:val="af2"/>
        <w:keepNext/>
      </w:pPr>
      <w:r w:rsidRPr="00C62922">
        <w:rPr>
          <w:noProof/>
        </w:rPr>
        <w:drawing>
          <wp:inline distT="0" distB="0" distL="0" distR="0" wp14:anchorId="3AFBB1A6" wp14:editId="64DB0EC9">
            <wp:extent cx="3733800" cy="2667000"/>
            <wp:effectExtent l="0" t="0" r="0" b="0"/>
            <wp:docPr id="210230" name="图片 21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33800" cy="2667000"/>
                    </a:xfrm>
                    <a:prstGeom prst="rect">
                      <a:avLst/>
                    </a:prstGeom>
                    <a:noFill/>
                    <a:ln>
                      <a:noFill/>
                    </a:ln>
                  </pic:spPr>
                </pic:pic>
              </a:graphicData>
            </a:graphic>
          </wp:inline>
        </w:drawing>
      </w:r>
    </w:p>
    <w:p w14:paraId="61F8F58D" w14:textId="77777777" w:rsidR="00702404" w:rsidRPr="00702404" w:rsidRDefault="00702404" w:rsidP="0070240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6</w:t>
      </w:r>
      <w:r w:rsidR="00874D7F">
        <w:fldChar w:fldCharType="end"/>
      </w:r>
    </w:p>
    <w:p w14:paraId="26F10B6D" w14:textId="77777777" w:rsidR="00C4511E" w:rsidRDefault="00C4511E" w:rsidP="006D7B24">
      <w:pPr>
        <w:pStyle w:val="-3"/>
      </w:pPr>
      <w:bookmarkStart w:id="542" w:name="_Toc107229495"/>
      <w:bookmarkStart w:id="543" w:name="_Toc305917014"/>
      <w:bookmarkStart w:id="544" w:name="_Toc323119206"/>
      <w:bookmarkStart w:id="545" w:name="_Toc329182268"/>
      <w:bookmarkStart w:id="546" w:name="_Toc405402989"/>
      <w:r w:rsidRPr="00E60A7F">
        <w:rPr>
          <w:rFonts w:hint="eastAsia"/>
        </w:rPr>
        <w:t>查询</w:t>
      </w:r>
      <w:bookmarkEnd w:id="542"/>
      <w:bookmarkEnd w:id="543"/>
      <w:bookmarkEnd w:id="544"/>
      <w:bookmarkEnd w:id="545"/>
      <w:bookmarkEnd w:id="546"/>
    </w:p>
    <w:p w14:paraId="085008FA" w14:textId="77777777" w:rsidR="00702404" w:rsidRDefault="00702404" w:rsidP="00702404">
      <w:pPr>
        <w:ind w:firstLine="480"/>
        <w:rPr>
          <w:rFonts w:ascii="宋体" w:hAnsi="宋体" w:cs="宋体"/>
          <w:kern w:val="0"/>
        </w:rPr>
      </w:pPr>
      <w:r w:rsidRPr="002274D0">
        <w:rPr>
          <w:rFonts w:ascii="宋体" w:hAnsi="宋体" w:cs="宋体" w:hint="eastAsia"/>
          <w:kern w:val="0"/>
        </w:rPr>
        <w:t>进入系统后，用户需要对督察事项进行查询，以便于直接有效的得到需要的相关信息。</w:t>
      </w:r>
    </w:p>
    <w:p w14:paraId="01751107" w14:textId="77777777" w:rsidR="00702404" w:rsidRDefault="00702404" w:rsidP="00702404">
      <w:pPr>
        <w:ind w:firstLine="480"/>
      </w:pPr>
      <w:r w:rsidRPr="0096750E">
        <w:rPr>
          <w:rFonts w:hint="eastAsia"/>
        </w:rPr>
        <w:t>快速查询</w:t>
      </w:r>
      <w:r>
        <w:rPr>
          <w:rFonts w:hint="eastAsia"/>
        </w:rPr>
        <w:t>：</w:t>
      </w:r>
      <w:r w:rsidRPr="00702404">
        <w:rPr>
          <w:rFonts w:hint="eastAsia"/>
        </w:rPr>
        <w:t>通过</w:t>
      </w:r>
      <w:r>
        <w:rPr>
          <w:rFonts w:hint="eastAsia"/>
        </w:rPr>
        <w:t>简单条件</w:t>
      </w:r>
      <w:r w:rsidRPr="00702404">
        <w:rPr>
          <w:rFonts w:hint="eastAsia"/>
        </w:rPr>
        <w:t>进行快速地查询。进行快速查询时，首先以下拉菜单形式选择查询分类方式</w:t>
      </w:r>
      <w:r w:rsidRPr="00702404">
        <w:rPr>
          <w:rFonts w:hint="eastAsia"/>
        </w:rPr>
        <w:t xml:space="preserve"> </w:t>
      </w:r>
      <w:r w:rsidRPr="00702404">
        <w:rPr>
          <w:rFonts w:hint="eastAsia"/>
        </w:rPr>
        <w:t>，再根据选择的方式填写查询条件；再直接点击</w:t>
      </w:r>
      <w:r>
        <w:rPr>
          <w:rFonts w:hint="eastAsia"/>
        </w:rPr>
        <w:t>查询</w:t>
      </w:r>
      <w:r w:rsidRPr="00702404">
        <w:rPr>
          <w:rFonts w:hint="eastAsia"/>
        </w:rPr>
        <w:t>按钮，系统即可提供查询结果。</w:t>
      </w:r>
    </w:p>
    <w:p w14:paraId="031AE17C" w14:textId="77777777" w:rsidR="00702404" w:rsidRDefault="00702404" w:rsidP="00702404">
      <w:pPr>
        <w:ind w:firstLine="480"/>
        <w:rPr>
          <w:rFonts w:ascii="宋体" w:hAnsi="宋体" w:cs="宋体"/>
          <w:kern w:val="0"/>
        </w:rPr>
      </w:pPr>
      <w:r>
        <w:rPr>
          <w:rFonts w:hint="eastAsia"/>
        </w:rPr>
        <w:t>高级查询：</w:t>
      </w:r>
      <w:r w:rsidRPr="002274D0">
        <w:rPr>
          <w:rFonts w:ascii="宋体" w:hAnsi="宋体" w:cs="宋体" w:hint="eastAsia"/>
          <w:kern w:val="0"/>
        </w:rPr>
        <w:t>系统提供多种条件的符合查询，以减小查询结果范围，提升准确率。</w:t>
      </w:r>
    </w:p>
    <w:p w14:paraId="3948FE68" w14:textId="77777777" w:rsidR="00702404" w:rsidRDefault="00702404" w:rsidP="00702404">
      <w:pPr>
        <w:pStyle w:val="af2"/>
        <w:keepNext/>
      </w:pPr>
      <w:r w:rsidRPr="00C62922">
        <w:rPr>
          <w:noProof/>
        </w:rPr>
        <w:drawing>
          <wp:inline distT="0" distB="0" distL="0" distR="0" wp14:anchorId="42D31AEC" wp14:editId="37BCAAC6">
            <wp:extent cx="4648200" cy="2400300"/>
            <wp:effectExtent l="0" t="0" r="0" b="0"/>
            <wp:docPr id="210226" name="图片 210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648200" cy="2400300"/>
                    </a:xfrm>
                    <a:prstGeom prst="rect">
                      <a:avLst/>
                    </a:prstGeom>
                    <a:noFill/>
                    <a:ln>
                      <a:noFill/>
                    </a:ln>
                  </pic:spPr>
                </pic:pic>
              </a:graphicData>
            </a:graphic>
          </wp:inline>
        </w:drawing>
      </w:r>
    </w:p>
    <w:p w14:paraId="4054AF23" w14:textId="77777777" w:rsidR="00702404" w:rsidRPr="00702404" w:rsidRDefault="00702404" w:rsidP="00702404">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7</w:t>
      </w:r>
      <w:r w:rsidR="00874D7F">
        <w:fldChar w:fldCharType="end"/>
      </w:r>
    </w:p>
    <w:p w14:paraId="0BCFAAA9" w14:textId="77777777" w:rsidR="00C4511E" w:rsidRDefault="00C4511E" w:rsidP="006D7B24">
      <w:pPr>
        <w:pStyle w:val="-3"/>
      </w:pPr>
      <w:bookmarkStart w:id="547" w:name="_Toc107229498"/>
      <w:bookmarkStart w:id="548" w:name="_Toc305917015"/>
      <w:bookmarkStart w:id="549" w:name="_Toc323119207"/>
      <w:bookmarkStart w:id="550" w:name="_Toc329182269"/>
      <w:bookmarkStart w:id="551" w:name="_Toc405402990"/>
      <w:r w:rsidRPr="00B23625">
        <w:rPr>
          <w:rFonts w:hint="eastAsia"/>
        </w:rPr>
        <w:t>统计</w:t>
      </w:r>
      <w:bookmarkEnd w:id="547"/>
      <w:bookmarkEnd w:id="548"/>
      <w:bookmarkEnd w:id="549"/>
      <w:bookmarkEnd w:id="550"/>
      <w:bookmarkEnd w:id="551"/>
    </w:p>
    <w:p w14:paraId="38D2B9CF" w14:textId="77777777" w:rsidR="00004728" w:rsidRDefault="00004728" w:rsidP="00004728">
      <w:pPr>
        <w:ind w:firstLine="480"/>
        <w:rPr>
          <w:rFonts w:ascii="宋体" w:hAnsi="宋体" w:cs="宋体"/>
          <w:kern w:val="0"/>
        </w:rPr>
      </w:pPr>
      <w:r w:rsidRPr="002274D0">
        <w:rPr>
          <w:rFonts w:ascii="宋体" w:hAnsi="宋体" w:cs="宋体" w:hint="eastAsia"/>
          <w:kern w:val="0"/>
        </w:rPr>
        <w:t>用户进行督察事项办理情况和业务工作情况的统计。系统根据业务需求定制组合以下十种统计类型：</w:t>
      </w:r>
    </w:p>
    <w:p w14:paraId="072F1EAF" w14:textId="77777777" w:rsidR="00004728" w:rsidRDefault="00004728" w:rsidP="00004728">
      <w:pPr>
        <w:pStyle w:val="af2"/>
        <w:keepNext/>
      </w:pPr>
      <w:r w:rsidRPr="00C62922">
        <w:rPr>
          <w:noProof/>
        </w:rPr>
        <w:drawing>
          <wp:inline distT="0" distB="0" distL="0" distR="0" wp14:anchorId="5BF03C01" wp14:editId="2A3AD68B">
            <wp:extent cx="4305300" cy="2228850"/>
            <wp:effectExtent l="0" t="0" r="0" b="0"/>
            <wp:docPr id="210225" name="图片 210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305300" cy="2228850"/>
                    </a:xfrm>
                    <a:prstGeom prst="rect">
                      <a:avLst/>
                    </a:prstGeom>
                    <a:noFill/>
                    <a:ln>
                      <a:noFill/>
                    </a:ln>
                  </pic:spPr>
                </pic:pic>
              </a:graphicData>
            </a:graphic>
          </wp:inline>
        </w:drawing>
      </w:r>
    </w:p>
    <w:p w14:paraId="35B8C2F1" w14:textId="77777777" w:rsidR="00004728" w:rsidRDefault="00004728" w:rsidP="00004728">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8</w:t>
      </w:r>
      <w:r w:rsidR="00874D7F">
        <w:fldChar w:fldCharType="end"/>
      </w:r>
    </w:p>
    <w:p w14:paraId="0C1B6734" w14:textId="77777777" w:rsidR="00004728" w:rsidRDefault="00004728" w:rsidP="00004728">
      <w:pPr>
        <w:ind w:firstLine="480"/>
      </w:pPr>
      <w:r w:rsidRPr="00004728">
        <w:rPr>
          <w:rFonts w:hint="eastAsia"/>
        </w:rPr>
        <w:t>统计督察事项办理情况</w:t>
      </w:r>
      <w:r>
        <w:rPr>
          <w:rFonts w:hint="eastAsia"/>
        </w:rPr>
        <w:t>：</w:t>
      </w:r>
      <w:r w:rsidRPr="00004728">
        <w:rPr>
          <w:rFonts w:hint="eastAsia"/>
        </w:rPr>
        <w:t>系统可“按统计督察事项办理情况”进行统计。</w:t>
      </w:r>
    </w:p>
    <w:p w14:paraId="1252EC97" w14:textId="77777777" w:rsidR="00C91E62" w:rsidRDefault="00C91E62" w:rsidP="00C91E62">
      <w:pPr>
        <w:pStyle w:val="af2"/>
        <w:keepNext/>
      </w:pPr>
      <w:r w:rsidRPr="00C62922">
        <w:rPr>
          <w:noProof/>
        </w:rPr>
        <w:drawing>
          <wp:inline distT="0" distB="0" distL="0" distR="0" wp14:anchorId="2E4566B8" wp14:editId="37825A9D">
            <wp:extent cx="4391025" cy="2257425"/>
            <wp:effectExtent l="0" t="0" r="9525" b="9525"/>
            <wp:docPr id="210224" name="图片 210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91025" cy="2257425"/>
                    </a:xfrm>
                    <a:prstGeom prst="rect">
                      <a:avLst/>
                    </a:prstGeom>
                    <a:noFill/>
                    <a:ln>
                      <a:noFill/>
                    </a:ln>
                  </pic:spPr>
                </pic:pic>
              </a:graphicData>
            </a:graphic>
          </wp:inline>
        </w:drawing>
      </w:r>
    </w:p>
    <w:p w14:paraId="124B2743" w14:textId="77777777" w:rsidR="00C91E62" w:rsidRDefault="00C91E62" w:rsidP="00C91E62">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9</w:t>
      </w:r>
      <w:r w:rsidR="00874D7F">
        <w:fldChar w:fldCharType="end"/>
      </w:r>
    </w:p>
    <w:p w14:paraId="682DF6FA" w14:textId="77777777" w:rsidR="00C91E62" w:rsidRDefault="00C91E62" w:rsidP="00C91E62">
      <w:pPr>
        <w:pStyle w:val="af2"/>
        <w:keepNext/>
      </w:pPr>
      <w:r w:rsidRPr="00C62922">
        <w:rPr>
          <w:rFonts w:ascii="宋体" w:hAnsi="宋体" w:cs="宋体"/>
          <w:noProof/>
          <w:kern w:val="0"/>
        </w:rPr>
        <w:drawing>
          <wp:inline distT="0" distB="0" distL="0" distR="0" wp14:anchorId="1EDB149A" wp14:editId="55B20A12">
            <wp:extent cx="4448175" cy="2295525"/>
            <wp:effectExtent l="0" t="0" r="9525" b="9525"/>
            <wp:docPr id="210223" name="图片 210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48175" cy="2295525"/>
                    </a:xfrm>
                    <a:prstGeom prst="rect">
                      <a:avLst/>
                    </a:prstGeom>
                    <a:noFill/>
                    <a:ln>
                      <a:noFill/>
                    </a:ln>
                  </pic:spPr>
                </pic:pic>
              </a:graphicData>
            </a:graphic>
          </wp:inline>
        </w:drawing>
      </w:r>
    </w:p>
    <w:p w14:paraId="4668B328" w14:textId="77777777" w:rsidR="00C91E62" w:rsidRDefault="00C91E62" w:rsidP="00C91E62">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0</w:t>
      </w:r>
      <w:r w:rsidR="00874D7F">
        <w:fldChar w:fldCharType="end"/>
      </w:r>
    </w:p>
    <w:p w14:paraId="39ADD34F" w14:textId="77777777" w:rsidR="00C91E62" w:rsidRDefault="00C91E62" w:rsidP="00C91E62">
      <w:pPr>
        <w:ind w:firstLine="480"/>
        <w:rPr>
          <w:rFonts w:ascii="宋体" w:hAnsi="宋体" w:cs="宋体"/>
          <w:kern w:val="0"/>
        </w:rPr>
      </w:pPr>
      <w:r w:rsidRPr="0096750E">
        <w:rPr>
          <w:rFonts w:hint="eastAsia"/>
        </w:rPr>
        <w:t>按领导同志统计批示件办理情况</w:t>
      </w:r>
      <w:r>
        <w:rPr>
          <w:rFonts w:hint="eastAsia"/>
        </w:rPr>
        <w:t>：</w:t>
      </w:r>
      <w:r w:rsidRPr="002274D0">
        <w:rPr>
          <w:rFonts w:ascii="宋体" w:hAnsi="宋体" w:cs="宋体" w:hint="eastAsia"/>
          <w:kern w:val="0"/>
        </w:rPr>
        <w:t>系统可“按领导同志统计批示件办理情况”进行统计。</w:t>
      </w:r>
    </w:p>
    <w:p w14:paraId="5C904601" w14:textId="77777777" w:rsidR="00C91E62" w:rsidRDefault="00C91E62" w:rsidP="00C91E62">
      <w:pPr>
        <w:pStyle w:val="af2"/>
        <w:keepNext/>
      </w:pPr>
      <w:r w:rsidRPr="00C62922">
        <w:rPr>
          <w:noProof/>
        </w:rPr>
        <w:drawing>
          <wp:inline distT="0" distB="0" distL="0" distR="0" wp14:anchorId="2A39423C" wp14:editId="71AECEA3">
            <wp:extent cx="4762500" cy="2466975"/>
            <wp:effectExtent l="0" t="0" r="0" b="9525"/>
            <wp:docPr id="210222" name="图片 210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762500" cy="2466975"/>
                    </a:xfrm>
                    <a:prstGeom prst="rect">
                      <a:avLst/>
                    </a:prstGeom>
                    <a:noFill/>
                    <a:ln>
                      <a:noFill/>
                    </a:ln>
                  </pic:spPr>
                </pic:pic>
              </a:graphicData>
            </a:graphic>
          </wp:inline>
        </w:drawing>
      </w:r>
    </w:p>
    <w:p w14:paraId="25DA7912" w14:textId="77777777" w:rsidR="00C91E62" w:rsidRDefault="00C91E62" w:rsidP="00C91E62">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1</w:t>
      </w:r>
      <w:r w:rsidR="00874D7F">
        <w:fldChar w:fldCharType="end"/>
      </w:r>
    </w:p>
    <w:p w14:paraId="49635FCF" w14:textId="77777777" w:rsidR="00C91E62" w:rsidRDefault="00C91E62" w:rsidP="00C91E62">
      <w:pPr>
        <w:ind w:firstLine="480"/>
      </w:pPr>
      <w:r w:rsidRPr="00C91E62">
        <w:rPr>
          <w:rFonts w:hint="eastAsia"/>
        </w:rPr>
        <w:t>督察件办理情况统计</w:t>
      </w:r>
      <w:r>
        <w:rPr>
          <w:rFonts w:hint="eastAsia"/>
        </w:rPr>
        <w:t>：</w:t>
      </w:r>
      <w:r w:rsidRPr="00C91E62">
        <w:rPr>
          <w:rFonts w:hint="eastAsia"/>
        </w:rPr>
        <w:t>系统可按“督察件办理情况统计”进行统计。</w:t>
      </w:r>
    </w:p>
    <w:p w14:paraId="045F71DA" w14:textId="77777777" w:rsidR="00C91E62" w:rsidRDefault="00C91E62" w:rsidP="00C91E62">
      <w:pPr>
        <w:pStyle w:val="af2"/>
        <w:keepNext/>
      </w:pPr>
      <w:r w:rsidRPr="00C62922">
        <w:rPr>
          <w:noProof/>
        </w:rPr>
        <w:drawing>
          <wp:inline distT="0" distB="0" distL="0" distR="0" wp14:anchorId="5A3A310F" wp14:editId="0578F162">
            <wp:extent cx="3650673" cy="1861602"/>
            <wp:effectExtent l="0" t="0" r="6985" b="5715"/>
            <wp:docPr id="210221" name="图片 210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649940" cy="1861228"/>
                    </a:xfrm>
                    <a:prstGeom prst="rect">
                      <a:avLst/>
                    </a:prstGeom>
                    <a:noFill/>
                    <a:ln>
                      <a:noFill/>
                    </a:ln>
                  </pic:spPr>
                </pic:pic>
              </a:graphicData>
            </a:graphic>
          </wp:inline>
        </w:drawing>
      </w:r>
    </w:p>
    <w:p w14:paraId="5C9F7004" w14:textId="77777777" w:rsidR="00C91E62" w:rsidRDefault="00C91E62" w:rsidP="00C91E62">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2</w:t>
      </w:r>
      <w:r w:rsidR="00874D7F">
        <w:fldChar w:fldCharType="end"/>
      </w:r>
    </w:p>
    <w:p w14:paraId="6B992FA7" w14:textId="77777777" w:rsidR="004A7C46" w:rsidRDefault="004A7C46" w:rsidP="004A7C46">
      <w:pPr>
        <w:ind w:firstLine="480"/>
        <w:rPr>
          <w:rFonts w:ascii="宋体" w:hAnsi="宋体" w:cs="宋体"/>
          <w:kern w:val="0"/>
        </w:rPr>
      </w:pPr>
      <w:r w:rsidRPr="0096750E">
        <w:rPr>
          <w:rFonts w:hint="eastAsia"/>
        </w:rPr>
        <w:t>各处室承办人办结率统计</w:t>
      </w:r>
      <w:r>
        <w:rPr>
          <w:rFonts w:hint="eastAsia"/>
        </w:rPr>
        <w:t>：</w:t>
      </w:r>
      <w:r w:rsidRPr="002274D0">
        <w:rPr>
          <w:rFonts w:ascii="宋体" w:hAnsi="宋体" w:cs="宋体" w:hint="eastAsia"/>
          <w:kern w:val="0"/>
        </w:rPr>
        <w:t>系统可按“各处室承办人办结率统计”进行统计。</w:t>
      </w:r>
    </w:p>
    <w:p w14:paraId="6EC61094" w14:textId="77777777" w:rsidR="004A7C46" w:rsidRDefault="004A7C46" w:rsidP="004A7C46">
      <w:pPr>
        <w:pStyle w:val="af2"/>
        <w:keepNext/>
      </w:pPr>
      <w:r w:rsidRPr="00C62922">
        <w:rPr>
          <w:noProof/>
        </w:rPr>
        <w:drawing>
          <wp:inline distT="0" distB="0" distL="0" distR="0" wp14:anchorId="0BD0E36B" wp14:editId="67B136CB">
            <wp:extent cx="3553691" cy="1832872"/>
            <wp:effectExtent l="0" t="0" r="8890" b="0"/>
            <wp:docPr id="210220" name="图片 210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52282" cy="1832145"/>
                    </a:xfrm>
                    <a:prstGeom prst="rect">
                      <a:avLst/>
                    </a:prstGeom>
                    <a:noFill/>
                    <a:ln>
                      <a:noFill/>
                    </a:ln>
                  </pic:spPr>
                </pic:pic>
              </a:graphicData>
            </a:graphic>
          </wp:inline>
        </w:drawing>
      </w:r>
    </w:p>
    <w:p w14:paraId="3F76E1CC" w14:textId="77777777" w:rsidR="004A7C46" w:rsidRDefault="004A7C46" w:rsidP="004A7C46">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3</w:t>
      </w:r>
      <w:r w:rsidR="00874D7F">
        <w:fldChar w:fldCharType="end"/>
      </w:r>
    </w:p>
    <w:p w14:paraId="4EC11577" w14:textId="77777777" w:rsidR="004A7C46" w:rsidRDefault="004A7C46" w:rsidP="004A7C46">
      <w:pPr>
        <w:ind w:firstLine="480"/>
        <w:rPr>
          <w:rFonts w:ascii="宋体" w:hAnsi="宋体" w:cs="宋体"/>
          <w:kern w:val="0"/>
        </w:rPr>
      </w:pPr>
      <w:r w:rsidRPr="0096750E">
        <w:rPr>
          <w:rFonts w:hint="eastAsia"/>
        </w:rPr>
        <w:t>各处室未办结重要督察事项一览</w:t>
      </w:r>
      <w:r>
        <w:rPr>
          <w:rFonts w:hint="eastAsia"/>
        </w:rPr>
        <w:t>：</w:t>
      </w:r>
      <w:r w:rsidRPr="002274D0">
        <w:rPr>
          <w:rFonts w:ascii="宋体" w:hAnsi="宋体" w:cs="宋体" w:hint="eastAsia"/>
          <w:kern w:val="0"/>
        </w:rPr>
        <w:t>系统可按“各处室未办结重要督察事项一览”进行统计。</w:t>
      </w:r>
    </w:p>
    <w:p w14:paraId="60616592" w14:textId="77777777" w:rsidR="004A7C46" w:rsidRDefault="004A7C46" w:rsidP="004A7C46">
      <w:pPr>
        <w:pStyle w:val="af2"/>
        <w:keepNext/>
      </w:pPr>
      <w:r w:rsidRPr="00C62922">
        <w:rPr>
          <w:noProof/>
        </w:rPr>
        <w:drawing>
          <wp:inline distT="0" distB="0" distL="0" distR="0" wp14:anchorId="148FE90F" wp14:editId="6FEC99B8">
            <wp:extent cx="4067175" cy="2019300"/>
            <wp:effectExtent l="0" t="0" r="9525" b="0"/>
            <wp:docPr id="210219" name="图片 21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67175" cy="2019300"/>
                    </a:xfrm>
                    <a:prstGeom prst="rect">
                      <a:avLst/>
                    </a:prstGeom>
                    <a:noFill/>
                    <a:ln>
                      <a:noFill/>
                    </a:ln>
                  </pic:spPr>
                </pic:pic>
              </a:graphicData>
            </a:graphic>
          </wp:inline>
        </w:drawing>
      </w:r>
    </w:p>
    <w:p w14:paraId="13828F19" w14:textId="77777777" w:rsidR="004A7C46" w:rsidRDefault="004A7C46" w:rsidP="004A7C46">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4</w:t>
      </w:r>
      <w:r w:rsidR="00874D7F">
        <w:fldChar w:fldCharType="end"/>
      </w:r>
    </w:p>
    <w:p w14:paraId="12B86BA1" w14:textId="77777777" w:rsidR="004A7C46" w:rsidRDefault="0021749D" w:rsidP="004A7C46">
      <w:pPr>
        <w:ind w:firstLine="480"/>
        <w:rPr>
          <w:rFonts w:ascii="宋体" w:hAnsi="宋体" w:cs="宋体"/>
          <w:kern w:val="0"/>
        </w:rPr>
      </w:pPr>
      <w:r w:rsidRPr="0096750E">
        <w:rPr>
          <w:rFonts w:hint="eastAsia"/>
        </w:rPr>
        <w:t>考核统计</w:t>
      </w:r>
      <w:r>
        <w:rPr>
          <w:rFonts w:hint="eastAsia"/>
        </w:rPr>
        <w:t>：</w:t>
      </w:r>
      <w:r w:rsidRPr="002274D0">
        <w:rPr>
          <w:rFonts w:ascii="宋体" w:hAnsi="宋体" w:cs="宋体" w:hint="eastAsia"/>
          <w:kern w:val="0"/>
        </w:rPr>
        <w:t>“考核统计”主要是针对市、县和直属单位的承办单位的办理情况进行考核统计。</w:t>
      </w:r>
    </w:p>
    <w:p w14:paraId="4805C625" w14:textId="77777777" w:rsidR="0021749D" w:rsidRDefault="0021749D" w:rsidP="0021749D">
      <w:pPr>
        <w:pStyle w:val="af2"/>
        <w:keepNext/>
      </w:pPr>
      <w:r w:rsidRPr="00C62922">
        <w:rPr>
          <w:noProof/>
        </w:rPr>
        <w:drawing>
          <wp:inline distT="0" distB="0" distL="0" distR="0" wp14:anchorId="62D22DAA" wp14:editId="342EBC7C">
            <wp:extent cx="4476750" cy="2209800"/>
            <wp:effectExtent l="0" t="0" r="0" b="0"/>
            <wp:docPr id="210218" name="图片 210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476750" cy="2209800"/>
                    </a:xfrm>
                    <a:prstGeom prst="rect">
                      <a:avLst/>
                    </a:prstGeom>
                    <a:noFill/>
                    <a:ln>
                      <a:noFill/>
                    </a:ln>
                  </pic:spPr>
                </pic:pic>
              </a:graphicData>
            </a:graphic>
          </wp:inline>
        </w:drawing>
      </w:r>
    </w:p>
    <w:p w14:paraId="208F5E4C" w14:textId="77777777" w:rsidR="0021749D" w:rsidRPr="004A7C46" w:rsidRDefault="0021749D" w:rsidP="0021749D">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5</w:t>
      </w:r>
      <w:r w:rsidR="00874D7F">
        <w:fldChar w:fldCharType="end"/>
      </w:r>
    </w:p>
    <w:p w14:paraId="37214FD1" w14:textId="77777777" w:rsidR="00C4511E" w:rsidRDefault="00C4511E" w:rsidP="006D7B24">
      <w:pPr>
        <w:pStyle w:val="-3"/>
      </w:pPr>
      <w:bookmarkStart w:id="552" w:name="_Toc305917016"/>
      <w:bookmarkStart w:id="553" w:name="_Toc323119208"/>
      <w:bookmarkStart w:id="554" w:name="_Toc329182270"/>
      <w:bookmarkStart w:id="555" w:name="_Toc405402991"/>
      <w:r>
        <w:rPr>
          <w:rFonts w:hint="eastAsia"/>
        </w:rPr>
        <w:t>督察</w:t>
      </w:r>
      <w:r w:rsidRPr="00B23625">
        <w:rPr>
          <w:rFonts w:hint="eastAsia"/>
        </w:rPr>
        <w:t>刊物</w:t>
      </w:r>
      <w:bookmarkEnd w:id="552"/>
      <w:bookmarkEnd w:id="553"/>
      <w:bookmarkEnd w:id="554"/>
      <w:bookmarkEnd w:id="555"/>
    </w:p>
    <w:p w14:paraId="13FFE656" w14:textId="77777777" w:rsidR="0021749D" w:rsidRPr="002274D0" w:rsidRDefault="0021749D" w:rsidP="0021749D">
      <w:pPr>
        <w:ind w:firstLine="480"/>
        <w:rPr>
          <w:rFonts w:ascii="宋体" w:hAnsi="宋体" w:cs="宋体"/>
          <w:kern w:val="0"/>
        </w:rPr>
      </w:pPr>
      <w:r w:rsidRPr="002274D0">
        <w:rPr>
          <w:rFonts w:ascii="宋体" w:hAnsi="宋体" w:cs="宋体" w:hint="eastAsia"/>
          <w:kern w:val="0"/>
        </w:rPr>
        <w:t>用户可以进行《督察情况》刊物的采编以及查看已经发刊的电子版督察刊物。另外，对于领导同志及秘书用户具有刊物审核和发布的功能。</w:t>
      </w:r>
    </w:p>
    <w:p w14:paraId="5B3429D0" w14:textId="77777777" w:rsidR="0021749D" w:rsidRDefault="0021749D" w:rsidP="0021749D">
      <w:pPr>
        <w:ind w:firstLine="480"/>
        <w:rPr>
          <w:rFonts w:ascii="宋体" w:hAnsi="宋体" w:cs="宋体"/>
          <w:kern w:val="0"/>
        </w:rPr>
      </w:pPr>
      <w:r w:rsidRPr="002274D0">
        <w:rPr>
          <w:rFonts w:ascii="宋体" w:hAnsi="宋体" w:cs="宋体" w:hint="eastAsia"/>
          <w:kern w:val="0"/>
        </w:rPr>
        <w:t>目前，督察刊物的类别《督察情况》</w:t>
      </w:r>
    </w:p>
    <w:p w14:paraId="7B34EFB8" w14:textId="77777777" w:rsidR="0021749D" w:rsidRDefault="0021749D" w:rsidP="0021749D">
      <w:pPr>
        <w:pStyle w:val="af2"/>
        <w:keepNext/>
      </w:pPr>
      <w:r w:rsidRPr="00C62922">
        <w:rPr>
          <w:noProof/>
        </w:rPr>
        <w:drawing>
          <wp:inline distT="0" distB="0" distL="0" distR="0" wp14:anchorId="00019FD7" wp14:editId="595DB6D2">
            <wp:extent cx="4781550" cy="2447925"/>
            <wp:effectExtent l="0" t="0" r="0" b="9525"/>
            <wp:docPr id="210217" name="图片 210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781550" cy="2447925"/>
                    </a:xfrm>
                    <a:prstGeom prst="rect">
                      <a:avLst/>
                    </a:prstGeom>
                    <a:noFill/>
                    <a:ln>
                      <a:noFill/>
                    </a:ln>
                  </pic:spPr>
                </pic:pic>
              </a:graphicData>
            </a:graphic>
          </wp:inline>
        </w:drawing>
      </w:r>
    </w:p>
    <w:p w14:paraId="38DD59E9" w14:textId="77777777" w:rsidR="0021749D" w:rsidRDefault="0021749D" w:rsidP="0021749D">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6</w:t>
      </w:r>
      <w:r w:rsidR="00874D7F">
        <w:fldChar w:fldCharType="end"/>
      </w:r>
    </w:p>
    <w:p w14:paraId="1ECF010F" w14:textId="77777777" w:rsidR="0021749D" w:rsidRDefault="0021749D" w:rsidP="0021749D">
      <w:pPr>
        <w:ind w:firstLine="480"/>
        <w:rPr>
          <w:rFonts w:ascii="宋体" w:hAnsi="宋体" w:cs="宋体"/>
          <w:kern w:val="0"/>
        </w:rPr>
      </w:pPr>
      <w:bookmarkStart w:id="556" w:name="_Toc329178247"/>
      <w:bookmarkStart w:id="557" w:name="_Toc329178484"/>
      <w:bookmarkStart w:id="558" w:name="_Toc329182271"/>
      <w:r w:rsidRPr="0096750E">
        <w:rPr>
          <w:rFonts w:hint="eastAsia"/>
        </w:rPr>
        <w:t>督察刊物浏览</w:t>
      </w:r>
      <w:bookmarkEnd w:id="556"/>
      <w:bookmarkEnd w:id="557"/>
      <w:bookmarkEnd w:id="558"/>
      <w:r>
        <w:rPr>
          <w:rFonts w:hint="eastAsia"/>
        </w:rPr>
        <w:t>：</w:t>
      </w:r>
      <w:r w:rsidRPr="002274D0">
        <w:rPr>
          <w:rFonts w:ascii="宋体" w:hAnsi="宋体" w:cs="宋体" w:hint="eastAsia"/>
          <w:kern w:val="0"/>
        </w:rPr>
        <w:t>用户可以进行查看已经发刊的电子版督察刊物。</w:t>
      </w:r>
    </w:p>
    <w:p w14:paraId="066865E2" w14:textId="77777777" w:rsidR="0021749D" w:rsidRDefault="0021749D" w:rsidP="0021749D">
      <w:pPr>
        <w:pStyle w:val="af2"/>
        <w:keepNext/>
      </w:pPr>
      <w:r w:rsidRPr="00C62922">
        <w:rPr>
          <w:noProof/>
        </w:rPr>
        <w:drawing>
          <wp:inline distT="0" distB="0" distL="0" distR="0" wp14:anchorId="7B3B8D93" wp14:editId="36B32EB3">
            <wp:extent cx="4105275" cy="3228975"/>
            <wp:effectExtent l="0" t="0" r="9525" b="9525"/>
            <wp:docPr id="210216" name="图片 210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105275" cy="3228975"/>
                    </a:xfrm>
                    <a:prstGeom prst="rect">
                      <a:avLst/>
                    </a:prstGeom>
                    <a:noFill/>
                    <a:ln>
                      <a:noFill/>
                    </a:ln>
                  </pic:spPr>
                </pic:pic>
              </a:graphicData>
            </a:graphic>
          </wp:inline>
        </w:drawing>
      </w:r>
    </w:p>
    <w:p w14:paraId="6E1942E0" w14:textId="77777777" w:rsidR="0021749D" w:rsidRDefault="0021749D" w:rsidP="0021749D">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7</w:t>
      </w:r>
      <w:r w:rsidR="00874D7F">
        <w:fldChar w:fldCharType="end"/>
      </w:r>
    </w:p>
    <w:p w14:paraId="5A2778EB" w14:textId="77777777" w:rsidR="0021749D" w:rsidRDefault="0021749D" w:rsidP="0021749D">
      <w:pPr>
        <w:ind w:firstLine="480"/>
        <w:rPr>
          <w:rFonts w:ascii="宋体" w:hAnsi="宋体" w:cs="宋体"/>
          <w:kern w:val="0"/>
        </w:rPr>
      </w:pPr>
      <w:bookmarkStart w:id="559" w:name="_Toc329178248"/>
      <w:bookmarkStart w:id="560" w:name="_Toc329178485"/>
      <w:bookmarkStart w:id="561" w:name="_Toc329182272"/>
      <w:r w:rsidRPr="0096750E">
        <w:rPr>
          <w:rFonts w:hint="eastAsia"/>
        </w:rPr>
        <w:t>督察刊物编辑</w:t>
      </w:r>
      <w:bookmarkEnd w:id="559"/>
      <w:bookmarkEnd w:id="560"/>
      <w:bookmarkEnd w:id="561"/>
      <w:r>
        <w:rPr>
          <w:rFonts w:hint="eastAsia"/>
        </w:rPr>
        <w:t>：</w:t>
      </w:r>
      <w:r w:rsidRPr="002274D0">
        <w:rPr>
          <w:rFonts w:ascii="宋体" w:hAnsi="宋体" w:cs="宋体" w:hint="eastAsia"/>
          <w:kern w:val="0"/>
        </w:rPr>
        <w:t>用户可以进行新编、编辑、修改督察刊物。</w:t>
      </w:r>
    </w:p>
    <w:p w14:paraId="3756BECA" w14:textId="77777777" w:rsidR="0021749D" w:rsidRDefault="0021749D" w:rsidP="0021749D">
      <w:pPr>
        <w:pStyle w:val="af2"/>
        <w:keepNext/>
      </w:pPr>
      <w:r w:rsidRPr="00C62922">
        <w:rPr>
          <w:noProof/>
        </w:rPr>
        <w:drawing>
          <wp:inline distT="0" distB="0" distL="0" distR="0" wp14:anchorId="13134AE4" wp14:editId="662CD9B4">
            <wp:extent cx="4943475" cy="2514600"/>
            <wp:effectExtent l="0" t="0" r="9525" b="0"/>
            <wp:docPr id="210215" name="图片 210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43475" cy="2514600"/>
                    </a:xfrm>
                    <a:prstGeom prst="rect">
                      <a:avLst/>
                    </a:prstGeom>
                    <a:noFill/>
                    <a:ln>
                      <a:noFill/>
                    </a:ln>
                  </pic:spPr>
                </pic:pic>
              </a:graphicData>
            </a:graphic>
          </wp:inline>
        </w:drawing>
      </w:r>
    </w:p>
    <w:p w14:paraId="15E2290C" w14:textId="77777777" w:rsidR="0021749D" w:rsidRDefault="0021749D" w:rsidP="0021749D">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8</w:t>
      </w:r>
      <w:r w:rsidR="00874D7F">
        <w:fldChar w:fldCharType="end"/>
      </w:r>
    </w:p>
    <w:p w14:paraId="204D66C9" w14:textId="77777777" w:rsidR="0021749D" w:rsidRPr="00C62922" w:rsidRDefault="0021749D" w:rsidP="0021749D">
      <w:pPr>
        <w:ind w:firstLine="480"/>
        <w:rPr>
          <w:rFonts w:ascii="宋体" w:hAnsi="宋体" w:cs="宋体"/>
          <w:kern w:val="0"/>
        </w:rPr>
      </w:pPr>
      <w:r w:rsidRPr="00C62922">
        <w:rPr>
          <w:rFonts w:ascii="宋体" w:hAnsi="宋体" w:cs="宋体" w:hint="eastAsia"/>
          <w:kern w:val="0"/>
        </w:rPr>
        <w:t>新编《督察情况》刊物</w:t>
      </w:r>
    </w:p>
    <w:p w14:paraId="546CF40D" w14:textId="77777777" w:rsidR="0021749D" w:rsidRPr="002274D0" w:rsidRDefault="0021749D" w:rsidP="0021749D">
      <w:pPr>
        <w:ind w:firstLine="480"/>
        <w:rPr>
          <w:rFonts w:ascii="宋体" w:hAnsi="宋体" w:cs="宋体"/>
          <w:kern w:val="0"/>
        </w:rPr>
      </w:pPr>
      <w:r w:rsidRPr="002274D0">
        <w:rPr>
          <w:rFonts w:ascii="宋体" w:hAnsi="宋体" w:cs="宋体" w:hint="eastAsia"/>
          <w:kern w:val="0"/>
        </w:rPr>
        <w:t>用户可以新编《督察情况》刊物。</w:t>
      </w:r>
    </w:p>
    <w:p w14:paraId="72DB780D" w14:textId="77777777" w:rsidR="0021749D" w:rsidRDefault="0021749D" w:rsidP="0021749D">
      <w:pPr>
        <w:pStyle w:val="af2"/>
        <w:keepNext/>
      </w:pPr>
      <w:r>
        <w:rPr>
          <w:noProof/>
        </w:rPr>
        <w:drawing>
          <wp:inline distT="0" distB="0" distL="0" distR="0" wp14:anchorId="61A8B62A" wp14:editId="2061590E">
            <wp:extent cx="4779645" cy="3255645"/>
            <wp:effectExtent l="0" t="0" r="1905" b="1905"/>
            <wp:docPr id="210206" name="图片 21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779645" cy="3255645"/>
                    </a:xfrm>
                    <a:prstGeom prst="rect">
                      <a:avLst/>
                    </a:prstGeom>
                    <a:noFill/>
                  </pic:spPr>
                </pic:pic>
              </a:graphicData>
            </a:graphic>
          </wp:inline>
        </w:drawing>
      </w:r>
    </w:p>
    <w:p w14:paraId="6899890D" w14:textId="77777777" w:rsidR="0021749D" w:rsidRDefault="0021749D" w:rsidP="0021749D">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9</w:t>
      </w:r>
      <w:r w:rsidR="00874D7F">
        <w:fldChar w:fldCharType="end"/>
      </w:r>
    </w:p>
    <w:p w14:paraId="652B9B27" w14:textId="77777777" w:rsidR="0021749D" w:rsidRPr="00C62922" w:rsidRDefault="0021749D" w:rsidP="0021749D">
      <w:pPr>
        <w:ind w:firstLine="480"/>
        <w:rPr>
          <w:rFonts w:ascii="宋体" w:hAnsi="宋体" w:cs="宋体"/>
          <w:kern w:val="0"/>
        </w:rPr>
      </w:pPr>
      <w:r w:rsidRPr="00C62922">
        <w:rPr>
          <w:rFonts w:ascii="宋体" w:hAnsi="宋体" w:cs="宋体" w:hint="eastAsia"/>
          <w:kern w:val="0"/>
        </w:rPr>
        <w:t>各类督察刊物编辑</w:t>
      </w:r>
    </w:p>
    <w:p w14:paraId="54EC026E" w14:textId="77777777" w:rsidR="0021749D" w:rsidRDefault="0021749D" w:rsidP="0021749D">
      <w:pPr>
        <w:ind w:firstLine="480"/>
        <w:rPr>
          <w:rFonts w:ascii="宋体" w:hAnsi="宋体" w:cs="宋体"/>
          <w:kern w:val="0"/>
        </w:rPr>
      </w:pPr>
      <w:r w:rsidRPr="00C62922">
        <w:rPr>
          <w:rFonts w:ascii="宋体" w:hAnsi="宋体" w:cs="宋体" w:hint="eastAsia"/>
          <w:kern w:val="0"/>
        </w:rPr>
        <w:t>用户可以进行正在编辑的督察刊物进行修改、送审、删除和发布。</w:t>
      </w:r>
    </w:p>
    <w:p w14:paraId="7D2618F0" w14:textId="77777777" w:rsidR="0021749D" w:rsidRDefault="0021749D" w:rsidP="0021749D">
      <w:pPr>
        <w:pStyle w:val="af2"/>
        <w:keepNext/>
      </w:pPr>
      <w:r w:rsidRPr="00C62922">
        <w:rPr>
          <w:noProof/>
        </w:rPr>
        <w:drawing>
          <wp:inline distT="0" distB="0" distL="0" distR="0" wp14:anchorId="51A221DC" wp14:editId="53F9E277">
            <wp:extent cx="5029200" cy="2505075"/>
            <wp:effectExtent l="0" t="0" r="0" b="9525"/>
            <wp:docPr id="210213" name="图片 210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029200" cy="2505075"/>
                    </a:xfrm>
                    <a:prstGeom prst="rect">
                      <a:avLst/>
                    </a:prstGeom>
                    <a:noFill/>
                    <a:ln>
                      <a:noFill/>
                    </a:ln>
                  </pic:spPr>
                </pic:pic>
              </a:graphicData>
            </a:graphic>
          </wp:inline>
        </w:drawing>
      </w:r>
    </w:p>
    <w:p w14:paraId="3997AD5E" w14:textId="77777777" w:rsidR="0021749D" w:rsidRDefault="0021749D" w:rsidP="0021749D">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40</w:t>
      </w:r>
      <w:r w:rsidR="00874D7F">
        <w:fldChar w:fldCharType="end"/>
      </w:r>
    </w:p>
    <w:p w14:paraId="0AE2C47F" w14:textId="77777777" w:rsidR="0021749D" w:rsidRPr="00C62922" w:rsidRDefault="0021749D" w:rsidP="0021749D">
      <w:pPr>
        <w:ind w:firstLine="480"/>
        <w:rPr>
          <w:rFonts w:ascii="宋体" w:hAnsi="宋体" w:cs="宋体"/>
          <w:kern w:val="0"/>
        </w:rPr>
      </w:pPr>
      <w:r w:rsidRPr="00C62922">
        <w:rPr>
          <w:rFonts w:ascii="宋体" w:hAnsi="宋体" w:cs="宋体" w:hint="eastAsia"/>
          <w:kern w:val="0"/>
        </w:rPr>
        <w:t>督察刊物审批</w:t>
      </w:r>
    </w:p>
    <w:p w14:paraId="3898EB58" w14:textId="77777777" w:rsidR="0021749D" w:rsidRDefault="0021749D" w:rsidP="0021749D">
      <w:pPr>
        <w:ind w:firstLine="480"/>
        <w:rPr>
          <w:rFonts w:ascii="宋体" w:hAnsi="宋体" w:cs="宋体"/>
          <w:kern w:val="0"/>
        </w:rPr>
      </w:pPr>
      <w:r w:rsidRPr="002274D0">
        <w:rPr>
          <w:rFonts w:ascii="宋体" w:hAnsi="宋体" w:cs="宋体" w:hint="eastAsia"/>
          <w:kern w:val="0"/>
        </w:rPr>
        <w:t>领导同志及秘书用户统一管理督察刊物的审批，可以进行审批督察刊物。</w:t>
      </w:r>
    </w:p>
    <w:p w14:paraId="5D895314" w14:textId="77777777" w:rsidR="0021749D" w:rsidRDefault="0021749D" w:rsidP="0021749D">
      <w:pPr>
        <w:pStyle w:val="af2"/>
        <w:keepNext/>
      </w:pPr>
      <w:r w:rsidRPr="00C62922">
        <w:rPr>
          <w:noProof/>
        </w:rPr>
        <w:drawing>
          <wp:inline distT="0" distB="0" distL="0" distR="0" wp14:anchorId="3471DE80" wp14:editId="0F71A43A">
            <wp:extent cx="4741026" cy="2452255"/>
            <wp:effectExtent l="0" t="0" r="2540" b="5715"/>
            <wp:docPr id="210212" name="图片 21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739514" cy="2451473"/>
                    </a:xfrm>
                    <a:prstGeom prst="rect">
                      <a:avLst/>
                    </a:prstGeom>
                    <a:noFill/>
                    <a:ln>
                      <a:noFill/>
                    </a:ln>
                  </pic:spPr>
                </pic:pic>
              </a:graphicData>
            </a:graphic>
          </wp:inline>
        </w:drawing>
      </w:r>
    </w:p>
    <w:p w14:paraId="7845045F" w14:textId="77777777" w:rsidR="0021749D" w:rsidRPr="0021749D" w:rsidRDefault="0021749D" w:rsidP="0021749D">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18</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41</w:t>
      </w:r>
      <w:r w:rsidR="00874D7F">
        <w:fldChar w:fldCharType="end"/>
      </w:r>
    </w:p>
    <w:p w14:paraId="0AC5B61D" w14:textId="77777777" w:rsidR="00C96BFF" w:rsidRDefault="00CD08EB" w:rsidP="00C96BFF">
      <w:pPr>
        <w:pStyle w:val="2"/>
      </w:pPr>
      <w:bookmarkStart w:id="562" w:name="_Toc405402992"/>
      <w:bookmarkStart w:id="563" w:name="_Toc402642824"/>
      <w:r>
        <w:rPr>
          <w:rFonts w:hint="eastAsia"/>
        </w:rPr>
        <w:t>政务信息服务与互动</w:t>
      </w:r>
      <w:r w:rsidR="00B76EE4">
        <w:rPr>
          <w:rFonts w:hint="eastAsia"/>
        </w:rPr>
        <w:t>需求</w:t>
      </w:r>
      <w:bookmarkEnd w:id="562"/>
    </w:p>
    <w:p w14:paraId="5DE824EA" w14:textId="77777777" w:rsidR="00C96BFF" w:rsidRDefault="00C96BFF" w:rsidP="00C96BFF">
      <w:pPr>
        <w:pStyle w:val="ad"/>
        <w:ind w:firstLine="480"/>
      </w:pPr>
      <w:r>
        <w:rPr>
          <w:rFonts w:hint="eastAsia"/>
        </w:rPr>
        <w:t>以区政府门户网站为统一出口门户，以外网网站群系统为基础构建禹会区政府</w:t>
      </w:r>
      <w:r w:rsidR="00356FA1">
        <w:rPr>
          <w:rFonts w:hint="eastAsia"/>
        </w:rPr>
        <w:t>政务公开系统</w:t>
      </w:r>
      <w:r>
        <w:rPr>
          <w:rFonts w:hint="eastAsia"/>
        </w:rPr>
        <w:t>，集成或者链接其他各级政府部门相关网站，构成一个统一政府</w:t>
      </w:r>
      <w:r w:rsidR="00356FA1">
        <w:rPr>
          <w:rFonts w:hint="eastAsia"/>
        </w:rPr>
        <w:t>政务公开</w:t>
      </w:r>
      <w:r>
        <w:rPr>
          <w:rFonts w:hint="eastAsia"/>
        </w:rPr>
        <w:t>体系。</w:t>
      </w:r>
    </w:p>
    <w:p w14:paraId="2DDD0F8F" w14:textId="77777777" w:rsidR="006D7B24" w:rsidRPr="006D7B24" w:rsidRDefault="006D7B24"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564" w:name="_Toc405400929"/>
      <w:bookmarkStart w:id="565" w:name="_Toc405401167"/>
      <w:bookmarkStart w:id="566" w:name="_Toc405401408"/>
      <w:bookmarkStart w:id="567" w:name="_Toc405401646"/>
      <w:bookmarkStart w:id="568" w:name="_Toc405401881"/>
      <w:bookmarkStart w:id="569" w:name="_Toc405402106"/>
      <w:bookmarkStart w:id="570" w:name="_Toc405402330"/>
      <w:bookmarkStart w:id="571" w:name="_Toc405402553"/>
      <w:bookmarkStart w:id="572" w:name="_Toc405402776"/>
      <w:bookmarkStart w:id="573" w:name="_Toc405402993"/>
      <w:bookmarkEnd w:id="564"/>
      <w:bookmarkEnd w:id="565"/>
      <w:bookmarkEnd w:id="566"/>
      <w:bookmarkEnd w:id="567"/>
      <w:bookmarkEnd w:id="568"/>
      <w:bookmarkEnd w:id="569"/>
      <w:bookmarkEnd w:id="570"/>
      <w:bookmarkEnd w:id="571"/>
      <w:bookmarkEnd w:id="572"/>
      <w:bookmarkEnd w:id="573"/>
    </w:p>
    <w:p w14:paraId="14AA9FAB" w14:textId="77777777" w:rsidR="00C96BFF" w:rsidRDefault="00C96BFF" w:rsidP="00F97B84">
      <w:pPr>
        <w:pStyle w:val="3"/>
        <w:ind w:left="567"/>
      </w:pPr>
      <w:bookmarkStart w:id="574" w:name="_Toc405402994"/>
      <w:r w:rsidRPr="00956CF8">
        <w:rPr>
          <w:rFonts w:hint="eastAsia"/>
        </w:rPr>
        <w:t>内容管理</w:t>
      </w:r>
      <w:bookmarkEnd w:id="574"/>
    </w:p>
    <w:p w14:paraId="70BC17DE" w14:textId="77777777" w:rsidR="00C96BFF" w:rsidRPr="007E2EAD" w:rsidRDefault="00C96BFF" w:rsidP="00C96BFF">
      <w:pPr>
        <w:pStyle w:val="ad"/>
        <w:ind w:firstLine="480"/>
      </w:pPr>
      <w:r w:rsidRPr="007E2EAD">
        <w:rPr>
          <w:rFonts w:hint="eastAsia"/>
        </w:rPr>
        <w:t>内容管理系统作为整个</w:t>
      </w:r>
      <w:r w:rsidR="00F06A72">
        <w:rPr>
          <w:rFonts w:hint="eastAsia"/>
        </w:rPr>
        <w:t>政务公开</w:t>
      </w:r>
      <w:r w:rsidRPr="007E2EAD">
        <w:rPr>
          <w:rFonts w:hint="eastAsia"/>
        </w:rPr>
        <w:t>系统</w:t>
      </w:r>
      <w:r w:rsidR="00F06A72">
        <w:rPr>
          <w:rFonts w:hint="eastAsia"/>
        </w:rPr>
        <w:t>中</w:t>
      </w:r>
      <w:r w:rsidRPr="007E2EAD">
        <w:rPr>
          <w:rFonts w:hint="eastAsia"/>
        </w:rPr>
        <w:t>信息发布和站点管理的支撑平台，应符合</w:t>
      </w:r>
      <w:r w:rsidRPr="007E2EAD">
        <w:rPr>
          <w:rFonts w:hint="eastAsia"/>
        </w:rPr>
        <w:t>J2EE</w:t>
      </w:r>
      <w:r w:rsidRPr="007E2EAD">
        <w:rPr>
          <w:rFonts w:hint="eastAsia"/>
        </w:rPr>
        <w:t>标准，支持基于</w:t>
      </w:r>
      <w:r w:rsidRPr="007E2EAD">
        <w:rPr>
          <w:rFonts w:hint="eastAsia"/>
        </w:rPr>
        <w:t>Internet</w:t>
      </w:r>
      <w:r w:rsidRPr="007E2EAD">
        <w:rPr>
          <w:rFonts w:hint="eastAsia"/>
        </w:rPr>
        <w:t>的三层</w:t>
      </w:r>
      <w:r w:rsidRPr="007E2EAD">
        <w:rPr>
          <w:rFonts w:hint="eastAsia"/>
        </w:rPr>
        <w:t>B/S</w:t>
      </w:r>
      <w:r w:rsidRPr="007E2EAD">
        <w:rPr>
          <w:rFonts w:hint="eastAsia"/>
        </w:rPr>
        <w:t>架构。应具有良好的跨平台跨网段性能，支持</w:t>
      </w:r>
      <w:r w:rsidRPr="007E2EAD">
        <w:rPr>
          <w:rFonts w:hint="eastAsia"/>
        </w:rPr>
        <w:t>Windows</w:t>
      </w:r>
      <w:r w:rsidRPr="007E2EAD">
        <w:rPr>
          <w:rFonts w:hint="eastAsia"/>
        </w:rPr>
        <w:t>平台，提供</w:t>
      </w:r>
      <w:r w:rsidRPr="007E2EAD">
        <w:rPr>
          <w:rFonts w:hint="eastAsia"/>
        </w:rPr>
        <w:t>XML</w:t>
      </w:r>
      <w:r w:rsidRPr="007E2EAD">
        <w:rPr>
          <w:rFonts w:hint="eastAsia"/>
        </w:rPr>
        <w:t>标准接口支持。实现网站多渠道内容采编与网站群发布。支持主子站之间、各子站之间的信息推、送。实现门户网站、各政府部门子网站之间数据资源的共享。要求数据与数据的表现形式分开，管理界面简单易用；能够很方便地通过网站生成工具快速搭建网站、修改栏目，以及改变页面的显示外观。信息可选择动态发布和生成静态页面两种方式。</w:t>
      </w:r>
    </w:p>
    <w:p w14:paraId="7AEC9B0D" w14:textId="77777777" w:rsidR="00C96BFF" w:rsidRPr="007E2EAD" w:rsidRDefault="00C96BFF" w:rsidP="00C96BFF">
      <w:pPr>
        <w:pStyle w:val="4"/>
        <w:rPr>
          <w:b/>
        </w:rPr>
      </w:pPr>
      <w:r w:rsidRPr="007E2EAD">
        <w:rPr>
          <w:rFonts w:hint="eastAsia"/>
        </w:rPr>
        <w:t>站点管理</w:t>
      </w:r>
    </w:p>
    <w:p w14:paraId="62054838" w14:textId="77777777" w:rsidR="00C96BFF" w:rsidRDefault="00C96BFF" w:rsidP="00C96BFF">
      <w:pPr>
        <w:pStyle w:val="ad"/>
        <w:ind w:firstLine="480"/>
      </w:pPr>
      <w:r w:rsidRPr="007E2EAD">
        <w:rPr>
          <w:rFonts w:hint="eastAsia"/>
        </w:rPr>
        <w:t>支持</w:t>
      </w:r>
      <w:r>
        <w:rPr>
          <w:rFonts w:hint="eastAsia"/>
        </w:rPr>
        <w:t>多站点组、</w:t>
      </w:r>
      <w:r w:rsidRPr="007E2EAD">
        <w:rPr>
          <w:rFonts w:hint="eastAsia"/>
        </w:rPr>
        <w:t>多站点管理机制。各</w:t>
      </w:r>
      <w:r>
        <w:rPr>
          <w:rFonts w:hint="eastAsia"/>
        </w:rPr>
        <w:t>站独立进行栏目管理、人员管理、内容管理和内容审核。系统同时提供系统管理员和</w:t>
      </w:r>
      <w:r w:rsidRPr="007E2EAD">
        <w:rPr>
          <w:rFonts w:hint="eastAsia"/>
        </w:rPr>
        <w:t>内容管理员，管理全部网站和网站内容，子站管理员和内容管理员可以管理一个网站或同时管理多个站点。</w:t>
      </w:r>
    </w:p>
    <w:p w14:paraId="7FB067FA" w14:textId="77777777" w:rsidR="00C96BFF" w:rsidRDefault="00C96BFF" w:rsidP="00C96BFF">
      <w:pPr>
        <w:pStyle w:val="ad"/>
        <w:ind w:firstLine="480"/>
      </w:pPr>
      <w:r>
        <w:rPr>
          <w:rFonts w:hint="eastAsia"/>
        </w:rPr>
        <w:t>站点组的基本属性有“站点组名称”、“站点组所在服务器”和“服务器类型”等，主要功能是对站点组的【添加】、【修改】和【删除】。</w:t>
      </w:r>
    </w:p>
    <w:p w14:paraId="2D91E7A5" w14:textId="77777777" w:rsidR="00C96BFF" w:rsidRDefault="00C96BFF" w:rsidP="00C96BFF">
      <w:pPr>
        <w:pStyle w:val="ad"/>
        <w:ind w:firstLine="480"/>
      </w:pPr>
      <w:r>
        <w:rPr>
          <w:rFonts w:hint="eastAsia"/>
        </w:rPr>
        <w:t>站点信息的基本属性有“站点名称”、“站点状态”、“开通时间”、“关闭时间”、“站点域名”、“</w:t>
      </w:r>
      <w:r>
        <w:rPr>
          <w:rFonts w:hint="eastAsia"/>
        </w:rPr>
        <w:t>PublishD</w:t>
      </w:r>
      <w:r>
        <w:rPr>
          <w:rFonts w:hint="eastAsia"/>
        </w:rPr>
        <w:t>”、“上载方式”和“站点共享路径”等，主要功能是对站点的【添加】、【修改】、【删除】、【授权】和【分配管理员】。</w:t>
      </w:r>
    </w:p>
    <w:p w14:paraId="5170684D" w14:textId="77777777" w:rsidR="00C96BFF" w:rsidRPr="00DF0896" w:rsidRDefault="00C96BFF" w:rsidP="00C96BFF">
      <w:pPr>
        <w:pStyle w:val="ad"/>
        <w:ind w:firstLine="480"/>
      </w:pPr>
      <w:r>
        <w:rPr>
          <w:rFonts w:hint="eastAsia"/>
        </w:rPr>
        <w:t>栏目信息的基本属性有“栏目名称”、“栏目状态”、“开通时间”、“关闭时间”、“栏目类型”、“呈现方式”、“栏目模板”、“栏目图标”、“发布后文件名”、“排序号”等，主要功能是对栏目的【添加】、【修改】、【删除】、【授权】和【分配管理员】。</w:t>
      </w:r>
    </w:p>
    <w:p w14:paraId="605E3720" w14:textId="77777777" w:rsidR="00C96BFF" w:rsidRPr="007E2EAD" w:rsidRDefault="00C96BFF" w:rsidP="00C96BFF">
      <w:pPr>
        <w:pStyle w:val="4"/>
        <w:rPr>
          <w:b/>
        </w:rPr>
      </w:pPr>
      <w:r w:rsidRPr="007E2EAD">
        <w:rPr>
          <w:rFonts w:hint="eastAsia"/>
        </w:rPr>
        <w:t>内容编辑</w:t>
      </w:r>
    </w:p>
    <w:p w14:paraId="1975A8B5" w14:textId="77777777" w:rsidR="00C96BFF" w:rsidRDefault="00C96BFF" w:rsidP="00C96BFF">
      <w:pPr>
        <w:pStyle w:val="ad"/>
        <w:ind w:firstLine="480"/>
      </w:pPr>
      <w:r w:rsidRPr="007E2EAD">
        <w:rPr>
          <w:rFonts w:hint="eastAsia"/>
        </w:rPr>
        <w:t>可视化的文档内容编辑、模板编辑和工作流定制，真正达到所见即所得的效果。用户不仅仅可以对文档内容进行编辑，如直接在编辑器中对文档修改字体、字号、对齐方式、插入图片、表格、链接等</w:t>
      </w:r>
      <w:r w:rsidRPr="007E2EAD">
        <w:rPr>
          <w:rFonts w:hint="eastAsia"/>
        </w:rPr>
        <w:t>HTML</w:t>
      </w:r>
      <w:r w:rsidRPr="007E2EAD">
        <w:rPr>
          <w:rFonts w:hint="eastAsia"/>
        </w:rPr>
        <w:t>元素，充分实现图文混排功能，而且还可以进行可视化模板编辑和工作流定制。</w:t>
      </w:r>
    </w:p>
    <w:p w14:paraId="51D5F8AD" w14:textId="77777777" w:rsidR="00C96BFF" w:rsidRDefault="00C96BFF" w:rsidP="00C96BFF">
      <w:pPr>
        <w:pStyle w:val="ad"/>
        <w:ind w:firstLine="480"/>
      </w:pPr>
      <w:r>
        <w:rPr>
          <w:rFonts w:hint="eastAsia"/>
        </w:rPr>
        <w:t>稿件的基本属性有“标题”、“作者”、“来源”、“内容”等，内容编辑的主要功能是对稿件的【新增】、【编辑】、【删除】、【发布】和【传稿】（即把需要审核的稿件送审）。</w:t>
      </w:r>
    </w:p>
    <w:p w14:paraId="18B1E548" w14:textId="77777777" w:rsidR="00C96BFF" w:rsidRPr="00011E7A" w:rsidRDefault="00C96BFF" w:rsidP="00C96BFF">
      <w:pPr>
        <w:pStyle w:val="ad"/>
        <w:ind w:firstLine="480"/>
      </w:pPr>
      <w:r>
        <w:rPr>
          <w:rFonts w:hint="eastAsia"/>
        </w:rPr>
        <w:t>本模块的主要使用者为栏目编辑。</w:t>
      </w:r>
    </w:p>
    <w:p w14:paraId="7BB5CC3A" w14:textId="77777777" w:rsidR="00C96BFF" w:rsidRPr="007E2EAD" w:rsidRDefault="00C96BFF" w:rsidP="00C96BFF">
      <w:pPr>
        <w:pStyle w:val="4"/>
        <w:rPr>
          <w:b/>
        </w:rPr>
      </w:pPr>
      <w:r w:rsidRPr="007E2EAD">
        <w:rPr>
          <w:rFonts w:hint="eastAsia"/>
        </w:rPr>
        <w:t>内容审核</w:t>
      </w:r>
    </w:p>
    <w:p w14:paraId="0868BB72" w14:textId="77777777" w:rsidR="00C96BFF" w:rsidRDefault="00C96BFF" w:rsidP="00C96BFF">
      <w:pPr>
        <w:pStyle w:val="ad"/>
        <w:ind w:firstLine="480"/>
      </w:pPr>
      <w:r w:rsidRPr="007E2EAD">
        <w:rPr>
          <w:rFonts w:hint="eastAsia"/>
        </w:rPr>
        <w:t>支持可定制的多级审核流程，可以由各级管理员针对不同的栏目定制不同的审批流程，只有经过审核确认的内容才会真正发布到网站上。各政府子站的信息，通过“信息报送式”手工或自动地转发到主站的指定栏目，必须通过主站内容审核人员进行审核后，方可进行发布。流程的设置权限，可以由系统管理员统一分配。</w:t>
      </w:r>
    </w:p>
    <w:p w14:paraId="34EBA6F5" w14:textId="77777777" w:rsidR="00C96BFF" w:rsidRDefault="00C96BFF" w:rsidP="00C96BFF">
      <w:pPr>
        <w:pStyle w:val="ad"/>
        <w:ind w:firstLine="480"/>
      </w:pPr>
      <w:r>
        <w:rPr>
          <w:rFonts w:hint="eastAsia"/>
        </w:rPr>
        <w:t>内容审核的主要功能有对稿件的【审核】、【编辑】和【删除】。</w:t>
      </w:r>
    </w:p>
    <w:p w14:paraId="4F70D4BA" w14:textId="77777777" w:rsidR="00C96BFF" w:rsidRDefault="00C96BFF" w:rsidP="00C96BFF">
      <w:pPr>
        <w:pStyle w:val="ad"/>
        <w:ind w:firstLine="480"/>
      </w:pPr>
      <w:r>
        <w:rPr>
          <w:rFonts w:hint="eastAsia"/>
        </w:rPr>
        <w:t>本模块的主要使用者为审稿人。</w:t>
      </w:r>
    </w:p>
    <w:p w14:paraId="369DC79A" w14:textId="77777777" w:rsidR="00C96BFF" w:rsidRPr="007E2EAD" w:rsidRDefault="00C96BFF" w:rsidP="00C96BFF">
      <w:pPr>
        <w:pStyle w:val="4"/>
        <w:rPr>
          <w:b/>
        </w:rPr>
      </w:pPr>
      <w:r w:rsidRPr="007E2EAD">
        <w:rPr>
          <w:rFonts w:hint="eastAsia"/>
        </w:rPr>
        <w:t>内容发布</w:t>
      </w:r>
    </w:p>
    <w:p w14:paraId="5DFF253A" w14:textId="77777777" w:rsidR="00C96BFF" w:rsidRDefault="00C96BFF" w:rsidP="00C96BFF">
      <w:pPr>
        <w:pStyle w:val="ad"/>
        <w:ind w:firstLine="480"/>
      </w:pPr>
      <w:r w:rsidRPr="007E2EAD">
        <w:rPr>
          <w:rFonts w:hint="eastAsia"/>
        </w:rPr>
        <w:t>采用静态页面生成技术，将信息库中的内容结合</w:t>
      </w:r>
      <w:r w:rsidRPr="007E2EAD">
        <w:rPr>
          <w:rFonts w:hint="eastAsia"/>
        </w:rPr>
        <w:t>HTML</w:t>
      </w:r>
      <w:r w:rsidRPr="007E2EAD">
        <w:rPr>
          <w:rFonts w:hint="eastAsia"/>
        </w:rPr>
        <w:t>页面风格模版，生成最终的</w:t>
      </w:r>
      <w:r w:rsidRPr="007E2EAD">
        <w:rPr>
          <w:rFonts w:hint="eastAsia"/>
        </w:rPr>
        <w:t>HTML</w:t>
      </w:r>
      <w:r w:rsidRPr="007E2EAD">
        <w:rPr>
          <w:rFonts w:hint="eastAsia"/>
        </w:rPr>
        <w:t>，提高访问效率。通过调整模板的结构，可以快速重新生成</w:t>
      </w:r>
      <w:r w:rsidRPr="007E2EAD">
        <w:rPr>
          <w:rFonts w:hint="eastAsia"/>
        </w:rPr>
        <w:t>HTML</w:t>
      </w:r>
      <w:r w:rsidRPr="007E2EAD">
        <w:rPr>
          <w:rFonts w:hint="eastAsia"/>
        </w:rPr>
        <w:t>格式的页面。</w:t>
      </w:r>
    </w:p>
    <w:p w14:paraId="20440A73" w14:textId="77777777" w:rsidR="00C96BFF" w:rsidRDefault="00C96BFF" w:rsidP="00C96BFF">
      <w:pPr>
        <w:pStyle w:val="ad"/>
        <w:ind w:firstLine="480"/>
      </w:pPr>
      <w:r>
        <w:rPr>
          <w:rFonts w:hint="eastAsia"/>
        </w:rPr>
        <w:t>主要功能是一些与稿件发布相关的操作，比如【签发】、【撤签】、【设置头条】、【取消头条】、【设置热字】等。</w:t>
      </w:r>
    </w:p>
    <w:p w14:paraId="6D51923A" w14:textId="77777777" w:rsidR="00C96BFF" w:rsidRDefault="00C96BFF" w:rsidP="00C96BFF">
      <w:pPr>
        <w:pStyle w:val="ad"/>
        <w:ind w:firstLine="480"/>
      </w:pPr>
      <w:r>
        <w:rPr>
          <w:rFonts w:hint="eastAsia"/>
        </w:rPr>
        <w:t>本模块的主要使用者为栏目编辑。</w:t>
      </w:r>
    </w:p>
    <w:p w14:paraId="6D639A9A" w14:textId="77777777" w:rsidR="00C96BFF" w:rsidRPr="007E2EAD" w:rsidRDefault="00C96BFF" w:rsidP="00C96BFF">
      <w:pPr>
        <w:pStyle w:val="4"/>
        <w:rPr>
          <w:b/>
        </w:rPr>
      </w:pPr>
      <w:r w:rsidRPr="007E2EAD">
        <w:rPr>
          <w:rFonts w:hint="eastAsia"/>
        </w:rPr>
        <w:t>模板管理</w:t>
      </w:r>
    </w:p>
    <w:p w14:paraId="212EF691" w14:textId="77777777" w:rsidR="00C96BFF" w:rsidRDefault="00C96BFF" w:rsidP="00C96BFF">
      <w:pPr>
        <w:pStyle w:val="ad"/>
        <w:ind w:firstLine="480"/>
      </w:pPr>
      <w:r w:rsidRPr="007E2EAD">
        <w:rPr>
          <w:rFonts w:hint="eastAsia"/>
        </w:rPr>
        <w:t>支持站点、</w:t>
      </w:r>
      <w:r>
        <w:rPr>
          <w:rFonts w:hint="eastAsia"/>
        </w:rPr>
        <w:t>栏目分级模板组及模板管理，便于维护，方便的通过导航浏览不同站点、栏目</w:t>
      </w:r>
      <w:r w:rsidRPr="007E2EAD">
        <w:rPr>
          <w:rFonts w:hint="eastAsia"/>
        </w:rPr>
        <w:t>下的模板。</w:t>
      </w:r>
    </w:p>
    <w:p w14:paraId="21B5CC74" w14:textId="77777777" w:rsidR="00C96BFF" w:rsidRDefault="00C96BFF" w:rsidP="00C96BFF">
      <w:pPr>
        <w:pStyle w:val="ad"/>
        <w:ind w:firstLine="480"/>
      </w:pPr>
      <w:r>
        <w:rPr>
          <w:rFonts w:hint="eastAsia"/>
        </w:rPr>
        <w:t>模板组的基本属性有“模板组名称”和“排序号”，主要功能是对模板组的【添加】、【修改】、【删除】、【授权】和【分配管理员】。</w:t>
      </w:r>
    </w:p>
    <w:p w14:paraId="56714552" w14:textId="77777777" w:rsidR="00C96BFF" w:rsidRDefault="00C96BFF" w:rsidP="00C96BFF">
      <w:pPr>
        <w:pStyle w:val="ad"/>
        <w:ind w:firstLine="480"/>
      </w:pPr>
      <w:r>
        <w:rPr>
          <w:rFonts w:hint="eastAsia"/>
        </w:rPr>
        <w:t>模板的基本属性有“模板名称”、“模板文件名”、“模板类型”、“使用状态”、“模板说明”和“排序号”等，主要功能是对模板信息的【添加】、【修改】、【删除】，以及对模板文件的【上传】和【合成】。</w:t>
      </w:r>
    </w:p>
    <w:p w14:paraId="527D4A0F" w14:textId="77777777" w:rsidR="00C96BFF" w:rsidRPr="00842DD5" w:rsidRDefault="00C96BFF" w:rsidP="00C96BFF">
      <w:pPr>
        <w:pStyle w:val="ad"/>
        <w:ind w:firstLine="480"/>
      </w:pPr>
      <w:r>
        <w:rPr>
          <w:rFonts w:hint="eastAsia"/>
        </w:rPr>
        <w:t>本模块的主要使用者为站点管理员。</w:t>
      </w:r>
    </w:p>
    <w:p w14:paraId="2B8EF12D" w14:textId="77777777" w:rsidR="00C96BFF" w:rsidRPr="007E2EAD" w:rsidRDefault="00C96BFF" w:rsidP="00C96BFF">
      <w:pPr>
        <w:pStyle w:val="4"/>
        <w:rPr>
          <w:b/>
        </w:rPr>
      </w:pPr>
      <w:r w:rsidRPr="007E2EAD">
        <w:rPr>
          <w:rFonts w:hint="eastAsia"/>
        </w:rPr>
        <w:t>发布访问统计</w:t>
      </w:r>
    </w:p>
    <w:p w14:paraId="25C70904" w14:textId="77777777" w:rsidR="00C96BFF" w:rsidRDefault="00C96BFF" w:rsidP="00C96BFF">
      <w:pPr>
        <w:pStyle w:val="ad"/>
        <w:ind w:firstLine="480"/>
      </w:pPr>
      <w:r w:rsidRPr="007E2EAD">
        <w:rPr>
          <w:rFonts w:hint="eastAsia"/>
        </w:rPr>
        <w:t>对网站的栏目与信息页面的最新访问率及访问量统计分析。对内部信息采编的工作量统计分析。</w:t>
      </w:r>
    </w:p>
    <w:p w14:paraId="5FB1A4BC" w14:textId="77777777" w:rsidR="00C96BFF" w:rsidRDefault="00C96BFF" w:rsidP="00C96BFF">
      <w:pPr>
        <w:pStyle w:val="ad"/>
        <w:ind w:firstLine="480"/>
      </w:pPr>
      <w:r>
        <w:rPr>
          <w:rFonts w:hint="eastAsia"/>
        </w:rPr>
        <w:t>主要涉及以下方面的统计：</w:t>
      </w:r>
    </w:p>
    <w:p w14:paraId="3D09A8AC" w14:textId="77777777" w:rsidR="00C96BFF" w:rsidRDefault="00C96BFF" w:rsidP="00C96BFF">
      <w:pPr>
        <w:pStyle w:val="ad"/>
        <w:ind w:firstLine="480"/>
      </w:pPr>
      <w:r>
        <w:rPr>
          <w:rFonts w:hint="eastAsia"/>
        </w:rPr>
        <w:t>发布日期、普及、图片、标题、待签发、已签发、已采用、未采用、合计。</w:t>
      </w:r>
    </w:p>
    <w:p w14:paraId="3698A94C" w14:textId="77777777" w:rsidR="00C96BFF" w:rsidRPr="00284D12" w:rsidRDefault="00C96BFF" w:rsidP="00C96BFF">
      <w:pPr>
        <w:pStyle w:val="ad"/>
        <w:ind w:firstLine="480"/>
      </w:pPr>
      <w:r>
        <w:rPr>
          <w:rFonts w:hint="eastAsia"/>
        </w:rPr>
        <w:t>本模块的主要使用者为站点管理员。</w:t>
      </w:r>
    </w:p>
    <w:p w14:paraId="19A3A825" w14:textId="77777777" w:rsidR="00C96BFF" w:rsidRPr="007E2EAD" w:rsidRDefault="00C96BFF" w:rsidP="00C96BFF">
      <w:pPr>
        <w:pStyle w:val="4"/>
        <w:rPr>
          <w:b/>
        </w:rPr>
      </w:pPr>
      <w:r>
        <w:rPr>
          <w:rFonts w:hint="eastAsia"/>
        </w:rPr>
        <w:t>权限设置</w:t>
      </w:r>
    </w:p>
    <w:p w14:paraId="36765D9F" w14:textId="77777777" w:rsidR="00C96BFF" w:rsidRDefault="00C96BFF" w:rsidP="00C96BFF">
      <w:pPr>
        <w:pStyle w:val="ad"/>
        <w:ind w:firstLine="480"/>
      </w:pPr>
      <w:r w:rsidRPr="007E2EAD">
        <w:rPr>
          <w:rFonts w:hint="eastAsia"/>
        </w:rPr>
        <w:t>建立完整的网站系统管理员、相关栏目管理员认证体系。采用多级权限管理机制，可以对一个栏目或者子栏目单独授权，也可以集中部分栏目权限对某个管理员授权，使得只有具有权限的用户才能对相关信息进行操作。</w:t>
      </w:r>
    </w:p>
    <w:p w14:paraId="75F26FDB" w14:textId="77777777" w:rsidR="00C96BFF" w:rsidRDefault="00C96BFF" w:rsidP="00C96BFF">
      <w:pPr>
        <w:pStyle w:val="ad"/>
        <w:ind w:firstLine="480"/>
      </w:pPr>
      <w:r>
        <w:rPr>
          <w:rFonts w:hint="eastAsia"/>
        </w:rPr>
        <w:t>本模块的主要使用者为站点管理员。</w:t>
      </w:r>
    </w:p>
    <w:p w14:paraId="70BA0F41" w14:textId="77777777" w:rsidR="00C96BFF" w:rsidRDefault="00C96BFF" w:rsidP="006D7B24">
      <w:pPr>
        <w:pStyle w:val="-3"/>
      </w:pPr>
      <w:bookmarkStart w:id="575" w:name="_Toc405402995"/>
      <w:r w:rsidRPr="00956CF8">
        <w:rPr>
          <w:rFonts w:hint="eastAsia"/>
        </w:rPr>
        <w:t>信息公开</w:t>
      </w:r>
      <w:bookmarkEnd w:id="575"/>
    </w:p>
    <w:p w14:paraId="2CE823A1" w14:textId="77777777" w:rsidR="006D7B24" w:rsidRDefault="00C96BFF" w:rsidP="006D7B24">
      <w:pPr>
        <w:pStyle w:val="ad"/>
        <w:ind w:firstLine="480"/>
      </w:pPr>
      <w:r w:rsidRPr="007E2EAD">
        <w:rPr>
          <w:rFonts w:hint="eastAsia"/>
        </w:rPr>
        <w:t>为方便公民、法人和其他组织获取本行政机关政府信息，按照《中华人民共和国政府信息公开条例》等有关规定</w:t>
      </w:r>
      <w:r w:rsidRPr="007E2EAD">
        <w:rPr>
          <w:rFonts w:hint="eastAsia"/>
        </w:rPr>
        <w:t>,</w:t>
      </w:r>
      <w:r w:rsidRPr="007E2EAD">
        <w:rPr>
          <w:rFonts w:hint="eastAsia"/>
        </w:rPr>
        <w:t>各级政府通过门户网站群实现政府机构职能和领导名单；政府规章和规范性文件；行政许可及办事服务的事项、依据、条件、数量、程序、期限以及申请需要提交的全部材料目录及办理情况；重大建设项目的批准和实施情况；依法应当公开的其他信息等各种行政事务的政务公开。主要功能如下：</w:t>
      </w:r>
    </w:p>
    <w:p w14:paraId="60ABAA6F" w14:textId="77777777" w:rsidR="006D7B24" w:rsidRPr="006D7B24" w:rsidRDefault="006D7B24" w:rsidP="006D7B24">
      <w:pPr>
        <w:pStyle w:val="ad"/>
        <w:ind w:firstLine="562"/>
        <w:rPr>
          <w:rFonts w:eastAsiaTheme="majorEastAsia"/>
          <w:b/>
          <w:bCs/>
          <w:vanish/>
          <w:sz w:val="28"/>
          <w:szCs w:val="32"/>
        </w:rPr>
      </w:pPr>
    </w:p>
    <w:p w14:paraId="34B64116" w14:textId="77777777" w:rsidR="006D7B24" w:rsidRPr="006D7B24" w:rsidRDefault="006D7B24" w:rsidP="00601FB9">
      <w:pPr>
        <w:pStyle w:val="a9"/>
        <w:keepNext/>
        <w:keepLines/>
        <w:widowControl/>
        <w:numPr>
          <w:ilvl w:val="2"/>
          <w:numId w:val="1"/>
        </w:numPr>
        <w:spacing w:line="240" w:lineRule="auto"/>
        <w:ind w:firstLineChars="0"/>
        <w:jc w:val="left"/>
        <w:rPr>
          <w:rFonts w:eastAsiaTheme="majorEastAsia"/>
          <w:b/>
          <w:bCs/>
          <w:vanish/>
          <w:sz w:val="28"/>
          <w:szCs w:val="32"/>
        </w:rPr>
      </w:pPr>
    </w:p>
    <w:p w14:paraId="4EEBBDE3" w14:textId="77777777" w:rsidR="00C96BFF" w:rsidRPr="007E2EAD" w:rsidRDefault="00C96BFF" w:rsidP="006D7B24">
      <w:pPr>
        <w:pStyle w:val="4"/>
        <w:rPr>
          <w:b/>
        </w:rPr>
      </w:pPr>
      <w:r w:rsidRPr="007E2EAD">
        <w:rPr>
          <w:rFonts w:hint="eastAsia"/>
        </w:rPr>
        <w:t>目录编制管理</w:t>
      </w:r>
    </w:p>
    <w:p w14:paraId="44E07F96" w14:textId="77777777" w:rsidR="00C96BFF" w:rsidRDefault="00C96BFF" w:rsidP="00C96BFF">
      <w:pPr>
        <w:pStyle w:val="ad"/>
        <w:ind w:firstLine="480"/>
      </w:pPr>
      <w:r>
        <w:rPr>
          <w:rFonts w:hint="eastAsia"/>
        </w:rPr>
        <w:t>目录的基本属性有“名称”、“父节点”、“描述”、“排序号”等，主要功能是对目录的【添加】、【修改】和【删除】。</w:t>
      </w:r>
    </w:p>
    <w:p w14:paraId="738B7A53" w14:textId="77777777" w:rsidR="00C96BFF" w:rsidRPr="007E2EAD" w:rsidRDefault="00C96BFF" w:rsidP="00C96BFF">
      <w:pPr>
        <w:pStyle w:val="ad"/>
        <w:ind w:firstLine="480"/>
      </w:pPr>
      <w:r>
        <w:rPr>
          <w:rFonts w:hint="eastAsia"/>
        </w:rPr>
        <w:t>本模块使用者为信息公开管理员。</w:t>
      </w:r>
    </w:p>
    <w:p w14:paraId="48E0C461" w14:textId="77777777" w:rsidR="00C96BFF" w:rsidRPr="007E2EAD" w:rsidRDefault="00C96BFF" w:rsidP="00C96BFF">
      <w:pPr>
        <w:pStyle w:val="4"/>
        <w:rPr>
          <w:b/>
        </w:rPr>
      </w:pPr>
      <w:r w:rsidRPr="007E2EAD">
        <w:rPr>
          <w:rFonts w:hint="eastAsia"/>
        </w:rPr>
        <w:t>依申请公开系统</w:t>
      </w:r>
    </w:p>
    <w:p w14:paraId="71DA8B63" w14:textId="77777777" w:rsidR="00C96BFF" w:rsidRDefault="00C96BFF" w:rsidP="00C96BFF">
      <w:pPr>
        <w:pStyle w:val="ad"/>
        <w:ind w:firstLine="480"/>
      </w:pPr>
      <w:r w:rsidRPr="007E2EAD">
        <w:rPr>
          <w:rFonts w:hint="eastAsia"/>
        </w:rPr>
        <w:t>在信息公开系统上设立依申请公开窗口，提供依申请公开表格下载和网上受理功能。市民可在线提交政府信息公开申请，各受理部门后台办理流程实现电子化，办理结果通过网站反馈。</w:t>
      </w:r>
    </w:p>
    <w:p w14:paraId="6822401C" w14:textId="77777777" w:rsidR="00C96BFF" w:rsidRDefault="00C96BFF" w:rsidP="00C96BFF">
      <w:pPr>
        <w:pStyle w:val="ad"/>
        <w:ind w:firstLine="480"/>
      </w:pPr>
      <w:r>
        <w:rPr>
          <w:rFonts w:hint="eastAsia"/>
        </w:rPr>
        <w:t>申请信息的基本属性有“申请人”、“申请时间”、“申请事项”、“办理结果”、“办理人”等，主要提供以下功能：</w:t>
      </w:r>
    </w:p>
    <w:p w14:paraId="050268CA" w14:textId="77777777" w:rsidR="00C96BFF" w:rsidRDefault="00C96BFF" w:rsidP="00C96BFF">
      <w:pPr>
        <w:pStyle w:val="ad"/>
        <w:ind w:firstLine="480"/>
      </w:pPr>
      <w:r>
        <w:rPr>
          <w:rFonts w:hint="eastAsia"/>
        </w:rPr>
        <w:t>申请表格下载：提供申请表格的下载。</w:t>
      </w:r>
    </w:p>
    <w:p w14:paraId="487AAF1A" w14:textId="77777777" w:rsidR="00C96BFF" w:rsidRDefault="00C96BFF" w:rsidP="00C96BFF">
      <w:pPr>
        <w:pStyle w:val="ad"/>
        <w:ind w:firstLine="480"/>
      </w:pPr>
      <w:r>
        <w:rPr>
          <w:rFonts w:hint="eastAsia"/>
        </w:rPr>
        <w:t>填写申请：填写申请基本信息，上传申请表。</w:t>
      </w:r>
    </w:p>
    <w:p w14:paraId="259C483F" w14:textId="77777777" w:rsidR="00C96BFF" w:rsidRDefault="00C96BFF" w:rsidP="00C96BFF">
      <w:pPr>
        <w:pStyle w:val="ad"/>
        <w:ind w:firstLine="480"/>
      </w:pPr>
      <w:r>
        <w:rPr>
          <w:rFonts w:hint="eastAsia"/>
        </w:rPr>
        <w:t>修改申请：修改申请基本信息，修改申请表。</w:t>
      </w:r>
    </w:p>
    <w:p w14:paraId="778C5D85" w14:textId="77777777" w:rsidR="00C96BFF" w:rsidRDefault="00C96BFF" w:rsidP="00C96BFF">
      <w:pPr>
        <w:pStyle w:val="ad"/>
        <w:ind w:firstLine="480"/>
      </w:pPr>
      <w:r>
        <w:rPr>
          <w:rFonts w:hint="eastAsia"/>
        </w:rPr>
        <w:t>删除申请：删除申请基本信息，删除申请表。</w:t>
      </w:r>
    </w:p>
    <w:p w14:paraId="5EEC9FD7" w14:textId="77777777" w:rsidR="00C96BFF" w:rsidRDefault="00C96BFF" w:rsidP="00C96BFF">
      <w:pPr>
        <w:pStyle w:val="ad"/>
        <w:ind w:firstLine="480"/>
      </w:pPr>
      <w:r>
        <w:rPr>
          <w:rFonts w:hint="eastAsia"/>
        </w:rPr>
        <w:t>提交申请：将申请信息和申请表提交审核。</w:t>
      </w:r>
    </w:p>
    <w:p w14:paraId="36BCE3EE" w14:textId="77777777" w:rsidR="00C96BFF" w:rsidRDefault="00C96BFF" w:rsidP="00C96BFF">
      <w:pPr>
        <w:pStyle w:val="ad"/>
        <w:ind w:firstLine="480"/>
      </w:pPr>
      <w:r>
        <w:rPr>
          <w:rFonts w:hint="eastAsia"/>
        </w:rPr>
        <w:t>申请查询：查询办理结果。</w:t>
      </w:r>
    </w:p>
    <w:p w14:paraId="0780FFB9" w14:textId="77777777" w:rsidR="00C96BFF" w:rsidRDefault="00C96BFF" w:rsidP="00C96BFF">
      <w:pPr>
        <w:pStyle w:val="ad"/>
        <w:ind w:firstLine="480"/>
      </w:pPr>
      <w:r>
        <w:rPr>
          <w:rFonts w:hint="eastAsia"/>
        </w:rPr>
        <w:t>以上功能的使用者为普通民众。</w:t>
      </w:r>
    </w:p>
    <w:p w14:paraId="7ADF2303" w14:textId="77777777" w:rsidR="00C96BFF" w:rsidRDefault="00C96BFF" w:rsidP="00C96BFF">
      <w:pPr>
        <w:pStyle w:val="ad"/>
        <w:ind w:firstLine="480"/>
      </w:pPr>
      <w:r>
        <w:rPr>
          <w:rFonts w:hint="eastAsia"/>
        </w:rPr>
        <w:t>审核申请：审核申请表，填写反馈意见。</w:t>
      </w:r>
    </w:p>
    <w:p w14:paraId="5D4F1CE1" w14:textId="77777777" w:rsidR="00C96BFF" w:rsidRPr="001E5919" w:rsidRDefault="00C96BFF" w:rsidP="00C96BFF">
      <w:pPr>
        <w:pStyle w:val="ad"/>
        <w:ind w:firstLine="480"/>
      </w:pPr>
      <w:r>
        <w:rPr>
          <w:rFonts w:hint="eastAsia"/>
        </w:rPr>
        <w:t>以上功能的使用者为信息公开管理员。</w:t>
      </w:r>
    </w:p>
    <w:p w14:paraId="3F13C811" w14:textId="77777777" w:rsidR="00C96BFF" w:rsidRPr="007E2EAD" w:rsidRDefault="00C96BFF" w:rsidP="00C96BFF">
      <w:pPr>
        <w:pStyle w:val="4"/>
        <w:rPr>
          <w:b/>
        </w:rPr>
      </w:pPr>
      <w:r w:rsidRPr="007E2EAD">
        <w:rPr>
          <w:rFonts w:hint="eastAsia"/>
        </w:rPr>
        <w:t>统计监管子系统</w:t>
      </w:r>
    </w:p>
    <w:p w14:paraId="74EF1654" w14:textId="77777777" w:rsidR="00C96BFF" w:rsidRDefault="00C96BFF" w:rsidP="00C96BFF">
      <w:pPr>
        <w:pStyle w:val="ad"/>
        <w:ind w:firstLine="480"/>
      </w:pPr>
      <w:r w:rsidRPr="007E2EAD">
        <w:rPr>
          <w:rFonts w:hint="eastAsia"/>
        </w:rPr>
        <w:t>提供智能化的信息分析和统计功能，可根据信息被查询量分析市民的关注热点，能对各部门信息公开目录的完整性、信息发布的及时性以及依申请公开事项的办理情况进行统计分析，统计结果能生成直方图，饼图，条形图等统计图形，也可按时间段生成报表输出，为政府信息公开工作的日常监管和工作考核提供量化依据。</w:t>
      </w:r>
    </w:p>
    <w:p w14:paraId="133892C6" w14:textId="77777777" w:rsidR="00C96BFF" w:rsidRPr="007D3253" w:rsidRDefault="00C96BFF" w:rsidP="00C96BFF">
      <w:pPr>
        <w:pStyle w:val="ad"/>
        <w:ind w:firstLine="480"/>
      </w:pPr>
      <w:r>
        <w:rPr>
          <w:rFonts w:hint="eastAsia"/>
        </w:rPr>
        <w:t>本模块使用者为信息公开管理员。</w:t>
      </w:r>
    </w:p>
    <w:p w14:paraId="7C636BF3" w14:textId="77777777" w:rsidR="00C96BFF" w:rsidRDefault="005F1DD0" w:rsidP="006D7B24">
      <w:pPr>
        <w:pStyle w:val="-3"/>
      </w:pPr>
      <w:bookmarkStart w:id="576" w:name="_Toc405402996"/>
      <w:r>
        <w:rPr>
          <w:rFonts w:hint="eastAsia"/>
        </w:rPr>
        <w:t>政民互动</w:t>
      </w:r>
      <w:bookmarkEnd w:id="576"/>
    </w:p>
    <w:p w14:paraId="0D31480F" w14:textId="77777777" w:rsidR="00C96BFF" w:rsidRPr="007E2EAD" w:rsidRDefault="00C96BFF" w:rsidP="00C96BFF">
      <w:pPr>
        <w:pStyle w:val="ad"/>
        <w:ind w:firstLine="480"/>
      </w:pPr>
      <w:r w:rsidRPr="007E2EAD">
        <w:rPr>
          <w:rFonts w:hint="eastAsia"/>
        </w:rPr>
        <w:t>提供各类交互应用，如网上调查、征求意见等，按需在指定时段开放指定应用。</w:t>
      </w:r>
    </w:p>
    <w:p w14:paraId="36A627D0" w14:textId="77777777" w:rsidR="006D7B24" w:rsidRPr="006D7B24" w:rsidRDefault="006D7B24" w:rsidP="00601FB9">
      <w:pPr>
        <w:pStyle w:val="a9"/>
        <w:keepNext/>
        <w:keepLines/>
        <w:widowControl/>
        <w:numPr>
          <w:ilvl w:val="2"/>
          <w:numId w:val="1"/>
        </w:numPr>
        <w:spacing w:line="240" w:lineRule="auto"/>
        <w:ind w:firstLineChars="0"/>
        <w:jc w:val="left"/>
        <w:rPr>
          <w:rFonts w:eastAsiaTheme="majorEastAsia"/>
          <w:b/>
          <w:bCs/>
          <w:vanish/>
          <w:sz w:val="28"/>
          <w:szCs w:val="32"/>
        </w:rPr>
      </w:pPr>
    </w:p>
    <w:p w14:paraId="1F523187" w14:textId="77777777" w:rsidR="00C96BFF" w:rsidRPr="007E2EAD" w:rsidRDefault="009B352B" w:rsidP="006D7B24">
      <w:pPr>
        <w:pStyle w:val="4"/>
        <w:rPr>
          <w:b/>
        </w:rPr>
      </w:pPr>
      <w:r>
        <w:rPr>
          <w:rFonts w:hint="eastAsia"/>
        </w:rPr>
        <w:t>投诉举报</w:t>
      </w:r>
    </w:p>
    <w:p w14:paraId="2F42CF27" w14:textId="77777777" w:rsidR="00C96BFF" w:rsidRDefault="00C96BFF" w:rsidP="00C96BFF">
      <w:pPr>
        <w:pStyle w:val="ad"/>
        <w:ind w:firstLine="480"/>
      </w:pPr>
      <w:r w:rsidRPr="007E2EAD">
        <w:rPr>
          <w:rFonts w:hint="eastAsia"/>
        </w:rPr>
        <w:t>支持在线的交互功能，如在线咨询、投诉等功能，由系统管理员对专题名称、处理机构进行设定后，机构网站管理员对本机构承担专题所搜集到的信息进行处理。</w:t>
      </w:r>
      <w:r w:rsidRPr="007E2EAD">
        <w:rPr>
          <w:rFonts w:hint="eastAsia"/>
        </w:rPr>
        <w:t xml:space="preserve"> </w:t>
      </w:r>
    </w:p>
    <w:p w14:paraId="3111CD1B" w14:textId="77777777" w:rsidR="00C96BFF" w:rsidRDefault="00C96BFF" w:rsidP="00C96BFF">
      <w:pPr>
        <w:pStyle w:val="ad"/>
        <w:ind w:firstLine="480"/>
      </w:pPr>
      <w:r>
        <w:rPr>
          <w:rFonts w:hint="eastAsia"/>
        </w:rPr>
        <w:t>咨询与投诉的基本属性有“类型”、“姓名”、“邮箱”、“电话”、“住址”、“主题”、“内容”、“查询密码”、“个人信息是否公开”和“信件内容是否公开”等。针对民众的主要功能是对以上信息的【填写】（提交）和【查询】；针对管理员的主要功能是对投诉等信息的【审核】和【反馈】。</w:t>
      </w:r>
    </w:p>
    <w:p w14:paraId="12F658A8" w14:textId="77777777" w:rsidR="00C96BFF" w:rsidRPr="007E2EAD" w:rsidRDefault="00C96BFF" w:rsidP="00C96BFF">
      <w:pPr>
        <w:pStyle w:val="4"/>
        <w:rPr>
          <w:b/>
        </w:rPr>
      </w:pPr>
      <w:r w:rsidRPr="007E2EAD">
        <w:rPr>
          <w:rFonts w:hint="eastAsia"/>
        </w:rPr>
        <w:t>领导信箱</w:t>
      </w:r>
    </w:p>
    <w:p w14:paraId="0FB3E253" w14:textId="77777777" w:rsidR="00762530" w:rsidRDefault="00C96BFF" w:rsidP="00762530">
      <w:pPr>
        <w:pStyle w:val="ad"/>
        <w:ind w:firstLine="480"/>
      </w:pPr>
      <w:r>
        <w:rPr>
          <w:rFonts w:hint="eastAsia"/>
        </w:rPr>
        <w:t>领导信息</w:t>
      </w:r>
      <w:r w:rsidRPr="007E2EAD">
        <w:rPr>
          <w:rFonts w:hint="eastAsia"/>
        </w:rPr>
        <w:t>是行政部门的领导亲民的窗口</w:t>
      </w:r>
      <w:r>
        <w:rPr>
          <w:rFonts w:hint="eastAsia"/>
        </w:rPr>
        <w:t>，</w:t>
      </w:r>
      <w:r w:rsidRPr="007E2EAD">
        <w:rPr>
          <w:rFonts w:hint="eastAsia"/>
        </w:rPr>
        <w:t>公众用户可以通过这个渠道，直接将自己意见反映给领导，领导派专人对这部分信息进行处理，重要内容直接反映给领导，由领导做出安排后，反馈给发送邮件的人。</w:t>
      </w:r>
    </w:p>
    <w:p w14:paraId="02FE53F6" w14:textId="77777777" w:rsidR="00222814" w:rsidRDefault="00222814" w:rsidP="00E30836">
      <w:pPr>
        <w:pStyle w:val="4"/>
      </w:pPr>
      <w:r>
        <w:rPr>
          <w:rFonts w:hint="eastAsia"/>
        </w:rPr>
        <w:t>政务微信</w:t>
      </w:r>
    </w:p>
    <w:p w14:paraId="71E7B49E" w14:textId="77777777" w:rsidR="00222814" w:rsidRPr="004D12DA" w:rsidRDefault="00222814" w:rsidP="00222814">
      <w:pPr>
        <w:ind w:firstLine="480"/>
      </w:pPr>
      <w:r w:rsidRPr="006F3738">
        <w:rPr>
          <w:rFonts w:hint="eastAsia"/>
        </w:rPr>
        <w:t>基于政务微信，为公众提供实时、便捷的数据查询服务，为政府部门提供实时、百分之百送达的宣传服务。实现文本、照片、语音、位置的实时上传，基于微信服务系统实现媒介应用、互动交流、行政办事等便民服务功能。</w:t>
      </w:r>
    </w:p>
    <w:p w14:paraId="610910B4" w14:textId="77777777" w:rsidR="00222814" w:rsidRDefault="009B352B" w:rsidP="00E30836">
      <w:pPr>
        <w:pStyle w:val="4"/>
      </w:pPr>
      <w:r>
        <w:rPr>
          <w:rFonts w:hint="eastAsia"/>
        </w:rPr>
        <w:t>参政议政</w:t>
      </w:r>
    </w:p>
    <w:p w14:paraId="33D2AB2C" w14:textId="77777777" w:rsidR="00222814" w:rsidRDefault="00222814" w:rsidP="00222814">
      <w:pPr>
        <w:ind w:firstLine="480"/>
      </w:pPr>
      <w:r>
        <w:rPr>
          <w:rFonts w:hint="eastAsia"/>
        </w:rPr>
        <w:t>提供文字访谈、音频访谈、视频访谈三种模式。</w:t>
      </w:r>
    </w:p>
    <w:p w14:paraId="33FD9266" w14:textId="77777777" w:rsidR="00222814" w:rsidRDefault="00222814" w:rsidP="00222814">
      <w:pPr>
        <w:ind w:firstLine="480"/>
      </w:pPr>
      <w:r>
        <w:rPr>
          <w:rFonts w:hint="eastAsia"/>
        </w:rPr>
        <w:t>文字访谈：提供类似即时通讯工具的聊天界面，允许多人跟一人会话，能够保留访谈数据。访谈用户必须登录才能参与。</w:t>
      </w:r>
    </w:p>
    <w:p w14:paraId="21E61D9C" w14:textId="77777777" w:rsidR="00222814" w:rsidRDefault="00222814" w:rsidP="00222814">
      <w:pPr>
        <w:ind w:firstLine="480"/>
      </w:pPr>
      <w:r>
        <w:rPr>
          <w:rFonts w:hint="eastAsia"/>
        </w:rPr>
        <w:t>音频访谈：提供单信道通话，一对一访谈，自动记录谈话录音。</w:t>
      </w:r>
    </w:p>
    <w:p w14:paraId="140AB940" w14:textId="77777777" w:rsidR="00222814" w:rsidRPr="00756F54" w:rsidRDefault="00222814" w:rsidP="00222814">
      <w:pPr>
        <w:ind w:firstLine="480"/>
      </w:pPr>
      <w:r>
        <w:rPr>
          <w:rFonts w:hint="eastAsia"/>
        </w:rPr>
        <w:t>视频访谈：提供单通道视频通话，一对一，自己记录访谈视频。</w:t>
      </w:r>
    </w:p>
    <w:p w14:paraId="7A717BFA" w14:textId="77777777" w:rsidR="001D05A1" w:rsidRDefault="001D05A1" w:rsidP="001D05A1">
      <w:pPr>
        <w:pStyle w:val="4"/>
      </w:pPr>
      <w:r>
        <w:rPr>
          <w:rFonts w:hint="eastAsia"/>
        </w:rPr>
        <w:t>政务微博</w:t>
      </w:r>
    </w:p>
    <w:p w14:paraId="6EAE1AB5" w14:textId="77777777" w:rsidR="001D05A1" w:rsidRDefault="001D05A1" w:rsidP="00222814">
      <w:pPr>
        <w:ind w:firstLine="480"/>
      </w:pPr>
      <w:r w:rsidRPr="001D05A1">
        <w:rPr>
          <w:rFonts w:hint="eastAsia"/>
        </w:rPr>
        <w:t>建设政府官方微博，将要发布的文字、图片、视频等信息以新媒体渠道方式进行发布，公众可以直接通过移动平台接收政府发布的信息。</w:t>
      </w:r>
    </w:p>
    <w:p w14:paraId="28437962" w14:textId="77777777" w:rsidR="00556BA8" w:rsidRDefault="00556BA8" w:rsidP="00556BA8">
      <w:pPr>
        <w:pStyle w:val="-3"/>
      </w:pPr>
      <w:bookmarkStart w:id="577" w:name="_Toc405402997"/>
      <w:r>
        <w:rPr>
          <w:rFonts w:hint="eastAsia"/>
        </w:rPr>
        <w:t>便民信息查询</w:t>
      </w:r>
      <w:bookmarkEnd w:id="577"/>
    </w:p>
    <w:p w14:paraId="3F94602B" w14:textId="77777777" w:rsidR="00556BA8" w:rsidRDefault="00556BA8" w:rsidP="00556BA8">
      <w:pPr>
        <w:ind w:firstLine="480"/>
      </w:pPr>
      <w:r>
        <w:rPr>
          <w:rFonts w:hint="eastAsia"/>
        </w:rPr>
        <w:t>公众可以方便查询到公共安全信息、医疗健康信息、教育培训信息、旅游住宿信息、餐饮消费信息和劳动就业信息等便民信息。</w:t>
      </w:r>
    </w:p>
    <w:p w14:paraId="3A3A3AF9" w14:textId="77777777" w:rsidR="00556BA8" w:rsidRPr="00556BA8" w:rsidRDefault="00556BA8" w:rsidP="00601FB9">
      <w:pPr>
        <w:pStyle w:val="a9"/>
        <w:keepNext/>
        <w:keepLines/>
        <w:widowControl/>
        <w:numPr>
          <w:ilvl w:val="2"/>
          <w:numId w:val="1"/>
        </w:numPr>
        <w:spacing w:line="240" w:lineRule="auto"/>
        <w:ind w:firstLineChars="0"/>
        <w:jc w:val="left"/>
        <w:rPr>
          <w:rFonts w:eastAsiaTheme="majorEastAsia"/>
          <w:b/>
          <w:bCs/>
          <w:vanish/>
          <w:sz w:val="28"/>
          <w:szCs w:val="32"/>
        </w:rPr>
      </w:pPr>
    </w:p>
    <w:p w14:paraId="66F524C4" w14:textId="77777777" w:rsidR="00556BA8" w:rsidRPr="00556BA8" w:rsidRDefault="00556BA8" w:rsidP="00556BA8">
      <w:pPr>
        <w:pStyle w:val="4"/>
      </w:pPr>
      <w:r w:rsidRPr="00556BA8">
        <w:rPr>
          <w:rFonts w:hint="eastAsia"/>
        </w:rPr>
        <w:t>公共安全信息模块</w:t>
      </w:r>
    </w:p>
    <w:p w14:paraId="659069E3" w14:textId="77777777" w:rsidR="00556BA8" w:rsidRPr="00556BA8" w:rsidRDefault="00556BA8" w:rsidP="00556BA8">
      <w:pPr>
        <w:widowControl/>
        <w:ind w:firstLine="480"/>
        <w:jc w:val="left"/>
        <w:rPr>
          <w:rFonts w:ascii="Times New Roman" w:eastAsia="宋体" w:hAnsi="Times New Roman" w:cs="Times New Roman"/>
          <w:szCs w:val="24"/>
        </w:rPr>
      </w:pPr>
      <w:r w:rsidRPr="00556BA8">
        <w:rPr>
          <w:rFonts w:ascii="Times New Roman" w:eastAsia="宋体" w:hAnsi="Times New Roman" w:cs="Times New Roman" w:hint="eastAsia"/>
          <w:szCs w:val="24"/>
        </w:rPr>
        <w:t>对接市场监督管理局的食品药品安全信息、商品质检信息，为公众提供食品安全曝光、药品安全曝光、商品质检报告、不合格食品、药品查询、不合格商品查询等服务，提供消费权益保护信息。</w:t>
      </w:r>
    </w:p>
    <w:p w14:paraId="703B1EE0" w14:textId="77777777" w:rsidR="00556BA8" w:rsidRPr="00556BA8" w:rsidRDefault="00556BA8" w:rsidP="00556BA8">
      <w:pPr>
        <w:pStyle w:val="4"/>
      </w:pPr>
      <w:r w:rsidRPr="00556BA8">
        <w:rPr>
          <w:rFonts w:hint="eastAsia"/>
        </w:rPr>
        <w:t>医疗健康信息模块</w:t>
      </w:r>
    </w:p>
    <w:p w14:paraId="271C696B" w14:textId="77777777" w:rsidR="00556BA8" w:rsidRPr="00556BA8" w:rsidRDefault="00556BA8" w:rsidP="00556BA8">
      <w:pPr>
        <w:widowControl/>
        <w:ind w:firstLine="480"/>
        <w:jc w:val="left"/>
        <w:rPr>
          <w:rFonts w:ascii="Times New Roman" w:eastAsia="宋体" w:hAnsi="Times New Roman" w:cs="Times New Roman"/>
          <w:szCs w:val="24"/>
        </w:rPr>
      </w:pPr>
      <w:r w:rsidRPr="00556BA8">
        <w:rPr>
          <w:rFonts w:ascii="Times New Roman" w:eastAsia="宋体" w:hAnsi="Times New Roman" w:cs="Times New Roman" w:hint="eastAsia"/>
          <w:szCs w:val="24"/>
        </w:rPr>
        <w:t>提供禹会区和蚌埠市的各大医院的信息（包括地址信息、专业信息、预约挂号电话信息、专家门诊信息），以导航的方式展现各大医院的详细介绍。</w:t>
      </w:r>
    </w:p>
    <w:p w14:paraId="0804F309" w14:textId="77777777" w:rsidR="00556BA8" w:rsidRPr="00556BA8" w:rsidRDefault="00556BA8" w:rsidP="00556BA8">
      <w:pPr>
        <w:pStyle w:val="4"/>
      </w:pPr>
      <w:bookmarkStart w:id="578" w:name="_Toc173313778"/>
      <w:bookmarkStart w:id="579" w:name="_Toc158110321"/>
      <w:bookmarkStart w:id="580" w:name="_Toc156737675"/>
      <w:bookmarkStart w:id="581" w:name="_Toc149993764"/>
      <w:r w:rsidRPr="00556BA8">
        <w:rPr>
          <w:rFonts w:hint="eastAsia"/>
        </w:rPr>
        <w:t>教育培训信息模块</w:t>
      </w:r>
    </w:p>
    <w:p w14:paraId="40EC467C" w14:textId="77777777" w:rsidR="00556BA8" w:rsidRPr="00556BA8" w:rsidRDefault="00556BA8" w:rsidP="00556BA8">
      <w:pPr>
        <w:widowControl/>
        <w:ind w:firstLine="480"/>
        <w:jc w:val="left"/>
        <w:rPr>
          <w:rFonts w:ascii="Times New Roman" w:eastAsia="宋体" w:hAnsi="Times New Roman" w:cs="Times New Roman"/>
          <w:szCs w:val="24"/>
        </w:rPr>
      </w:pPr>
      <w:r w:rsidRPr="00556BA8">
        <w:rPr>
          <w:rFonts w:ascii="Times New Roman" w:eastAsia="宋体" w:hAnsi="Times New Roman" w:cs="Times New Roman" w:hint="eastAsia"/>
          <w:szCs w:val="24"/>
        </w:rPr>
        <w:t>提供学历认证考试查询、自学考试成绩查询、人事考试成绩查询、证书查询等服务。</w:t>
      </w:r>
    </w:p>
    <w:p w14:paraId="4358CEF3" w14:textId="77777777" w:rsidR="00556BA8" w:rsidRPr="00556BA8" w:rsidRDefault="00556BA8" w:rsidP="00556BA8">
      <w:pPr>
        <w:widowControl/>
        <w:ind w:firstLine="480"/>
        <w:jc w:val="left"/>
        <w:rPr>
          <w:rFonts w:ascii="Times New Roman" w:eastAsia="宋体" w:hAnsi="Times New Roman" w:cs="Times New Roman"/>
          <w:szCs w:val="24"/>
        </w:rPr>
      </w:pPr>
      <w:r w:rsidRPr="00556BA8">
        <w:rPr>
          <w:rFonts w:ascii="Times New Roman" w:eastAsia="宋体" w:hAnsi="Times New Roman" w:cs="Times New Roman"/>
          <w:szCs w:val="24"/>
        </w:rPr>
        <w:t>提供各类培训信息发布的功能。</w:t>
      </w:r>
    </w:p>
    <w:p w14:paraId="41081A31" w14:textId="77777777" w:rsidR="00556BA8" w:rsidRPr="00556BA8" w:rsidRDefault="00556BA8" w:rsidP="00556BA8">
      <w:pPr>
        <w:widowControl/>
        <w:ind w:firstLine="480"/>
        <w:jc w:val="left"/>
        <w:rPr>
          <w:rFonts w:ascii="Times New Roman" w:eastAsia="宋体" w:hAnsi="Times New Roman" w:cs="Times New Roman"/>
          <w:szCs w:val="24"/>
        </w:rPr>
      </w:pPr>
      <w:r w:rsidRPr="00556BA8">
        <w:rPr>
          <w:rFonts w:ascii="Times New Roman" w:eastAsia="宋体" w:hAnsi="Times New Roman" w:cs="Times New Roman"/>
          <w:szCs w:val="24"/>
        </w:rPr>
        <w:t>提供和教育相关的综合信息发布功能。</w:t>
      </w:r>
    </w:p>
    <w:bookmarkEnd w:id="578"/>
    <w:bookmarkEnd w:id="579"/>
    <w:bookmarkEnd w:id="580"/>
    <w:bookmarkEnd w:id="581"/>
    <w:p w14:paraId="6EE1A270" w14:textId="77777777" w:rsidR="00556BA8" w:rsidRPr="00556BA8" w:rsidRDefault="00556BA8" w:rsidP="00556BA8">
      <w:pPr>
        <w:pStyle w:val="4"/>
      </w:pPr>
      <w:r w:rsidRPr="00556BA8">
        <w:rPr>
          <w:rFonts w:hint="eastAsia"/>
        </w:rPr>
        <w:t>旅游住宿信息模块</w:t>
      </w:r>
    </w:p>
    <w:p w14:paraId="61219E51" w14:textId="77777777" w:rsidR="00556BA8" w:rsidRPr="00556BA8" w:rsidRDefault="00556BA8" w:rsidP="00556BA8">
      <w:pPr>
        <w:widowControl/>
        <w:ind w:firstLine="480"/>
        <w:jc w:val="left"/>
        <w:rPr>
          <w:rFonts w:ascii="Times New Roman" w:eastAsia="宋体" w:hAnsi="Times New Roman" w:cs="Times New Roman"/>
          <w:szCs w:val="24"/>
        </w:rPr>
      </w:pPr>
      <w:r w:rsidRPr="00556BA8">
        <w:rPr>
          <w:rFonts w:ascii="Times New Roman" w:eastAsia="宋体" w:hAnsi="Times New Roman" w:cs="Times New Roman"/>
          <w:szCs w:val="24"/>
        </w:rPr>
        <w:t>以地图的方式</w:t>
      </w:r>
      <w:r w:rsidRPr="00556BA8">
        <w:rPr>
          <w:rFonts w:ascii="Times New Roman" w:eastAsia="宋体" w:hAnsi="Times New Roman" w:cs="Times New Roman" w:hint="eastAsia"/>
          <w:szCs w:val="24"/>
        </w:rPr>
        <w:t>提供旅游景点的风景介绍、旅游路线的介绍、旅游活动的信息发布和查询功能。提供特色游、主题游、个性化旅游等旅游方式的信息推介功能。</w:t>
      </w:r>
    </w:p>
    <w:p w14:paraId="61C37E89" w14:textId="77777777" w:rsidR="00556BA8" w:rsidRPr="00556BA8" w:rsidRDefault="00556BA8" w:rsidP="00556BA8">
      <w:pPr>
        <w:pStyle w:val="4"/>
      </w:pPr>
      <w:bookmarkStart w:id="582" w:name="_Toc173313780"/>
      <w:bookmarkStart w:id="583" w:name="_Toc403832118"/>
      <w:r w:rsidRPr="00556BA8">
        <w:rPr>
          <w:rFonts w:hint="eastAsia"/>
        </w:rPr>
        <w:t>餐饮消费信息模块</w:t>
      </w:r>
      <w:bookmarkEnd w:id="582"/>
      <w:bookmarkEnd w:id="583"/>
    </w:p>
    <w:p w14:paraId="23DA4A4D" w14:textId="77777777" w:rsidR="00556BA8" w:rsidRPr="00556BA8" w:rsidRDefault="00556BA8" w:rsidP="00556BA8">
      <w:pPr>
        <w:widowControl/>
        <w:ind w:firstLine="480"/>
        <w:jc w:val="left"/>
        <w:rPr>
          <w:rFonts w:ascii="Times New Roman" w:eastAsia="宋体" w:hAnsi="Times New Roman" w:cs="Times New Roman"/>
          <w:szCs w:val="24"/>
        </w:rPr>
      </w:pPr>
      <w:r w:rsidRPr="00556BA8">
        <w:rPr>
          <w:rFonts w:ascii="Times New Roman" w:eastAsia="宋体" w:hAnsi="Times New Roman" w:cs="Times New Roman" w:hint="eastAsia"/>
          <w:szCs w:val="24"/>
        </w:rPr>
        <w:t>提供禹会区和蚌埠市的特色餐馆的信息发布和查询服务，以地图的方式提供餐馆的地址、交通线路、订餐电话等信息。</w:t>
      </w:r>
    </w:p>
    <w:p w14:paraId="08614178" w14:textId="77777777" w:rsidR="00556BA8" w:rsidRPr="00556BA8" w:rsidRDefault="00556BA8" w:rsidP="00556BA8">
      <w:pPr>
        <w:widowControl/>
        <w:ind w:firstLine="480"/>
        <w:jc w:val="left"/>
        <w:rPr>
          <w:rFonts w:ascii="Times New Roman" w:eastAsia="宋体" w:hAnsi="Times New Roman" w:cs="Times New Roman"/>
          <w:szCs w:val="24"/>
        </w:rPr>
      </w:pPr>
      <w:r w:rsidRPr="00556BA8">
        <w:rPr>
          <w:rFonts w:ascii="Times New Roman" w:eastAsia="宋体" w:hAnsi="Times New Roman" w:cs="Times New Roman"/>
          <w:szCs w:val="24"/>
        </w:rPr>
        <w:t>提供餐饮卫生信息查询服务和不合格餐馆的信息发布与查询服务。</w:t>
      </w:r>
    </w:p>
    <w:p w14:paraId="161955BD" w14:textId="77777777" w:rsidR="00556BA8" w:rsidRPr="00556BA8" w:rsidRDefault="00556BA8" w:rsidP="00556BA8">
      <w:pPr>
        <w:pStyle w:val="4"/>
      </w:pPr>
      <w:r w:rsidRPr="00556BA8">
        <w:rPr>
          <w:rFonts w:hint="eastAsia"/>
        </w:rPr>
        <w:t>劳动就业信息模块</w:t>
      </w:r>
    </w:p>
    <w:p w14:paraId="64FAEF87" w14:textId="77777777" w:rsidR="00556BA8" w:rsidRPr="00556BA8" w:rsidRDefault="00556BA8" w:rsidP="00556BA8">
      <w:pPr>
        <w:widowControl/>
        <w:ind w:firstLine="480"/>
        <w:jc w:val="left"/>
        <w:rPr>
          <w:rFonts w:ascii="Times New Roman" w:eastAsia="宋体" w:hAnsi="Times New Roman" w:cs="Times New Roman"/>
          <w:szCs w:val="24"/>
        </w:rPr>
      </w:pPr>
      <w:r w:rsidRPr="00556BA8">
        <w:rPr>
          <w:rFonts w:ascii="Times New Roman" w:eastAsia="宋体" w:hAnsi="Times New Roman" w:cs="Times New Roman" w:hint="eastAsia"/>
          <w:szCs w:val="24"/>
        </w:rPr>
        <w:t>提供劳动就业相关政策与法规的信息发布与查询功能。</w:t>
      </w:r>
    </w:p>
    <w:p w14:paraId="09C3ECE8" w14:textId="77777777" w:rsidR="00556BA8" w:rsidRPr="00556BA8" w:rsidRDefault="00556BA8" w:rsidP="00556BA8">
      <w:pPr>
        <w:widowControl/>
        <w:ind w:firstLine="480"/>
        <w:jc w:val="left"/>
        <w:rPr>
          <w:rFonts w:ascii="Times New Roman" w:eastAsia="宋体" w:hAnsi="Times New Roman" w:cs="Times New Roman"/>
          <w:szCs w:val="24"/>
        </w:rPr>
      </w:pPr>
      <w:r w:rsidRPr="00556BA8">
        <w:rPr>
          <w:rFonts w:ascii="Times New Roman" w:eastAsia="宋体" w:hAnsi="Times New Roman" w:cs="Times New Roman"/>
          <w:szCs w:val="24"/>
        </w:rPr>
        <w:t>提供职业介绍所、社会保险相关机构的地址、联系电话等信息的查询服务。</w:t>
      </w:r>
    </w:p>
    <w:p w14:paraId="3C64321C" w14:textId="77777777" w:rsidR="00556BA8" w:rsidRDefault="00556BA8" w:rsidP="00222814">
      <w:pPr>
        <w:ind w:firstLine="480"/>
      </w:pPr>
    </w:p>
    <w:p w14:paraId="6AE32DFE" w14:textId="77777777" w:rsidR="00556BA8" w:rsidRPr="00556BA8" w:rsidRDefault="00556BA8" w:rsidP="00222814">
      <w:pPr>
        <w:ind w:firstLine="480"/>
      </w:pPr>
    </w:p>
    <w:p w14:paraId="2868509A" w14:textId="77777777" w:rsidR="00C96BFF" w:rsidRDefault="00C96BFF" w:rsidP="006D7B24">
      <w:pPr>
        <w:pStyle w:val="-3"/>
      </w:pPr>
      <w:bookmarkStart w:id="584" w:name="_Toc405402998"/>
      <w:r w:rsidRPr="00956CF8">
        <w:rPr>
          <w:rFonts w:hint="eastAsia"/>
        </w:rPr>
        <w:t>全文检索</w:t>
      </w:r>
      <w:bookmarkEnd w:id="584"/>
    </w:p>
    <w:p w14:paraId="44E8EA01" w14:textId="77777777" w:rsidR="00C96BFF" w:rsidRPr="007E2EAD" w:rsidRDefault="00C96BFF" w:rsidP="00C96BFF">
      <w:pPr>
        <w:pStyle w:val="ad"/>
        <w:ind w:firstLine="480"/>
      </w:pPr>
      <w:r w:rsidRPr="007E2EAD">
        <w:rPr>
          <w:rFonts w:hint="eastAsia"/>
        </w:rPr>
        <w:t>提供门户网站主站及各子站全站、各栏目内的精确全文检索，</w:t>
      </w:r>
      <w:r w:rsidRPr="007E2EAD">
        <w:rPr>
          <w:rFonts w:hint="eastAsia"/>
        </w:rPr>
        <w:t xml:space="preserve"> </w:t>
      </w:r>
      <w:r w:rsidRPr="007E2EAD">
        <w:rPr>
          <w:rFonts w:hint="eastAsia"/>
        </w:rPr>
        <w:t>支持常用格式文件的入库和检索，如</w:t>
      </w:r>
      <w:r w:rsidRPr="007E2EAD">
        <w:rPr>
          <w:rFonts w:hint="eastAsia"/>
        </w:rPr>
        <w:t>TEXT</w:t>
      </w:r>
      <w:r w:rsidRPr="007E2EAD">
        <w:rPr>
          <w:rFonts w:hint="eastAsia"/>
        </w:rPr>
        <w:t>、</w:t>
      </w:r>
      <w:r w:rsidRPr="007E2EAD">
        <w:rPr>
          <w:rFonts w:hint="eastAsia"/>
        </w:rPr>
        <w:t>HTML</w:t>
      </w:r>
      <w:r w:rsidRPr="007E2EAD">
        <w:rPr>
          <w:rFonts w:hint="eastAsia"/>
        </w:rPr>
        <w:t>、</w:t>
      </w:r>
      <w:r w:rsidRPr="007E2EAD">
        <w:rPr>
          <w:rFonts w:hint="eastAsia"/>
        </w:rPr>
        <w:t>RTF</w:t>
      </w:r>
      <w:r w:rsidRPr="007E2EAD">
        <w:rPr>
          <w:rFonts w:hint="eastAsia"/>
        </w:rPr>
        <w:t>、</w:t>
      </w:r>
      <w:r w:rsidRPr="007E2EAD">
        <w:rPr>
          <w:rFonts w:hint="eastAsia"/>
        </w:rPr>
        <w:t>MS Office</w:t>
      </w:r>
      <w:r w:rsidRPr="007E2EAD">
        <w:rPr>
          <w:rFonts w:hint="eastAsia"/>
        </w:rPr>
        <w:t>、</w:t>
      </w:r>
      <w:r w:rsidRPr="007E2EAD">
        <w:rPr>
          <w:rFonts w:hint="eastAsia"/>
        </w:rPr>
        <w:t>PDF</w:t>
      </w:r>
      <w:r w:rsidRPr="007E2EAD">
        <w:rPr>
          <w:rFonts w:hint="eastAsia"/>
        </w:rPr>
        <w:t>等</w:t>
      </w:r>
      <w:r w:rsidRPr="007E2EAD">
        <w:rPr>
          <w:rFonts w:hint="eastAsia"/>
        </w:rPr>
        <w:t>)</w:t>
      </w:r>
      <w:r w:rsidRPr="007E2EAD">
        <w:rPr>
          <w:rFonts w:hint="eastAsia"/>
        </w:rPr>
        <w:t>；实现对不同格式的信息资源的整合，并通过检索引擎实现高速的信息资源检索。</w:t>
      </w:r>
    </w:p>
    <w:p w14:paraId="3665FBD6" w14:textId="77777777" w:rsidR="00C96BFF" w:rsidRDefault="00C96BFF" w:rsidP="006D7B24">
      <w:pPr>
        <w:pStyle w:val="-3"/>
      </w:pPr>
      <w:bookmarkStart w:id="585" w:name="_Toc405402999"/>
      <w:r w:rsidRPr="00956CF8">
        <w:rPr>
          <w:rFonts w:hint="eastAsia"/>
        </w:rPr>
        <w:t>系统接口</w:t>
      </w:r>
      <w:bookmarkEnd w:id="585"/>
    </w:p>
    <w:p w14:paraId="017B018F" w14:textId="77777777" w:rsidR="00C96BFF" w:rsidRDefault="00C96BFF" w:rsidP="00C96BFF">
      <w:pPr>
        <w:pStyle w:val="ad"/>
        <w:ind w:firstLine="480"/>
      </w:pPr>
      <w:r w:rsidRPr="007E2EAD">
        <w:rPr>
          <w:rFonts w:hint="eastAsia"/>
        </w:rPr>
        <w:t>系统具有丰富接口，包括采用</w:t>
      </w:r>
      <w:r w:rsidRPr="007E2EAD">
        <w:rPr>
          <w:rFonts w:hint="eastAsia"/>
        </w:rPr>
        <w:t>WebService</w:t>
      </w:r>
      <w:r w:rsidRPr="007E2EAD">
        <w:rPr>
          <w:rFonts w:hint="eastAsia"/>
        </w:rPr>
        <w:t>、</w:t>
      </w:r>
      <w:r w:rsidRPr="007E2EAD">
        <w:rPr>
          <w:rFonts w:hint="eastAsia"/>
        </w:rPr>
        <w:t>API</w:t>
      </w:r>
      <w:r w:rsidRPr="007E2EAD">
        <w:rPr>
          <w:rFonts w:hint="eastAsia"/>
        </w:rPr>
        <w:t>、</w:t>
      </w:r>
      <w:r w:rsidRPr="007E2EAD">
        <w:rPr>
          <w:rFonts w:hint="eastAsia"/>
        </w:rPr>
        <w:t>HTTP</w:t>
      </w:r>
      <w:r w:rsidRPr="007E2EAD">
        <w:rPr>
          <w:rFonts w:hint="eastAsia"/>
        </w:rPr>
        <w:t>、</w:t>
      </w:r>
      <w:r w:rsidRPr="007E2EAD">
        <w:rPr>
          <w:rFonts w:hint="eastAsia"/>
        </w:rPr>
        <w:t>XML</w:t>
      </w:r>
      <w:r w:rsidRPr="007E2EAD">
        <w:rPr>
          <w:rFonts w:hint="eastAsia"/>
        </w:rPr>
        <w:t>等技术以满足不同应用类型的需要，实现各个系统对数据的查询、写入与导出等数据交换需求，方便的实现与其他应用系统的衔接。</w:t>
      </w:r>
    </w:p>
    <w:p w14:paraId="66F782FE" w14:textId="77777777" w:rsidR="00AE150D" w:rsidRDefault="002550CF" w:rsidP="002550CF">
      <w:pPr>
        <w:pStyle w:val="2"/>
      </w:pPr>
      <w:bookmarkStart w:id="586" w:name="_Toc405403000"/>
      <w:r>
        <w:rPr>
          <w:rFonts w:hint="eastAsia"/>
        </w:rPr>
        <w:t>综合治税</w:t>
      </w:r>
      <w:r w:rsidR="00B76EE4">
        <w:rPr>
          <w:rFonts w:hint="eastAsia"/>
        </w:rPr>
        <w:t>需求</w:t>
      </w:r>
      <w:bookmarkEnd w:id="586"/>
    </w:p>
    <w:p w14:paraId="40694562" w14:textId="77777777" w:rsidR="00E70CA1" w:rsidRDefault="004D181F" w:rsidP="00E70CA1">
      <w:pPr>
        <w:ind w:firstLine="480"/>
      </w:pPr>
      <w:r w:rsidRPr="004D181F">
        <w:rPr>
          <w:rFonts w:hint="eastAsia"/>
        </w:rPr>
        <w:t>通过信息交换，实现信息共享，建设统一的涉税法人单位基础数据库</w:t>
      </w:r>
      <w:r>
        <w:rPr>
          <w:rFonts w:hint="eastAsia"/>
        </w:rPr>
        <w:t>。</w:t>
      </w:r>
      <w:r w:rsidR="006F482B" w:rsidRPr="006F482B">
        <w:rPr>
          <w:rFonts w:hint="eastAsia"/>
        </w:rPr>
        <w:t>系统建设的核心内容可描述为“共享和交换的数据集中存储管理、提供交换平台，提供数据交换服务、数据管理服务和数据应用服务”。应用软件平台分为以下几部分：数据交换平台、数据应用平台、企业基础信息数据库、运行管理平台。</w:t>
      </w:r>
    </w:p>
    <w:p w14:paraId="21979041" w14:textId="77777777" w:rsidR="006D7B24" w:rsidRPr="006D7B24" w:rsidRDefault="006D7B24"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587" w:name="_Toc405400940"/>
      <w:bookmarkStart w:id="588" w:name="_Toc405401178"/>
      <w:bookmarkStart w:id="589" w:name="_Toc405401419"/>
      <w:bookmarkStart w:id="590" w:name="_Toc405401657"/>
      <w:bookmarkStart w:id="591" w:name="_Toc405401892"/>
      <w:bookmarkStart w:id="592" w:name="_Toc405402117"/>
      <w:bookmarkStart w:id="593" w:name="_Toc405402341"/>
      <w:bookmarkStart w:id="594" w:name="_Toc405402564"/>
      <w:bookmarkStart w:id="595" w:name="_Toc405402784"/>
      <w:bookmarkStart w:id="596" w:name="_Toc405403001"/>
      <w:bookmarkEnd w:id="587"/>
      <w:bookmarkEnd w:id="588"/>
      <w:bookmarkEnd w:id="589"/>
      <w:bookmarkEnd w:id="590"/>
      <w:bookmarkEnd w:id="591"/>
      <w:bookmarkEnd w:id="592"/>
      <w:bookmarkEnd w:id="593"/>
      <w:bookmarkEnd w:id="594"/>
      <w:bookmarkEnd w:id="595"/>
      <w:bookmarkEnd w:id="596"/>
    </w:p>
    <w:p w14:paraId="4E85C44F" w14:textId="77777777" w:rsidR="006F482B" w:rsidRDefault="006F482B" w:rsidP="00F97B84">
      <w:pPr>
        <w:pStyle w:val="3"/>
        <w:ind w:left="567"/>
      </w:pPr>
      <w:bookmarkStart w:id="597" w:name="_Toc405403002"/>
      <w:r>
        <w:rPr>
          <w:rFonts w:hint="eastAsia"/>
        </w:rPr>
        <w:t>数据交换平台</w:t>
      </w:r>
      <w:bookmarkEnd w:id="597"/>
    </w:p>
    <w:p w14:paraId="7CC8FB77" w14:textId="77777777" w:rsidR="006F482B" w:rsidRDefault="006F482B" w:rsidP="006F482B">
      <w:pPr>
        <w:ind w:firstLine="480"/>
      </w:pPr>
      <w:r>
        <w:rPr>
          <w:rFonts w:hint="eastAsia"/>
        </w:rPr>
        <w:t>数据交换子平台是系统的核心组成部分，它提供实现各部门间的数据交换，功能如下：</w:t>
      </w:r>
    </w:p>
    <w:p w14:paraId="4563EC3B" w14:textId="77777777" w:rsidR="006F482B" w:rsidRDefault="006F482B" w:rsidP="006F482B">
      <w:pPr>
        <w:ind w:firstLine="480"/>
      </w:pPr>
      <w:r>
        <w:rPr>
          <w:rFonts w:hint="eastAsia"/>
        </w:rPr>
        <w:t>1</w:t>
      </w:r>
      <w:r>
        <w:rPr>
          <w:rFonts w:hint="eastAsia"/>
        </w:rPr>
        <w:t>、信息的采集。实现从各部门交换前置机采集政务信息资源的功能，各个部门的前置交换数据库可能不同，需要平台提供不同数据库接入的功能。</w:t>
      </w:r>
    </w:p>
    <w:p w14:paraId="256A71C5" w14:textId="77777777" w:rsidR="006F482B" w:rsidRDefault="006F482B" w:rsidP="006F482B">
      <w:pPr>
        <w:ind w:firstLine="480"/>
      </w:pPr>
      <w:r>
        <w:rPr>
          <w:rFonts w:hint="eastAsia"/>
        </w:rPr>
        <w:t>2</w:t>
      </w:r>
      <w:r>
        <w:rPr>
          <w:rFonts w:hint="eastAsia"/>
        </w:rPr>
        <w:t>、信息的转换。由于各个部门的业务系统千差万别，数据库结构不同，需要平台提供数据转换的功能，将不同格式的数据转换成标准格式，并能将交换中心返回的数据转换为各个部门所要求的格式。</w:t>
      </w:r>
    </w:p>
    <w:p w14:paraId="7F9B6057" w14:textId="77777777" w:rsidR="006F482B" w:rsidRDefault="006F482B" w:rsidP="006F482B">
      <w:pPr>
        <w:ind w:firstLine="480"/>
      </w:pPr>
      <w:r>
        <w:rPr>
          <w:rFonts w:hint="eastAsia"/>
        </w:rPr>
        <w:t>3</w:t>
      </w:r>
      <w:r>
        <w:rPr>
          <w:rFonts w:hint="eastAsia"/>
        </w:rPr>
        <w:t>、信息的传输与交换。利用信息交换网络，实现部门交换前置机与中心交换服务器间可靠、稳定、安全的传输交换。采取实时交换的方式，也要支持定时交换，数据交换频率系统可设定。</w:t>
      </w:r>
    </w:p>
    <w:p w14:paraId="06CBD847" w14:textId="77777777" w:rsidR="006F482B" w:rsidRDefault="006F482B" w:rsidP="006F482B">
      <w:pPr>
        <w:ind w:firstLine="480"/>
      </w:pPr>
      <w:r>
        <w:rPr>
          <w:rFonts w:hint="eastAsia"/>
        </w:rPr>
        <w:t>4</w:t>
      </w:r>
      <w:r>
        <w:rPr>
          <w:rFonts w:hint="eastAsia"/>
        </w:rPr>
        <w:t>、交换流程的控制。实现动态交换流程配置、管理。</w:t>
      </w:r>
    </w:p>
    <w:p w14:paraId="5534DA35" w14:textId="77777777" w:rsidR="006F482B" w:rsidRDefault="006F482B" w:rsidP="006F482B">
      <w:pPr>
        <w:ind w:firstLine="480"/>
      </w:pPr>
      <w:r>
        <w:rPr>
          <w:rFonts w:hint="eastAsia"/>
        </w:rPr>
        <w:t>5</w:t>
      </w:r>
      <w:r>
        <w:rPr>
          <w:rFonts w:hint="eastAsia"/>
        </w:rPr>
        <w:t>、系统管理和维护。提供对整个交换平台的管理与维护功能，实现对中心交换服务器、部门交换前置机的统一管理、监控、维护，保障系统运行。</w:t>
      </w:r>
    </w:p>
    <w:p w14:paraId="67A408DB" w14:textId="77777777" w:rsidR="006F482B" w:rsidRDefault="006F482B" w:rsidP="006F482B">
      <w:pPr>
        <w:ind w:firstLine="480"/>
      </w:pPr>
      <w:r>
        <w:rPr>
          <w:rFonts w:hint="eastAsia"/>
        </w:rPr>
        <w:t>6</w:t>
      </w:r>
      <w:r>
        <w:rPr>
          <w:rFonts w:hint="eastAsia"/>
        </w:rPr>
        <w:t>、数据入库方式。</w:t>
      </w:r>
    </w:p>
    <w:p w14:paraId="1AF49F17" w14:textId="77777777" w:rsidR="006F482B" w:rsidRDefault="006F482B" w:rsidP="006F482B">
      <w:pPr>
        <w:ind w:firstLine="480"/>
      </w:pPr>
      <w:r>
        <w:rPr>
          <w:rFonts w:hint="eastAsia"/>
        </w:rPr>
        <w:t>已有业务系统的单位数据进入中心数据库分两种方式：</w:t>
      </w:r>
    </w:p>
    <w:p w14:paraId="3587ED8D" w14:textId="77777777" w:rsidR="006F482B" w:rsidRDefault="006F482B" w:rsidP="006F482B">
      <w:pPr>
        <w:ind w:firstLine="480"/>
      </w:pPr>
      <w:r>
        <w:rPr>
          <w:rFonts w:hint="eastAsia"/>
        </w:rPr>
        <w:t>一是原有业务系统的数据通过数据交换平台进入中心数据库，如市工商局，市国税局，市地税局，市质量监督局，市建委，市国土局，市房管局，市财政局，市“网上行政审批服务中心”部分涉税数据也通过数据交换平台实时交换进入中心数据库，如市规划局建设项目规划信息、市建委建设工程许可证信息等。</w:t>
      </w:r>
    </w:p>
    <w:p w14:paraId="3AB11CE7" w14:textId="77777777" w:rsidR="006F482B" w:rsidRDefault="006F482B" w:rsidP="006F482B">
      <w:pPr>
        <w:ind w:firstLine="480"/>
      </w:pPr>
      <w:r>
        <w:rPr>
          <w:rFonts w:hint="eastAsia"/>
        </w:rPr>
        <w:t>各单位业务系统和中心数据库－采用前置机的方式进行，如下图：</w:t>
      </w:r>
    </w:p>
    <w:p w14:paraId="37AEAC3A" w14:textId="77777777" w:rsidR="006F482B" w:rsidRDefault="006F482B" w:rsidP="006F482B">
      <w:pPr>
        <w:pStyle w:val="af2"/>
        <w:keepNext/>
      </w:pPr>
      <w:r>
        <w:t xml:space="preserve"> </w:t>
      </w:r>
      <w:r w:rsidRPr="006F482B">
        <w:rPr>
          <w:noProof/>
        </w:rPr>
        <w:drawing>
          <wp:inline distT="0" distB="0" distL="0" distR="0" wp14:anchorId="15B602BD" wp14:editId="0293D2F2">
            <wp:extent cx="5267325" cy="3705225"/>
            <wp:effectExtent l="0" t="0" r="9525" b="0"/>
            <wp:docPr id="210207" name="图片 21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67325" cy="3705225"/>
                    </a:xfrm>
                    <a:prstGeom prst="rect">
                      <a:avLst/>
                    </a:prstGeom>
                    <a:noFill/>
                    <a:ln>
                      <a:noFill/>
                    </a:ln>
                  </pic:spPr>
                </pic:pic>
              </a:graphicData>
            </a:graphic>
          </wp:inline>
        </w:drawing>
      </w:r>
    </w:p>
    <w:p w14:paraId="4311EC89" w14:textId="77777777" w:rsidR="006F482B" w:rsidRDefault="006F482B" w:rsidP="006F482B">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21</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p>
    <w:p w14:paraId="21AC17D7" w14:textId="77777777" w:rsidR="006F482B" w:rsidRDefault="006F482B" w:rsidP="006F482B">
      <w:pPr>
        <w:ind w:firstLine="480"/>
      </w:pPr>
    </w:p>
    <w:p w14:paraId="621B654D" w14:textId="77777777" w:rsidR="006F482B" w:rsidRDefault="006F482B" w:rsidP="006F482B">
      <w:pPr>
        <w:ind w:firstLine="480"/>
      </w:pPr>
      <w:r>
        <w:rPr>
          <w:rFonts w:hint="eastAsia"/>
        </w:rPr>
        <w:t>二是业务系统不支持实时交换，只能导出</w:t>
      </w:r>
      <w:r>
        <w:rPr>
          <w:rFonts w:hint="eastAsia"/>
        </w:rPr>
        <w:t>excel</w:t>
      </w:r>
      <w:r>
        <w:rPr>
          <w:rFonts w:hint="eastAsia"/>
        </w:rPr>
        <w:t>等文件，通过后台管理系统加载到中心数据库。</w:t>
      </w:r>
    </w:p>
    <w:p w14:paraId="500A1EC7" w14:textId="77777777" w:rsidR="006F482B" w:rsidRDefault="006F482B" w:rsidP="006F482B">
      <w:pPr>
        <w:ind w:firstLine="480"/>
      </w:pPr>
      <w:r>
        <w:rPr>
          <w:rFonts w:hint="eastAsia"/>
        </w:rPr>
        <w:t>如卫生局、人社局、统计局、科技局、公安局、交通局等。</w:t>
      </w:r>
    </w:p>
    <w:p w14:paraId="2F4B9009" w14:textId="77777777" w:rsidR="004D181F" w:rsidRDefault="006F482B" w:rsidP="004D181F">
      <w:pPr>
        <w:pStyle w:val="af2"/>
        <w:keepNext/>
      </w:pPr>
      <w:r>
        <w:t xml:space="preserve"> </w:t>
      </w:r>
      <w:r w:rsidR="004D181F">
        <w:rPr>
          <w:noProof/>
        </w:rPr>
        <w:drawing>
          <wp:inline distT="0" distB="0" distL="0" distR="0" wp14:anchorId="7C104FEC" wp14:editId="18D711EA">
            <wp:extent cx="5274310" cy="980603"/>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980603"/>
                    </a:xfrm>
                    <a:prstGeom prst="rect">
                      <a:avLst/>
                    </a:prstGeom>
                    <a:noFill/>
                    <a:ln>
                      <a:noFill/>
                    </a:ln>
                  </pic:spPr>
                </pic:pic>
              </a:graphicData>
            </a:graphic>
          </wp:inline>
        </w:drawing>
      </w:r>
    </w:p>
    <w:p w14:paraId="00E177A6" w14:textId="77777777" w:rsidR="006F482B" w:rsidRDefault="004D181F" w:rsidP="004D181F">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21</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w:t>
      </w:r>
      <w:r w:rsidR="00874D7F">
        <w:fldChar w:fldCharType="end"/>
      </w:r>
    </w:p>
    <w:p w14:paraId="64B7CEA1" w14:textId="77777777" w:rsidR="006F482B" w:rsidRDefault="006F482B" w:rsidP="006D7B24">
      <w:pPr>
        <w:pStyle w:val="-3"/>
      </w:pPr>
      <w:bookmarkStart w:id="598" w:name="_Toc405403003"/>
      <w:r>
        <w:rPr>
          <w:rFonts w:hint="eastAsia"/>
        </w:rPr>
        <w:t>数据应用平台</w:t>
      </w:r>
      <w:bookmarkEnd w:id="598"/>
    </w:p>
    <w:p w14:paraId="7A7EE096" w14:textId="77777777" w:rsidR="006F482B" w:rsidRDefault="006F482B" w:rsidP="006F482B">
      <w:pPr>
        <w:ind w:firstLine="480"/>
      </w:pPr>
      <w:r>
        <w:rPr>
          <w:rFonts w:hint="eastAsia"/>
        </w:rPr>
        <w:t>1</w:t>
      </w:r>
      <w:r>
        <w:rPr>
          <w:rFonts w:hint="eastAsia"/>
        </w:rPr>
        <w:t>、数据关联查询</w:t>
      </w:r>
    </w:p>
    <w:p w14:paraId="707AC796" w14:textId="77777777" w:rsidR="006F482B" w:rsidRDefault="006F482B" w:rsidP="006F482B">
      <w:pPr>
        <w:ind w:firstLine="480"/>
      </w:pPr>
      <w:r>
        <w:rPr>
          <w:rFonts w:hint="eastAsia"/>
        </w:rPr>
        <w:t>共享信息库中的信息虽然来自不同的部门，但这些信息之间经常是有关联的。在共享信息库中，要建立这些信息之间的关联。有了这样的关联，就可以非常方便地从一个信息记录找到与其有关联的其他信息记录。</w:t>
      </w:r>
    </w:p>
    <w:p w14:paraId="3147B151" w14:textId="77777777" w:rsidR="006F482B" w:rsidRDefault="006F482B" w:rsidP="006F482B">
      <w:pPr>
        <w:ind w:firstLine="480"/>
      </w:pPr>
      <w:r>
        <w:rPr>
          <w:rFonts w:hint="eastAsia"/>
        </w:rPr>
        <w:t>例如，与某个法人单位有关的信息，可能分别有来自市工商局（如增资信息）、人行（如帐户开立情况）、海关（如关税信息）和市财政局等。而且，来自某个部门的针对该法人单位的信息可能有多条。这些信息是关于同一个法人单位的。在共享信息库中，应该将这些信息与法人单位基本信息关联起来。这样，用户在浏览法人单位基本信息时，就可以非常方便地得到该法人单位的所有关联信息。</w:t>
      </w:r>
    </w:p>
    <w:p w14:paraId="266A3297" w14:textId="77777777" w:rsidR="006F482B" w:rsidRDefault="006F482B" w:rsidP="006F482B">
      <w:pPr>
        <w:ind w:firstLine="480"/>
      </w:pPr>
      <w:r>
        <w:rPr>
          <w:rFonts w:hint="eastAsia"/>
        </w:rPr>
        <w:t>2</w:t>
      </w:r>
      <w:r>
        <w:rPr>
          <w:rFonts w:hint="eastAsia"/>
        </w:rPr>
        <w:t>、数据分类查询</w:t>
      </w:r>
    </w:p>
    <w:p w14:paraId="53238D3E" w14:textId="77777777" w:rsidR="006F482B" w:rsidRDefault="006F482B" w:rsidP="006F482B">
      <w:pPr>
        <w:ind w:firstLine="480"/>
      </w:pPr>
      <w:r>
        <w:rPr>
          <w:rFonts w:hint="eastAsia"/>
        </w:rPr>
        <w:t>在共享信息库中，对信息建立良好的分类并以树形结构进行分类显示，非常有利于用户对信息的查找和浏览。</w:t>
      </w:r>
    </w:p>
    <w:p w14:paraId="15EE5AD1" w14:textId="77777777" w:rsidR="006F482B" w:rsidRDefault="006F482B" w:rsidP="006F482B">
      <w:pPr>
        <w:ind w:firstLine="480"/>
      </w:pPr>
      <w:r>
        <w:rPr>
          <w:rFonts w:hint="eastAsia"/>
        </w:rPr>
        <w:t>首先，可以按按信息来源对共享信息分大类，即每个部门对应一个大类。在每个大类里再分类。例如，市财政局对应的信息大类中包含“行政事业性收费单位信息”、“契税缴纳信息”和“政府集中招标采购项目的有关信息”三个类（见图</w:t>
      </w:r>
      <w:r>
        <w:rPr>
          <w:rFonts w:hint="eastAsia"/>
        </w:rPr>
        <w:t>5</w:t>
      </w:r>
      <w:r>
        <w:rPr>
          <w:rFonts w:hint="eastAsia"/>
        </w:rPr>
        <w:t>）。同一类中的信息记录的结构一样，不同类中的信息记录的结构不同。</w:t>
      </w:r>
    </w:p>
    <w:p w14:paraId="741ECEDA" w14:textId="77777777" w:rsidR="004D181F" w:rsidRDefault="006F482B" w:rsidP="004D181F">
      <w:pPr>
        <w:pStyle w:val="af2"/>
        <w:keepNext/>
      </w:pPr>
      <w:r>
        <w:t xml:space="preserve"> </w:t>
      </w:r>
      <w:r w:rsidR="004D181F">
        <w:rPr>
          <w:noProof/>
        </w:rPr>
        <w:drawing>
          <wp:inline distT="0" distB="0" distL="0" distR="0" wp14:anchorId="0DD70E42" wp14:editId="0E4AC210">
            <wp:extent cx="4380865" cy="3037840"/>
            <wp:effectExtent l="0" t="0" r="63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380865" cy="3037840"/>
                    </a:xfrm>
                    <a:prstGeom prst="rect">
                      <a:avLst/>
                    </a:prstGeom>
                    <a:noFill/>
                  </pic:spPr>
                </pic:pic>
              </a:graphicData>
            </a:graphic>
          </wp:inline>
        </w:drawing>
      </w:r>
    </w:p>
    <w:p w14:paraId="5CF2739C" w14:textId="77777777" w:rsidR="006F482B" w:rsidRDefault="004D181F" w:rsidP="004D181F">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21</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w:t>
      </w:r>
      <w:r w:rsidR="00874D7F">
        <w:fldChar w:fldCharType="end"/>
      </w:r>
      <w:r>
        <w:rPr>
          <w:rFonts w:hint="eastAsia"/>
        </w:rPr>
        <w:t>按部门分类示意</w:t>
      </w:r>
    </w:p>
    <w:p w14:paraId="5C4A0F99" w14:textId="77777777" w:rsidR="006F482B" w:rsidRDefault="006F482B" w:rsidP="006F482B">
      <w:pPr>
        <w:ind w:firstLine="480"/>
      </w:pPr>
      <w:r>
        <w:rPr>
          <w:rFonts w:hint="eastAsia"/>
        </w:rPr>
        <w:t>对每个信息类（例如，“车船信息”）中的信息，可以指定按信息记录中任意一个枚举型字段的值进行分类显示。例如，可以按“车船类型”字段的值对车船信息记录（来自市交通局）进行分类显示。</w:t>
      </w:r>
    </w:p>
    <w:p w14:paraId="204537F3" w14:textId="77777777" w:rsidR="006F482B" w:rsidRDefault="006F482B" w:rsidP="006F482B">
      <w:pPr>
        <w:ind w:firstLine="480"/>
      </w:pPr>
      <w:r>
        <w:rPr>
          <w:rFonts w:hint="eastAsia"/>
        </w:rPr>
        <w:t>对法人单位信息，可以指定按信息记录中任意一个枚举型字段的值进行分类显示。例如，可以按“企业类型”字段的值对企业信息记录进行分类显示。</w:t>
      </w:r>
    </w:p>
    <w:p w14:paraId="1A80372D" w14:textId="77777777" w:rsidR="006F482B" w:rsidRDefault="006F482B" w:rsidP="006F482B">
      <w:pPr>
        <w:ind w:firstLine="480"/>
      </w:pPr>
      <w:r>
        <w:rPr>
          <w:rFonts w:hint="eastAsia"/>
        </w:rPr>
        <w:t>3</w:t>
      </w:r>
      <w:r>
        <w:rPr>
          <w:rFonts w:hint="eastAsia"/>
        </w:rPr>
        <w:t>、全文检索</w:t>
      </w:r>
    </w:p>
    <w:p w14:paraId="43D18147" w14:textId="77777777" w:rsidR="006F482B" w:rsidRDefault="006F482B" w:rsidP="006F482B">
      <w:pPr>
        <w:ind w:firstLine="480"/>
      </w:pPr>
      <w:r>
        <w:rPr>
          <w:rFonts w:hint="eastAsia"/>
        </w:rPr>
        <w:t>用户通过全文检索进行某信息类中信息记录的查询。</w:t>
      </w:r>
    </w:p>
    <w:p w14:paraId="57596904" w14:textId="77777777" w:rsidR="006F482B" w:rsidRDefault="006F482B" w:rsidP="006F482B">
      <w:pPr>
        <w:ind w:firstLine="480"/>
      </w:pPr>
      <w:r>
        <w:rPr>
          <w:rFonts w:hint="eastAsia"/>
        </w:rPr>
        <w:t>通过界面定制工具，可以指定对信息记录中的哪些文本型字段的进行全文检索。对包含非结构化信息（即文档）的信息记录，可以指定对文档的内容进行全文检索。</w:t>
      </w:r>
    </w:p>
    <w:p w14:paraId="1C1EB1B2" w14:textId="77777777" w:rsidR="006F482B" w:rsidRDefault="006F482B" w:rsidP="006F482B">
      <w:pPr>
        <w:ind w:firstLine="480"/>
      </w:pPr>
      <w:r>
        <w:rPr>
          <w:rFonts w:hint="eastAsia"/>
        </w:rPr>
        <w:t>全文检索需要支持模糊检索、同义词检索、上</w:t>
      </w:r>
      <w:r>
        <w:rPr>
          <w:rFonts w:hint="eastAsia"/>
        </w:rPr>
        <w:t>/</w:t>
      </w:r>
      <w:r>
        <w:rPr>
          <w:rFonts w:hint="eastAsia"/>
        </w:rPr>
        <w:t>下位词检索等常用的检索功能，方便用户快速、准确的找到需要的信息。</w:t>
      </w:r>
    </w:p>
    <w:p w14:paraId="6093BB13" w14:textId="77777777" w:rsidR="006F482B" w:rsidRDefault="006F482B" w:rsidP="006F482B">
      <w:pPr>
        <w:ind w:firstLine="480"/>
      </w:pPr>
      <w:r>
        <w:rPr>
          <w:rFonts w:hint="eastAsia"/>
        </w:rPr>
        <w:t>4</w:t>
      </w:r>
      <w:r>
        <w:rPr>
          <w:rFonts w:hint="eastAsia"/>
        </w:rPr>
        <w:t>、数据比对</w:t>
      </w:r>
    </w:p>
    <w:p w14:paraId="1E7CB7B3" w14:textId="77777777" w:rsidR="006F482B" w:rsidRDefault="006F482B" w:rsidP="006F482B">
      <w:pPr>
        <w:ind w:firstLine="480"/>
      </w:pPr>
      <w:r>
        <w:rPr>
          <w:rFonts w:hint="eastAsia"/>
        </w:rPr>
        <w:t>系统需要提供灵活的数据比对功能，可以由用户自己定义比对规则，通过数据比对引擎实现多种灵活的数据比对功能。如：</w:t>
      </w:r>
    </w:p>
    <w:p w14:paraId="31A001CE" w14:textId="77777777" w:rsidR="006F482B" w:rsidRDefault="006F482B" w:rsidP="006F482B">
      <w:pPr>
        <w:ind w:firstLine="480"/>
      </w:pPr>
      <w:r>
        <w:rPr>
          <w:rFonts w:hint="eastAsia"/>
        </w:rPr>
        <w:t>工商登记信息与国税登记信息比对：以工商执照号码为条件，检索未在国税机关办理税务登记的工商登记信息。</w:t>
      </w:r>
    </w:p>
    <w:p w14:paraId="62720304" w14:textId="77777777" w:rsidR="006F482B" w:rsidRDefault="006F482B" w:rsidP="006F482B">
      <w:pPr>
        <w:ind w:firstLine="480"/>
      </w:pPr>
      <w:r>
        <w:rPr>
          <w:rFonts w:hint="eastAsia"/>
        </w:rPr>
        <w:t>组织机构代码信息与国税登记信息比对：以组织机构代码号为条件，检索未在国税机关办理税务登记的组织机构信息。</w:t>
      </w:r>
    </w:p>
    <w:p w14:paraId="4AEA9FB9" w14:textId="77777777" w:rsidR="006F482B" w:rsidRDefault="006F482B" w:rsidP="006F482B">
      <w:pPr>
        <w:ind w:firstLine="480"/>
      </w:pPr>
      <w:r>
        <w:rPr>
          <w:rFonts w:hint="eastAsia"/>
        </w:rPr>
        <w:t>医疗诊所信息与国税登记信息比对：以负责人身份证号为条件，检索非个体营利性医疗机构在国税机关办理税务登记的工商登记信息。</w:t>
      </w:r>
    </w:p>
    <w:p w14:paraId="25FE4BEF" w14:textId="77777777" w:rsidR="006F482B" w:rsidRDefault="006F482B" w:rsidP="006F482B">
      <w:pPr>
        <w:ind w:firstLine="480"/>
      </w:pPr>
      <w:r>
        <w:rPr>
          <w:rFonts w:hint="eastAsia"/>
        </w:rPr>
        <w:t>指定某数据表中一条记录，按组织机构代码（个体工商户按身份证号）查找该单位在其它表中的数据信息。</w:t>
      </w:r>
    </w:p>
    <w:p w14:paraId="27B3CD7E" w14:textId="77777777" w:rsidR="006F482B" w:rsidRDefault="006F482B" w:rsidP="006F482B">
      <w:pPr>
        <w:ind w:firstLine="480"/>
      </w:pPr>
      <w:r>
        <w:rPr>
          <w:rFonts w:hint="eastAsia"/>
        </w:rPr>
        <w:t>手工比对关联，对各数据表中通过自动比对无法关联的数据记录，提供通过人工手段进行比对关联。</w:t>
      </w:r>
    </w:p>
    <w:p w14:paraId="37DF210F" w14:textId="77777777" w:rsidR="006F482B" w:rsidRDefault="006F482B" w:rsidP="006F482B">
      <w:pPr>
        <w:ind w:firstLine="480"/>
      </w:pPr>
      <w:r>
        <w:rPr>
          <w:rFonts w:hint="eastAsia"/>
        </w:rPr>
        <w:t>5</w:t>
      </w:r>
      <w:r>
        <w:rPr>
          <w:rFonts w:hint="eastAsia"/>
        </w:rPr>
        <w:t>、智能统计报表</w:t>
      </w:r>
    </w:p>
    <w:p w14:paraId="0603FE77" w14:textId="77777777" w:rsidR="006F482B" w:rsidRDefault="006F482B" w:rsidP="006F482B">
      <w:pPr>
        <w:ind w:firstLine="480"/>
      </w:pPr>
      <w:r>
        <w:rPr>
          <w:rFonts w:hint="eastAsia"/>
        </w:rPr>
        <w:t>对信息进行统计形成统计报表。</w:t>
      </w:r>
    </w:p>
    <w:p w14:paraId="6245CFAE" w14:textId="77777777" w:rsidR="006F482B" w:rsidRDefault="006F482B" w:rsidP="006F482B">
      <w:pPr>
        <w:ind w:firstLine="480"/>
      </w:pPr>
      <w:r>
        <w:rPr>
          <w:rFonts w:hint="eastAsia"/>
        </w:rPr>
        <w:t>智能报表系统应是基于</w:t>
      </w:r>
      <w:r>
        <w:rPr>
          <w:rFonts w:hint="eastAsia"/>
        </w:rPr>
        <w:t>Web</w:t>
      </w:r>
      <w:r>
        <w:rPr>
          <w:rFonts w:hint="eastAsia"/>
        </w:rPr>
        <w:t>的报表系统，能快速完成复杂的</w:t>
      </w:r>
      <w:r>
        <w:rPr>
          <w:rFonts w:hint="eastAsia"/>
        </w:rPr>
        <w:t>Web</w:t>
      </w:r>
      <w:r>
        <w:rPr>
          <w:rFonts w:hint="eastAsia"/>
        </w:rPr>
        <w:t>报表设计，并获得令人满意的</w:t>
      </w:r>
      <w:r>
        <w:rPr>
          <w:rFonts w:hint="eastAsia"/>
        </w:rPr>
        <w:t>Web</w:t>
      </w:r>
      <w:r>
        <w:rPr>
          <w:rFonts w:hint="eastAsia"/>
        </w:rPr>
        <w:t>表现效果和书面打印效果。能轻松解决</w:t>
      </w:r>
      <w:r>
        <w:rPr>
          <w:rFonts w:hint="eastAsia"/>
        </w:rPr>
        <w:t>Web</w:t>
      </w:r>
      <w:r>
        <w:rPr>
          <w:rFonts w:hint="eastAsia"/>
        </w:rPr>
        <w:t>报表的布局、数据提取与计算、精确打印等一系列</w:t>
      </w:r>
      <w:r>
        <w:rPr>
          <w:rFonts w:hint="eastAsia"/>
        </w:rPr>
        <w:t>B/S</w:t>
      </w:r>
      <w:r>
        <w:rPr>
          <w:rFonts w:hint="eastAsia"/>
        </w:rPr>
        <w:t>系统产品所特有的报表设计问题。</w:t>
      </w:r>
    </w:p>
    <w:p w14:paraId="2B3D25BF" w14:textId="77777777" w:rsidR="006F482B" w:rsidRDefault="006F482B" w:rsidP="006F482B">
      <w:pPr>
        <w:ind w:firstLine="480"/>
      </w:pPr>
      <w:r>
        <w:rPr>
          <w:rFonts w:hint="eastAsia"/>
        </w:rPr>
        <w:t>6</w:t>
      </w:r>
      <w:r>
        <w:rPr>
          <w:rFonts w:hint="eastAsia"/>
        </w:rPr>
        <w:t>、信息导出</w:t>
      </w:r>
    </w:p>
    <w:p w14:paraId="63DDDA90" w14:textId="77777777" w:rsidR="006F482B" w:rsidRDefault="006F482B" w:rsidP="006F482B">
      <w:pPr>
        <w:ind w:firstLine="480"/>
      </w:pPr>
      <w:r>
        <w:rPr>
          <w:rFonts w:hint="eastAsia"/>
        </w:rPr>
        <w:t>通过查询界面以及全文检索界面检索出的结果（包括非结构化的文档等多媒体文件），都可以导出成</w:t>
      </w:r>
      <w:r>
        <w:rPr>
          <w:rFonts w:hint="eastAsia"/>
        </w:rPr>
        <w:t>XML</w:t>
      </w:r>
      <w:r>
        <w:rPr>
          <w:rFonts w:hint="eastAsia"/>
        </w:rPr>
        <w:t>格式的文件、</w:t>
      </w:r>
      <w:r>
        <w:rPr>
          <w:rFonts w:hint="eastAsia"/>
        </w:rPr>
        <w:t>EXCEL</w:t>
      </w:r>
      <w:r>
        <w:rPr>
          <w:rFonts w:hint="eastAsia"/>
        </w:rPr>
        <w:t>文件等，也可以打印出来。</w:t>
      </w:r>
    </w:p>
    <w:p w14:paraId="5116BFC5" w14:textId="77777777" w:rsidR="006F482B" w:rsidRDefault="006F482B" w:rsidP="006D7B24">
      <w:pPr>
        <w:pStyle w:val="-3"/>
      </w:pPr>
      <w:bookmarkStart w:id="599" w:name="_Toc405403004"/>
      <w:r>
        <w:rPr>
          <w:rFonts w:hint="eastAsia"/>
        </w:rPr>
        <w:t>企业基础信息数据库</w:t>
      </w:r>
      <w:bookmarkEnd w:id="599"/>
    </w:p>
    <w:p w14:paraId="70C7D343" w14:textId="77777777" w:rsidR="006F482B" w:rsidRDefault="006F482B" w:rsidP="006F482B">
      <w:pPr>
        <w:ind w:firstLine="480"/>
      </w:pPr>
      <w:r>
        <w:rPr>
          <w:rFonts w:hint="eastAsia"/>
        </w:rPr>
        <w:t>主要是完成企业基础信息整合，通过对工商、国税、地税、质监等四部门的企业基础信息进行准确性和一致性核对，数据整理，根据国信办《全国企业基础信息共享实施要求》，建设全市统一的企业法人（含个体工商户）数据库。</w:t>
      </w:r>
    </w:p>
    <w:p w14:paraId="3D00A45B" w14:textId="77777777" w:rsidR="006F482B" w:rsidRDefault="006F482B" w:rsidP="006D7B24">
      <w:pPr>
        <w:pStyle w:val="-3"/>
      </w:pPr>
      <w:bookmarkStart w:id="600" w:name="_Toc405403005"/>
      <w:r>
        <w:rPr>
          <w:rFonts w:hint="eastAsia"/>
        </w:rPr>
        <w:t>运行管理平台</w:t>
      </w:r>
      <w:bookmarkEnd w:id="600"/>
    </w:p>
    <w:p w14:paraId="5CAE0A01" w14:textId="77777777" w:rsidR="006F482B" w:rsidRDefault="006F482B" w:rsidP="006F482B">
      <w:pPr>
        <w:ind w:firstLine="480"/>
      </w:pPr>
      <w:r>
        <w:rPr>
          <w:rFonts w:hint="eastAsia"/>
        </w:rPr>
        <w:t>1</w:t>
      </w:r>
      <w:r>
        <w:rPr>
          <w:rFonts w:hint="eastAsia"/>
        </w:rPr>
        <w:t>、用户管理</w:t>
      </w:r>
    </w:p>
    <w:p w14:paraId="1BC2A521" w14:textId="77777777" w:rsidR="006F482B" w:rsidRDefault="006F482B" w:rsidP="006F482B">
      <w:pPr>
        <w:ind w:firstLine="480"/>
      </w:pPr>
      <w:r>
        <w:rPr>
          <w:rFonts w:hint="eastAsia"/>
        </w:rPr>
        <w:t>新建、增加和修改用户、用户组，对用户、用户组的访问进行授权，权限分为读权限和写（包括新建和修改）权限。</w:t>
      </w:r>
    </w:p>
    <w:p w14:paraId="15459186" w14:textId="77777777" w:rsidR="006F482B" w:rsidRDefault="006F482B" w:rsidP="006F482B">
      <w:pPr>
        <w:ind w:firstLine="480"/>
      </w:pPr>
      <w:r>
        <w:rPr>
          <w:rFonts w:hint="eastAsia"/>
        </w:rPr>
        <w:t>2</w:t>
      </w:r>
      <w:r>
        <w:rPr>
          <w:rFonts w:hint="eastAsia"/>
        </w:rPr>
        <w:t>、日志管理和运行监控</w:t>
      </w:r>
    </w:p>
    <w:p w14:paraId="28EC6D71" w14:textId="77777777" w:rsidR="006F482B" w:rsidRPr="00E70CA1" w:rsidRDefault="006F482B" w:rsidP="006F482B">
      <w:pPr>
        <w:ind w:firstLine="480"/>
      </w:pPr>
      <w:r>
        <w:rPr>
          <w:rFonts w:hint="eastAsia"/>
        </w:rPr>
        <w:t>监测系统的运行状况，包括对平台及其服务组件的远程管理和监控。提供异常情况报警功能；对经过交换系统的数据流量进行查询、统计；记录数据的修改以及下载查询的使用情况；对数据交换任务进行跟踪和事后审计；对系统操作员的每一步操作进行日志记载；提供查询分析手段，为管理人员对整个系统的管理提供依据。</w:t>
      </w:r>
    </w:p>
    <w:p w14:paraId="112F3E87" w14:textId="77777777" w:rsidR="002550CF" w:rsidRDefault="002550CF" w:rsidP="002550CF">
      <w:pPr>
        <w:pStyle w:val="2"/>
      </w:pPr>
      <w:bookmarkStart w:id="601" w:name="_Toc405403006"/>
      <w:r>
        <w:rPr>
          <w:rFonts w:hint="eastAsia"/>
        </w:rPr>
        <w:t>资源共享</w:t>
      </w:r>
      <w:r w:rsidR="00B76EE4">
        <w:rPr>
          <w:rFonts w:hint="eastAsia"/>
        </w:rPr>
        <w:t>平台需求</w:t>
      </w:r>
      <w:bookmarkEnd w:id="601"/>
    </w:p>
    <w:p w14:paraId="5C7E768A" w14:textId="77777777" w:rsidR="006D7B24" w:rsidRPr="006D7B24" w:rsidRDefault="006D7B24"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602" w:name="_Toc405400946"/>
      <w:bookmarkStart w:id="603" w:name="_Toc405401184"/>
      <w:bookmarkStart w:id="604" w:name="_Toc405401425"/>
      <w:bookmarkStart w:id="605" w:name="_Toc405401663"/>
      <w:bookmarkStart w:id="606" w:name="_Toc405401898"/>
      <w:bookmarkStart w:id="607" w:name="_Toc405402123"/>
      <w:bookmarkStart w:id="608" w:name="_Toc405402347"/>
      <w:bookmarkStart w:id="609" w:name="_Toc405402570"/>
      <w:bookmarkStart w:id="610" w:name="_Toc405402790"/>
      <w:bookmarkStart w:id="611" w:name="_Toc405403007"/>
      <w:bookmarkEnd w:id="602"/>
      <w:bookmarkEnd w:id="603"/>
      <w:bookmarkEnd w:id="604"/>
      <w:bookmarkEnd w:id="605"/>
      <w:bookmarkEnd w:id="606"/>
      <w:bookmarkEnd w:id="607"/>
      <w:bookmarkEnd w:id="608"/>
      <w:bookmarkEnd w:id="609"/>
      <w:bookmarkEnd w:id="610"/>
      <w:bookmarkEnd w:id="611"/>
    </w:p>
    <w:p w14:paraId="7A96807E" w14:textId="77777777" w:rsidR="00523036" w:rsidRPr="00523036" w:rsidRDefault="00523036" w:rsidP="00F97B84">
      <w:pPr>
        <w:pStyle w:val="3"/>
        <w:ind w:left="567"/>
      </w:pPr>
      <w:bookmarkStart w:id="612" w:name="_Toc405403008"/>
      <w:r>
        <w:rPr>
          <w:rFonts w:hint="eastAsia"/>
        </w:rPr>
        <w:t>功能组成</w:t>
      </w:r>
      <w:bookmarkEnd w:id="612"/>
    </w:p>
    <w:p w14:paraId="7ACC6558" w14:textId="77777777" w:rsidR="003C7697" w:rsidRDefault="003C7697" w:rsidP="003C7697">
      <w:pPr>
        <w:ind w:firstLine="480"/>
      </w:pPr>
      <w:r>
        <w:rPr>
          <w:rFonts w:hint="eastAsia"/>
        </w:rPr>
        <w:t>政务信息资源共享平台是用于组织、存储、管理政务信息资源目录内容，通过元数据信息的发布、查询、定位和管理机制，实现政务信息资源目录内容的共享，在保证信息安全的前提下，通过交换平台获得综合的信息资源，实现准确、完整的信息检索服务，为部门协同办公应用提供信息资源的交换更新服务，政务资源目录平台所具有的功能如下</w:t>
      </w:r>
      <w:r>
        <w:rPr>
          <w:rFonts w:hint="eastAsia"/>
        </w:rPr>
        <w:t>:</w:t>
      </w:r>
    </w:p>
    <w:p w14:paraId="0E58DFAD" w14:textId="77777777" w:rsidR="003C7697" w:rsidRDefault="003C7697" w:rsidP="003C7697">
      <w:pPr>
        <w:ind w:firstLine="480"/>
      </w:pPr>
      <w:r>
        <w:rPr>
          <w:rFonts w:hint="eastAsia"/>
        </w:rPr>
        <w:t>1</w:t>
      </w:r>
      <w:r>
        <w:rPr>
          <w:rFonts w:hint="eastAsia"/>
        </w:rPr>
        <w:t>、编目：</w:t>
      </w:r>
    </w:p>
    <w:p w14:paraId="0289A952" w14:textId="77777777" w:rsidR="003C7697" w:rsidRDefault="003C7697" w:rsidP="003C7697">
      <w:pPr>
        <w:ind w:firstLine="480"/>
      </w:pPr>
      <w:r>
        <w:rPr>
          <w:rFonts w:hint="eastAsia"/>
        </w:rPr>
        <w:t>各政府部门从各自的共享信息资源中提取相关特征信息，将特征信息按制订的标准规范进行分类并利用目录元数据标准规范，形成政务信息资源核心元数据和交换服务核心元数据。</w:t>
      </w:r>
    </w:p>
    <w:p w14:paraId="76316E7A" w14:textId="77777777" w:rsidR="003C7697" w:rsidRDefault="003C7697" w:rsidP="003C7697">
      <w:pPr>
        <w:ind w:firstLine="480"/>
      </w:pPr>
      <w:r>
        <w:rPr>
          <w:rFonts w:hint="eastAsia"/>
        </w:rPr>
        <w:t>2</w:t>
      </w:r>
      <w:r>
        <w:rPr>
          <w:rFonts w:hint="eastAsia"/>
        </w:rPr>
        <w:t>、注册：</w:t>
      </w:r>
    </w:p>
    <w:p w14:paraId="6168274C" w14:textId="77777777" w:rsidR="003C7697" w:rsidRDefault="003C7697" w:rsidP="003C7697">
      <w:pPr>
        <w:ind w:firstLine="480"/>
      </w:pPr>
      <w:r>
        <w:rPr>
          <w:rFonts w:hint="eastAsia"/>
        </w:rPr>
        <w:t>各政府部门、各委办局向资源</w:t>
      </w:r>
      <w:r w:rsidR="00994AB5">
        <w:rPr>
          <w:rFonts w:hint="eastAsia"/>
        </w:rPr>
        <w:t>共享</w:t>
      </w:r>
      <w:r>
        <w:rPr>
          <w:rFonts w:hint="eastAsia"/>
        </w:rPr>
        <w:t>平台注册政务信息资源核心元数据和交换服务核心元数据。</w:t>
      </w:r>
    </w:p>
    <w:p w14:paraId="73B86B71" w14:textId="77777777" w:rsidR="003C7697" w:rsidRDefault="003C7697" w:rsidP="003C7697">
      <w:pPr>
        <w:ind w:firstLine="480"/>
      </w:pPr>
      <w:r>
        <w:rPr>
          <w:rFonts w:hint="eastAsia"/>
        </w:rPr>
        <w:t>3</w:t>
      </w:r>
      <w:r>
        <w:rPr>
          <w:rFonts w:hint="eastAsia"/>
        </w:rPr>
        <w:t>、审核发布：</w:t>
      </w:r>
    </w:p>
    <w:p w14:paraId="04FED048" w14:textId="77777777" w:rsidR="003C7697" w:rsidRDefault="003C7697" w:rsidP="003C7697">
      <w:pPr>
        <w:ind w:firstLine="480"/>
      </w:pPr>
      <w:r>
        <w:rPr>
          <w:rFonts w:hint="eastAsia"/>
        </w:rPr>
        <w:t>资源目录平台数据管理员和审核员审核各政府部门、各委办局注册的目录内容，包括政务信息资源核心元数据和交换服务核心元数据，并按资源分类级别、发布范围来发布通过审核的目录内容。</w:t>
      </w:r>
    </w:p>
    <w:p w14:paraId="3E8901F2" w14:textId="77777777" w:rsidR="003C7697" w:rsidRDefault="003C7697" w:rsidP="003C7697">
      <w:pPr>
        <w:ind w:firstLine="480"/>
      </w:pPr>
      <w:r>
        <w:rPr>
          <w:rFonts w:hint="eastAsia"/>
        </w:rPr>
        <w:t>4</w:t>
      </w:r>
      <w:r>
        <w:rPr>
          <w:rFonts w:hint="eastAsia"/>
        </w:rPr>
        <w:t>、查询：</w:t>
      </w:r>
    </w:p>
    <w:p w14:paraId="291C65B3" w14:textId="77777777" w:rsidR="003C7697" w:rsidRDefault="003C7697" w:rsidP="003C7697">
      <w:pPr>
        <w:ind w:firstLine="480"/>
      </w:pPr>
      <w:r>
        <w:rPr>
          <w:rFonts w:hint="eastAsia"/>
        </w:rPr>
        <w:t>提供应用系统的标准调用接口，支持政务信息资源核心元数据和交换服务核心元数据的交互。</w:t>
      </w:r>
    </w:p>
    <w:p w14:paraId="41765420" w14:textId="77777777" w:rsidR="003C7697" w:rsidRDefault="003C7697" w:rsidP="003C7697">
      <w:pPr>
        <w:ind w:firstLine="480"/>
      </w:pPr>
      <w:r>
        <w:rPr>
          <w:rFonts w:hint="eastAsia"/>
        </w:rPr>
        <w:t>提供人机交互方式的目录内容的查询功能和界面，包括：对政务部门用户提供交换服务核心元数据的查询检索功能。对社会公众用户和政务部门用户提供公共资源核心元数据的查询功能。</w:t>
      </w:r>
    </w:p>
    <w:p w14:paraId="73863021" w14:textId="77777777" w:rsidR="003C7697" w:rsidRDefault="003C7697" w:rsidP="003C7697">
      <w:pPr>
        <w:ind w:firstLine="480"/>
      </w:pPr>
      <w:r>
        <w:rPr>
          <w:rFonts w:hint="eastAsia"/>
        </w:rPr>
        <w:t>按多种分类方式为政务部门用户和社会公众提供多种查询功能。</w:t>
      </w:r>
    </w:p>
    <w:p w14:paraId="7DF16064" w14:textId="77777777" w:rsidR="003C7697" w:rsidRDefault="003C7697" w:rsidP="003C7697">
      <w:pPr>
        <w:ind w:firstLine="480"/>
      </w:pPr>
      <w:r>
        <w:rPr>
          <w:rFonts w:hint="eastAsia"/>
        </w:rPr>
        <w:t>5</w:t>
      </w:r>
      <w:r>
        <w:rPr>
          <w:rFonts w:hint="eastAsia"/>
        </w:rPr>
        <w:t>、订阅：</w:t>
      </w:r>
    </w:p>
    <w:p w14:paraId="300BC6A7" w14:textId="77777777" w:rsidR="003C7697" w:rsidRDefault="003C7697" w:rsidP="003C7697">
      <w:pPr>
        <w:ind w:firstLine="480"/>
      </w:pPr>
      <w:r>
        <w:rPr>
          <w:rFonts w:hint="eastAsia"/>
        </w:rPr>
        <w:t>各政府部门、各委办局在资源目录平台中查看其它部门已发布的资源内容，当需要某一数据时，根据条件来订阅该资源。</w:t>
      </w:r>
    </w:p>
    <w:p w14:paraId="4ED0C4EA" w14:textId="77777777" w:rsidR="003C7697" w:rsidRDefault="003C7697" w:rsidP="003C7697">
      <w:pPr>
        <w:ind w:firstLine="480"/>
      </w:pPr>
      <w:r>
        <w:rPr>
          <w:rFonts w:hint="eastAsia"/>
        </w:rPr>
        <w:t>6</w:t>
      </w:r>
      <w:r>
        <w:rPr>
          <w:rFonts w:hint="eastAsia"/>
        </w:rPr>
        <w:t>、数据清洗：</w:t>
      </w:r>
    </w:p>
    <w:p w14:paraId="3A1F3374" w14:textId="77777777" w:rsidR="003C7697" w:rsidRDefault="003C7697" w:rsidP="003C7697">
      <w:pPr>
        <w:ind w:firstLine="480"/>
      </w:pPr>
      <w:r>
        <w:rPr>
          <w:rFonts w:hint="eastAsia"/>
        </w:rPr>
        <w:t>实现数据清洗内容的定制，包括清洗基准、成功状态、失败状态等。实现数据清洗执行的定制，包括执行时间、执行频率等。实现数据清洗日志的保存和管理等。</w:t>
      </w:r>
    </w:p>
    <w:p w14:paraId="5A05B8F0" w14:textId="77777777" w:rsidR="003C7697" w:rsidRDefault="003C7697" w:rsidP="003C7697">
      <w:pPr>
        <w:ind w:firstLine="480"/>
      </w:pPr>
      <w:r>
        <w:rPr>
          <w:rFonts w:hint="eastAsia"/>
        </w:rPr>
        <w:t>7</w:t>
      </w:r>
      <w:r>
        <w:rPr>
          <w:rFonts w:hint="eastAsia"/>
        </w:rPr>
        <w:t>、维护管理：</w:t>
      </w:r>
    </w:p>
    <w:p w14:paraId="2894BA30" w14:textId="77777777" w:rsidR="003C7697" w:rsidRDefault="003C7697" w:rsidP="003C7697">
      <w:pPr>
        <w:ind w:firstLine="480"/>
      </w:pPr>
      <w:r>
        <w:rPr>
          <w:rFonts w:hint="eastAsia"/>
        </w:rPr>
        <w:t>用于目录平台建设目录内容库，包括目录内容库的建立、更新、备份与恢复、入库与出库，平台系统用户与权限的管理等。</w:t>
      </w:r>
    </w:p>
    <w:p w14:paraId="6CB78599" w14:textId="77777777" w:rsidR="003C7697" w:rsidRDefault="003C7697" w:rsidP="003C7697">
      <w:pPr>
        <w:ind w:firstLine="480"/>
      </w:pPr>
      <w:r>
        <w:rPr>
          <w:rFonts w:hint="eastAsia"/>
        </w:rPr>
        <w:t>政务信息资源目录平台不仅要实现对数据的管理，同时通过和数据交换平台之间的一系列接口，以及订阅请求及数据发布请求的操作，实现信息资源目录对数据交换的控制和管理，从而把信息资源目录管理和数据交换有机结合起来，既实现了数据交换，又在同一系统中实现了数据控制和管理。</w:t>
      </w:r>
    </w:p>
    <w:p w14:paraId="578D2755" w14:textId="77777777" w:rsidR="003C7697" w:rsidRDefault="003C7697" w:rsidP="003C7697">
      <w:pPr>
        <w:ind w:firstLine="480"/>
      </w:pPr>
      <w:r>
        <w:rPr>
          <w:rFonts w:hint="eastAsia"/>
        </w:rPr>
        <w:t>8</w:t>
      </w:r>
      <w:r>
        <w:rPr>
          <w:rFonts w:hint="eastAsia"/>
        </w:rPr>
        <w:t>、监控：</w:t>
      </w:r>
    </w:p>
    <w:p w14:paraId="5D2ABF52" w14:textId="77777777" w:rsidR="003C7697" w:rsidRDefault="003C7697" w:rsidP="003C7697">
      <w:pPr>
        <w:ind w:firstLine="480"/>
      </w:pPr>
      <w:r>
        <w:rPr>
          <w:rFonts w:hint="eastAsia"/>
        </w:rPr>
        <w:t>实现对资源目录、数据及其运行平台的运行状态监控、日志记录和异常操作的报（预）警。</w:t>
      </w:r>
    </w:p>
    <w:p w14:paraId="4BFA85A7" w14:textId="77777777" w:rsidR="001E6D6F" w:rsidRDefault="001E6D6F" w:rsidP="006D7B24">
      <w:pPr>
        <w:pStyle w:val="-3"/>
      </w:pPr>
      <w:bookmarkStart w:id="613" w:name="_Toc331770635"/>
      <w:bookmarkStart w:id="614" w:name="_Toc405403009"/>
      <w:r>
        <w:rPr>
          <w:rFonts w:hint="eastAsia"/>
        </w:rPr>
        <w:t>系统组成</w:t>
      </w:r>
      <w:bookmarkEnd w:id="613"/>
      <w:bookmarkEnd w:id="614"/>
    </w:p>
    <w:p w14:paraId="64E641D7" w14:textId="77777777" w:rsidR="009A441B" w:rsidRDefault="009A441B" w:rsidP="009A441B">
      <w:pPr>
        <w:ind w:firstLine="480"/>
      </w:pPr>
      <w:r>
        <w:rPr>
          <w:rFonts w:hint="eastAsia"/>
        </w:rPr>
        <w:t>信息资源目录体系服务平台包括五个系统，分别是：编目系统、目录报送系统、目录管理系统、目录发布与服务系统、目录查询网站系统。</w:t>
      </w:r>
    </w:p>
    <w:p w14:paraId="7078BDB4" w14:textId="77777777" w:rsidR="009A441B" w:rsidRDefault="009A441B" w:rsidP="009A441B">
      <w:pPr>
        <w:ind w:firstLine="480"/>
      </w:pPr>
      <w:r>
        <w:rPr>
          <w:rFonts w:hint="eastAsia"/>
        </w:rPr>
        <w:t>1</w:t>
      </w:r>
      <w:r>
        <w:rPr>
          <w:rFonts w:hint="eastAsia"/>
        </w:rPr>
        <w:t>）编目系统</w:t>
      </w:r>
    </w:p>
    <w:p w14:paraId="6312921B" w14:textId="77777777" w:rsidR="009A441B" w:rsidRDefault="009A441B" w:rsidP="009A441B">
      <w:pPr>
        <w:ind w:firstLine="480"/>
      </w:pPr>
      <w:r>
        <w:rPr>
          <w:rFonts w:hint="eastAsia"/>
        </w:rPr>
        <w:t>是采集和录入目录信息的工具，供政府部门人员（作为目录信息提供者）使用。目录信息是基于核心元数据标准的，用户通过编目系统从各种政务信息资源中提取目录元数据。</w:t>
      </w:r>
    </w:p>
    <w:p w14:paraId="5A7C0F6A" w14:textId="77777777" w:rsidR="009A441B" w:rsidRDefault="009A441B" w:rsidP="009A441B">
      <w:pPr>
        <w:ind w:firstLine="480"/>
      </w:pPr>
      <w:r>
        <w:rPr>
          <w:rFonts w:hint="eastAsia"/>
        </w:rPr>
        <w:t>2</w:t>
      </w:r>
      <w:r>
        <w:rPr>
          <w:rFonts w:hint="eastAsia"/>
        </w:rPr>
        <w:t>）目录报送系统</w:t>
      </w:r>
    </w:p>
    <w:p w14:paraId="64684E24" w14:textId="77777777" w:rsidR="009A441B" w:rsidRDefault="009A441B" w:rsidP="009A441B">
      <w:pPr>
        <w:ind w:firstLine="480"/>
      </w:pPr>
      <w:r>
        <w:rPr>
          <w:rFonts w:hint="eastAsia"/>
        </w:rPr>
        <w:t>负责把目录信息从提供部门可靠地传递到目录管理部门。</w:t>
      </w:r>
    </w:p>
    <w:p w14:paraId="108AA5DB" w14:textId="77777777" w:rsidR="009A441B" w:rsidRDefault="009A441B" w:rsidP="009A441B">
      <w:pPr>
        <w:ind w:firstLine="480"/>
      </w:pPr>
      <w:r>
        <w:rPr>
          <w:rFonts w:hint="eastAsia"/>
        </w:rPr>
        <w:t>3</w:t>
      </w:r>
      <w:r>
        <w:rPr>
          <w:rFonts w:hint="eastAsia"/>
        </w:rPr>
        <w:t>）目录管理系统</w:t>
      </w:r>
    </w:p>
    <w:p w14:paraId="32096FD1" w14:textId="77777777" w:rsidR="009A441B" w:rsidRDefault="009A441B" w:rsidP="009A441B">
      <w:pPr>
        <w:ind w:firstLine="480"/>
      </w:pPr>
      <w:r>
        <w:rPr>
          <w:rFonts w:hint="eastAsia"/>
        </w:rPr>
        <w:t>目录管理人员通过目录管理系统完成目录数据的审核、维护等。</w:t>
      </w:r>
    </w:p>
    <w:p w14:paraId="2F1373AD" w14:textId="77777777" w:rsidR="009A441B" w:rsidRDefault="009A441B" w:rsidP="009A441B">
      <w:pPr>
        <w:ind w:firstLine="480"/>
      </w:pPr>
      <w:r>
        <w:rPr>
          <w:rFonts w:hint="eastAsia"/>
        </w:rPr>
        <w:t>4</w:t>
      </w:r>
      <w:r>
        <w:rPr>
          <w:rFonts w:hint="eastAsia"/>
        </w:rPr>
        <w:t>）目录发布与服务系统</w:t>
      </w:r>
    </w:p>
    <w:p w14:paraId="18498A05" w14:textId="77777777" w:rsidR="009A441B" w:rsidRDefault="009A441B" w:rsidP="009A441B">
      <w:pPr>
        <w:ind w:firstLine="480"/>
      </w:pPr>
      <w:r>
        <w:rPr>
          <w:rFonts w:hint="eastAsia"/>
        </w:rPr>
        <w:t>实现目录的标准化发布，为其他应用提供目录查询服务接口。另外，目录发布与服务系统还提供目录查询网站内容管理工具，以方便地管理目录查询网站的内容。</w:t>
      </w:r>
    </w:p>
    <w:p w14:paraId="584090F2" w14:textId="77777777" w:rsidR="009A441B" w:rsidRDefault="009A441B" w:rsidP="009A441B">
      <w:pPr>
        <w:ind w:firstLine="480"/>
      </w:pPr>
      <w:r>
        <w:rPr>
          <w:rFonts w:hint="eastAsia"/>
        </w:rPr>
        <w:t>5</w:t>
      </w:r>
      <w:r>
        <w:rPr>
          <w:rFonts w:hint="eastAsia"/>
        </w:rPr>
        <w:t>）目录查询网站系统</w:t>
      </w:r>
    </w:p>
    <w:p w14:paraId="4005776B" w14:textId="77777777" w:rsidR="001E6D6F" w:rsidRDefault="009A441B" w:rsidP="009A441B">
      <w:pPr>
        <w:ind w:firstLine="480"/>
      </w:pPr>
      <w:r>
        <w:rPr>
          <w:rFonts w:hint="eastAsia"/>
        </w:rPr>
        <w:t>为目录信息使用者提供</w:t>
      </w:r>
      <w:r>
        <w:rPr>
          <w:rFonts w:hint="eastAsia"/>
        </w:rPr>
        <w:t>Web</w:t>
      </w:r>
      <w:r>
        <w:rPr>
          <w:rFonts w:hint="eastAsia"/>
        </w:rPr>
        <w:t>方式的目录浏览、查询服务。</w:t>
      </w:r>
    </w:p>
    <w:p w14:paraId="2CC3261B" w14:textId="77777777" w:rsidR="00BE4CB9" w:rsidRDefault="00BE4CB9" w:rsidP="006D7B24">
      <w:pPr>
        <w:pStyle w:val="-3"/>
      </w:pPr>
      <w:bookmarkStart w:id="615" w:name="_Toc405403010"/>
      <w:r>
        <w:rPr>
          <w:rFonts w:hint="eastAsia"/>
        </w:rPr>
        <w:t>编目系统</w:t>
      </w:r>
      <w:bookmarkEnd w:id="615"/>
    </w:p>
    <w:p w14:paraId="5599924E" w14:textId="77777777" w:rsidR="00E80EFC" w:rsidRDefault="00E80EFC" w:rsidP="00E80EFC">
      <w:pPr>
        <w:ind w:firstLine="480"/>
      </w:pPr>
      <w:r>
        <w:rPr>
          <w:rFonts w:hint="eastAsia"/>
        </w:rPr>
        <w:t>政府部门人员通过编目系统编制每个共享信息资源的目录。</w:t>
      </w:r>
    </w:p>
    <w:p w14:paraId="7F8E9286" w14:textId="77777777" w:rsidR="00E80EFC" w:rsidRDefault="00E80EFC" w:rsidP="00E80EFC">
      <w:pPr>
        <w:ind w:firstLine="480"/>
      </w:pPr>
      <w:r>
        <w:rPr>
          <w:rFonts w:hint="eastAsia"/>
        </w:rPr>
        <w:t>编目分手工编目和自动编目。手工编目是指由人来录入目录信息。自动编目是指通过计算机程序抽取资源的元数据信息或导入元数据信息。</w:t>
      </w:r>
    </w:p>
    <w:p w14:paraId="1B9816DE" w14:textId="77777777" w:rsidR="00E80EFC" w:rsidRPr="00192E4E" w:rsidRDefault="00192E4E" w:rsidP="00192E4E">
      <w:pPr>
        <w:ind w:firstLine="482"/>
        <w:rPr>
          <w:b/>
        </w:rPr>
      </w:pPr>
      <w:r w:rsidRPr="00192E4E">
        <w:rPr>
          <w:rFonts w:hint="eastAsia"/>
          <w:b/>
        </w:rPr>
        <w:t>支持元数据体系定制：</w:t>
      </w:r>
    </w:p>
    <w:p w14:paraId="34B2039D" w14:textId="77777777" w:rsidR="00192E4E" w:rsidRDefault="00192E4E" w:rsidP="00192E4E">
      <w:pPr>
        <w:ind w:firstLine="480"/>
      </w:pPr>
      <w:r>
        <w:rPr>
          <w:rFonts w:hint="eastAsia"/>
        </w:rPr>
        <w:t>各行业、各部门根据不同的业务需要，在核心元数据基础上灵活拓展，形成形式多样的信息资源元数据。例如，部门可以在目录中增加更多的元数据。例如，对图象，可增加图象格式元数据，说明图象是</w:t>
      </w:r>
      <w:r>
        <w:rPr>
          <w:rFonts w:hint="eastAsia"/>
        </w:rPr>
        <w:t>GIF</w:t>
      </w:r>
      <w:r>
        <w:rPr>
          <w:rFonts w:hint="eastAsia"/>
        </w:rPr>
        <w:t>，</w:t>
      </w:r>
      <w:r>
        <w:rPr>
          <w:rFonts w:hint="eastAsia"/>
        </w:rPr>
        <w:t>JPEG</w:t>
      </w:r>
      <w:r>
        <w:rPr>
          <w:rFonts w:hint="eastAsia"/>
        </w:rPr>
        <w:t>等。</w:t>
      </w:r>
    </w:p>
    <w:p w14:paraId="2C416405" w14:textId="77777777" w:rsidR="00192E4E" w:rsidRDefault="00192E4E" w:rsidP="00192E4E">
      <w:pPr>
        <w:ind w:firstLine="480"/>
      </w:pPr>
      <w:r>
        <w:rPr>
          <w:rFonts w:hint="eastAsia"/>
        </w:rPr>
        <w:t>要提供灵活的、图形界面的资源元数据定义功能。用户完全可以根据部门需要定制元数据体系。用户不需要懂</w:t>
      </w:r>
      <w:r>
        <w:rPr>
          <w:rFonts w:hint="eastAsia"/>
        </w:rPr>
        <w:t>Schema</w:t>
      </w:r>
      <w:r>
        <w:rPr>
          <w:rFonts w:hint="eastAsia"/>
        </w:rPr>
        <w:t>，只要通过图形界面定义元数据体系，系统会自动修改对应的元数据体系</w:t>
      </w:r>
      <w:r>
        <w:rPr>
          <w:rFonts w:hint="eastAsia"/>
        </w:rPr>
        <w:t>Schema</w:t>
      </w:r>
      <w:r>
        <w:rPr>
          <w:rFonts w:hint="eastAsia"/>
        </w:rPr>
        <w:t>。</w:t>
      </w:r>
    </w:p>
    <w:p w14:paraId="63A6E051" w14:textId="77777777" w:rsidR="00192E4E" w:rsidRDefault="00192E4E" w:rsidP="00192E4E">
      <w:pPr>
        <w:ind w:firstLine="480"/>
      </w:pPr>
      <w:r>
        <w:rPr>
          <w:rFonts w:hint="eastAsia"/>
        </w:rPr>
        <w:t>为了便于交换，元数据以</w:t>
      </w:r>
      <w:r>
        <w:rPr>
          <w:rFonts w:hint="eastAsia"/>
        </w:rPr>
        <w:t>XML</w:t>
      </w:r>
      <w:r>
        <w:rPr>
          <w:rFonts w:hint="eastAsia"/>
        </w:rPr>
        <w:t>方式存储和管理。</w:t>
      </w:r>
    </w:p>
    <w:p w14:paraId="13F86EBA" w14:textId="77777777" w:rsidR="00192E4E" w:rsidRPr="00192E4E" w:rsidRDefault="00192E4E" w:rsidP="00192E4E">
      <w:pPr>
        <w:ind w:firstLine="482"/>
        <w:rPr>
          <w:b/>
        </w:rPr>
      </w:pPr>
      <w:bookmarkStart w:id="616" w:name="_Toc331770639"/>
      <w:r w:rsidRPr="00192E4E">
        <w:rPr>
          <w:rFonts w:hint="eastAsia"/>
          <w:b/>
        </w:rPr>
        <w:t>目录管理功能</w:t>
      </w:r>
      <w:bookmarkEnd w:id="616"/>
      <w:r w:rsidRPr="00192E4E">
        <w:rPr>
          <w:rFonts w:hint="eastAsia"/>
          <w:b/>
        </w:rPr>
        <w:t>：</w:t>
      </w:r>
    </w:p>
    <w:p w14:paraId="3CBC8D3E" w14:textId="77777777" w:rsidR="00192E4E" w:rsidRDefault="00192E4E" w:rsidP="00192E4E">
      <w:pPr>
        <w:ind w:firstLine="480"/>
      </w:pPr>
      <w:r>
        <w:rPr>
          <w:rFonts w:hint="eastAsia"/>
        </w:rPr>
        <w:t>目录授权</w:t>
      </w:r>
    </w:p>
    <w:p w14:paraId="28835BCA" w14:textId="77777777" w:rsidR="00192E4E" w:rsidRDefault="00192E4E" w:rsidP="00192E4E">
      <w:pPr>
        <w:ind w:firstLine="480"/>
      </w:pPr>
      <w:r>
        <w:rPr>
          <w:rFonts w:hint="eastAsia"/>
        </w:rPr>
        <w:t>首先，可以对每一条资源目录信息进行授权，包括授权给用户和用户组、可读还是可写。另外，对目录所指的信息资源本身也能授权，包括授权给用户和用户组。</w:t>
      </w:r>
    </w:p>
    <w:p w14:paraId="52652D2C" w14:textId="77777777" w:rsidR="00192E4E" w:rsidRDefault="00192E4E" w:rsidP="00192E4E">
      <w:pPr>
        <w:ind w:firstLine="480"/>
      </w:pPr>
      <w:r>
        <w:rPr>
          <w:rFonts w:hint="eastAsia"/>
        </w:rPr>
        <w:t>某用户能看见某资源的目录，但不一定能看见资源本身。</w:t>
      </w:r>
    </w:p>
    <w:p w14:paraId="0E82D431" w14:textId="77777777" w:rsidR="00192E4E" w:rsidRDefault="00192E4E" w:rsidP="00192E4E">
      <w:pPr>
        <w:ind w:firstLine="480"/>
      </w:pPr>
      <w:r>
        <w:rPr>
          <w:rFonts w:hint="eastAsia"/>
        </w:rPr>
        <w:t>根据实际需要，能支持授权申请审批流程，用户看到目录后提交申请通过审批后，就获得对资源本身的权限。</w:t>
      </w:r>
    </w:p>
    <w:p w14:paraId="4C132228" w14:textId="77777777" w:rsidR="00192E4E" w:rsidRDefault="00192E4E" w:rsidP="00192E4E">
      <w:pPr>
        <w:ind w:firstLine="480"/>
      </w:pPr>
      <w:r w:rsidRPr="00192E4E">
        <w:rPr>
          <w:rFonts w:hint="eastAsia"/>
        </w:rPr>
        <w:t>灵活的目录分类机制</w:t>
      </w:r>
    </w:p>
    <w:p w14:paraId="151247E1" w14:textId="77777777" w:rsidR="00192E4E" w:rsidRDefault="00192E4E" w:rsidP="00192E4E">
      <w:pPr>
        <w:ind w:firstLine="480"/>
      </w:pPr>
      <w:r w:rsidRPr="00192E4E">
        <w:rPr>
          <w:rFonts w:hint="eastAsia"/>
        </w:rPr>
        <w:t>政务信息资源目录体系国家标准规定了主题分类、资源形态分</w:t>
      </w:r>
      <w:r w:rsidR="001102D2">
        <w:rPr>
          <w:rFonts w:hint="eastAsia"/>
        </w:rPr>
        <w:t>类、服务分类和行业分类体系。</w:t>
      </w:r>
      <w:r w:rsidRPr="00192E4E">
        <w:rPr>
          <w:rFonts w:hint="eastAsia"/>
        </w:rPr>
        <w:t>除了支持按主题分类、资源形态分类、服务分类和行业分类等分类标准建立资源目录的树型分类，也能按组织机构建立资源目录的树型分类。</w:t>
      </w:r>
    </w:p>
    <w:p w14:paraId="795C3310" w14:textId="77777777" w:rsidR="00192E4E" w:rsidRDefault="00192E4E" w:rsidP="00192E4E">
      <w:pPr>
        <w:ind w:firstLine="480"/>
      </w:pPr>
      <w:r w:rsidRPr="00192E4E">
        <w:rPr>
          <w:rFonts w:hint="eastAsia"/>
        </w:rPr>
        <w:t>另外，系统可以按任一元数据（例如，“日期”，“资源负责单位”，“资源类型”、“资源使用限制”、“资源安全限制分级”、“资源字符集”、“元数据安全限制分级”等元数据）的值对资源目录进行动态分类。例如，“资源安全限制分级”为“未分级”的分一类，为“内部”的分一类等等。</w:t>
      </w:r>
    </w:p>
    <w:p w14:paraId="611FF315" w14:textId="77777777" w:rsidR="00192E4E" w:rsidRDefault="00192E4E" w:rsidP="00192E4E">
      <w:pPr>
        <w:ind w:firstLine="480"/>
      </w:pPr>
      <w:r>
        <w:rPr>
          <w:rFonts w:hint="eastAsia"/>
        </w:rPr>
        <w:t>而且，还</w:t>
      </w:r>
      <w:r w:rsidR="001102D2">
        <w:rPr>
          <w:rFonts w:hint="eastAsia"/>
        </w:rPr>
        <w:t>要</w:t>
      </w:r>
      <w:r>
        <w:rPr>
          <w:rFonts w:hint="eastAsia"/>
        </w:rPr>
        <w:t>支持按多个元数据构成资源目录的多级树形分类。例如，第一层按“资源类型”分类，第二层按“资源使用限制”分类，等等。</w:t>
      </w:r>
    </w:p>
    <w:p w14:paraId="21BD59A7" w14:textId="77777777" w:rsidR="00192E4E" w:rsidRDefault="00192E4E" w:rsidP="00192E4E">
      <w:pPr>
        <w:ind w:firstLine="480"/>
      </w:pPr>
      <w:r>
        <w:rPr>
          <w:rFonts w:hint="eastAsia"/>
        </w:rPr>
        <w:t>资源目录的树形分类展现</w:t>
      </w:r>
      <w:r w:rsidR="001102D2">
        <w:rPr>
          <w:rFonts w:hint="eastAsia"/>
        </w:rPr>
        <w:t>方式给资源目录的管理者和使用者提供了非常方便的目录导航手段，使之</w:t>
      </w:r>
      <w:r>
        <w:rPr>
          <w:rFonts w:hint="eastAsia"/>
        </w:rPr>
        <w:t>可以方便地找到所要的资源目录信息。同时，对目录信息采集者来说，可以方便地选择目录的分类名称。</w:t>
      </w:r>
    </w:p>
    <w:p w14:paraId="78251A28" w14:textId="77777777" w:rsidR="001102D2" w:rsidRDefault="001102D2" w:rsidP="001102D2">
      <w:pPr>
        <w:ind w:firstLine="480"/>
      </w:pPr>
      <w:r w:rsidRPr="001102D2">
        <w:rPr>
          <w:rFonts w:hint="eastAsia"/>
        </w:rPr>
        <w:t>信息资源本身的管理</w:t>
      </w:r>
    </w:p>
    <w:p w14:paraId="42695D1A" w14:textId="77777777" w:rsidR="001102D2" w:rsidRDefault="001102D2" w:rsidP="001102D2">
      <w:pPr>
        <w:ind w:firstLine="480"/>
      </w:pPr>
      <w:r w:rsidRPr="001102D2">
        <w:rPr>
          <w:rFonts w:hint="eastAsia"/>
        </w:rPr>
        <w:t>支持资源目录元数据的管理，同时也支持把资源本身（例如，网页、文档、影象等）上载入库统一管理。支持元数据集中管理，资源分布式存储。</w:t>
      </w:r>
    </w:p>
    <w:p w14:paraId="5F258FED" w14:textId="77777777" w:rsidR="001102D2" w:rsidRDefault="001102D2" w:rsidP="001102D2">
      <w:pPr>
        <w:ind w:firstLine="482"/>
        <w:rPr>
          <w:b/>
        </w:rPr>
      </w:pPr>
      <w:bookmarkStart w:id="617" w:name="_Toc331770640"/>
      <w:r w:rsidRPr="001102D2">
        <w:rPr>
          <w:rFonts w:hint="eastAsia"/>
          <w:b/>
        </w:rPr>
        <w:t>手工编目</w:t>
      </w:r>
      <w:bookmarkEnd w:id="617"/>
      <w:r w:rsidRPr="001102D2">
        <w:rPr>
          <w:rFonts w:hint="eastAsia"/>
          <w:b/>
        </w:rPr>
        <w:t>：</w:t>
      </w:r>
    </w:p>
    <w:p w14:paraId="3F0F5D00" w14:textId="77777777" w:rsidR="001102D2" w:rsidRDefault="001102D2" w:rsidP="001102D2">
      <w:pPr>
        <w:ind w:firstLine="480"/>
      </w:pPr>
      <w:r w:rsidRPr="001102D2">
        <w:rPr>
          <w:rFonts w:hint="eastAsia"/>
        </w:rPr>
        <w:t>系统提供目录信息录入界面，用户录入目录信息。对于具有明确的可选值集的目录项（例如，目录项“资源安全限制级别”的可选值集为“未分级”、“内部”、“秘密”、“机密”和“绝密”），系统都提供下拉列表选择方式，以方便用户选择目录项的值。对于可选值有标准编码的目录项，用户可以直接输入编码，系统会显示编码对应的名称，以便对照确认。</w:t>
      </w:r>
    </w:p>
    <w:p w14:paraId="4B6FA40A" w14:textId="77777777" w:rsidR="001102D2" w:rsidRDefault="001102D2" w:rsidP="001102D2">
      <w:pPr>
        <w:ind w:firstLine="482"/>
        <w:rPr>
          <w:b/>
        </w:rPr>
      </w:pPr>
      <w:r w:rsidRPr="001102D2">
        <w:rPr>
          <w:rFonts w:hint="eastAsia"/>
          <w:b/>
        </w:rPr>
        <w:t>自动编目：</w:t>
      </w:r>
    </w:p>
    <w:p w14:paraId="14F4E1B6" w14:textId="77777777" w:rsidR="001102D2" w:rsidRDefault="001102D2" w:rsidP="001102D2">
      <w:pPr>
        <w:ind w:firstLine="480"/>
      </w:pPr>
      <w:r>
        <w:rPr>
          <w:rFonts w:hint="eastAsia"/>
        </w:rPr>
        <w:t>实现完全的自动编目机制是非常困难的。尤其是对未被管理的非结构化的、非格式化的信息资源来说，要通过对信息资源的内容进行智能分析，才能抽取其元数据。</w:t>
      </w:r>
    </w:p>
    <w:p w14:paraId="1183C0F0" w14:textId="77777777" w:rsidR="001102D2" w:rsidRDefault="001102D2" w:rsidP="001102D2">
      <w:pPr>
        <w:ind w:firstLine="480"/>
      </w:pPr>
      <w:r>
        <w:rPr>
          <w:rFonts w:hint="eastAsia"/>
        </w:rPr>
        <w:t>功能有限的自动编目针对</w:t>
      </w:r>
      <w:r>
        <w:rPr>
          <w:rFonts w:hint="eastAsia"/>
        </w:rPr>
        <w:t>3</w:t>
      </w:r>
      <w:r>
        <w:rPr>
          <w:rFonts w:hint="eastAsia"/>
        </w:rPr>
        <w:t>类信息资源：网页资源、数据库资源和格式化文本。</w:t>
      </w:r>
    </w:p>
    <w:p w14:paraId="068D650C" w14:textId="77777777" w:rsidR="001102D2" w:rsidRDefault="001102D2" w:rsidP="001102D2">
      <w:pPr>
        <w:ind w:firstLine="480"/>
      </w:pPr>
      <w:r w:rsidRPr="001102D2">
        <w:rPr>
          <w:rFonts w:hint="eastAsia"/>
        </w:rPr>
        <w:t>网页资源目录信息</w:t>
      </w:r>
    </w:p>
    <w:p w14:paraId="796A3720" w14:textId="77777777" w:rsidR="00651C73" w:rsidRDefault="00651C73" w:rsidP="001102D2">
      <w:pPr>
        <w:ind w:firstLine="480"/>
      </w:pPr>
      <w:r>
        <w:rPr>
          <w:rFonts w:hint="eastAsia"/>
        </w:rPr>
        <w:t>提供信息资源采集工具，</w:t>
      </w:r>
      <w:r w:rsidRPr="00651C73">
        <w:rPr>
          <w:rFonts w:hint="eastAsia"/>
        </w:rPr>
        <w:t>根据用户的需要设置要抓取的网页信息并提取网页的属性信息（即元数据）。</w:t>
      </w:r>
    </w:p>
    <w:p w14:paraId="7AD1C88C" w14:textId="77777777" w:rsidR="00651C73" w:rsidRDefault="00651C73" w:rsidP="00651C73">
      <w:pPr>
        <w:ind w:firstLine="480"/>
      </w:pPr>
      <w:r w:rsidRPr="00651C73">
        <w:rPr>
          <w:rFonts w:hint="eastAsia"/>
        </w:rPr>
        <w:t>提取被管理的信息资源的目录信息</w:t>
      </w:r>
    </w:p>
    <w:p w14:paraId="5D07A1DD" w14:textId="77777777" w:rsidR="00651C73" w:rsidRDefault="00651C73" w:rsidP="00651C73">
      <w:pPr>
        <w:ind w:firstLine="480"/>
      </w:pPr>
      <w:r>
        <w:rPr>
          <w:rFonts w:hint="eastAsia"/>
        </w:rPr>
        <w:t>支持</w:t>
      </w:r>
      <w:r w:rsidRPr="00651C73">
        <w:rPr>
          <w:rFonts w:hint="eastAsia"/>
        </w:rPr>
        <w:t>每一种非标准的元数据体系，定义其与资源目录标准元数据体系的对应规则（</w:t>
      </w:r>
      <w:r w:rsidRPr="00651C73">
        <w:rPr>
          <w:rFonts w:hint="eastAsia"/>
        </w:rPr>
        <w:t>XSLT</w:t>
      </w:r>
      <w:r w:rsidRPr="00651C73">
        <w:rPr>
          <w:rFonts w:hint="eastAsia"/>
        </w:rPr>
        <w:t>）。然后，通过转换引擎就可以把非标准元数据转换成标准元数据。</w:t>
      </w:r>
    </w:p>
    <w:p w14:paraId="08D970A2" w14:textId="77777777" w:rsidR="00651C73" w:rsidRDefault="00651C73" w:rsidP="00651C73">
      <w:pPr>
        <w:ind w:firstLine="480"/>
      </w:pPr>
      <w:r w:rsidRPr="00651C73">
        <w:rPr>
          <w:rFonts w:hint="eastAsia"/>
        </w:rPr>
        <w:t>受管理的资源可以是结构化数据资源，例如一张统计表，也可以是非结构化数据资源，如文档、图片、视音频文件等。</w:t>
      </w:r>
    </w:p>
    <w:p w14:paraId="18C2A60F" w14:textId="77777777" w:rsidR="00651C73" w:rsidRDefault="00651C73" w:rsidP="00651C73">
      <w:pPr>
        <w:ind w:firstLine="480"/>
      </w:pPr>
      <w:r w:rsidRPr="00651C73">
        <w:rPr>
          <w:rFonts w:hint="eastAsia"/>
        </w:rPr>
        <w:t>提取格式化文本资源目录信息</w:t>
      </w:r>
    </w:p>
    <w:p w14:paraId="7E69518E" w14:textId="77777777" w:rsidR="00651C73" w:rsidRDefault="00651C73" w:rsidP="00651C73">
      <w:pPr>
        <w:ind w:firstLine="480"/>
      </w:pPr>
      <w:r w:rsidRPr="00651C73">
        <w:rPr>
          <w:rFonts w:hint="eastAsia"/>
        </w:rPr>
        <w:t>对于有某种固定格式的批量文本来说，设计专门的格式分析工具，用来建立格式域与标准元数据的对应关系。根据定义的对应关系，元数据提取工具从文本资源中提取元数据信息。</w:t>
      </w:r>
    </w:p>
    <w:p w14:paraId="296AB910" w14:textId="77777777" w:rsidR="00651C73" w:rsidRDefault="00651C73" w:rsidP="00651C73">
      <w:pPr>
        <w:ind w:firstLine="480"/>
      </w:pPr>
      <w:r w:rsidRPr="00651C73">
        <w:rPr>
          <w:rFonts w:hint="eastAsia"/>
        </w:rPr>
        <w:t>数据库及目录自动采集及转换</w:t>
      </w:r>
    </w:p>
    <w:p w14:paraId="7E4A53AE" w14:textId="77777777" w:rsidR="00651C73" w:rsidRDefault="00651C73" w:rsidP="00651C73">
      <w:pPr>
        <w:ind w:firstLine="480"/>
      </w:pPr>
      <w:r w:rsidRPr="00651C73">
        <w:rPr>
          <w:rFonts w:hint="eastAsia"/>
        </w:rPr>
        <w:t>对于关系型的资源目录和政务资源数据库来讲，采用基于</w:t>
      </w:r>
      <w:r w:rsidRPr="00651C73">
        <w:rPr>
          <w:rFonts w:hint="eastAsia"/>
        </w:rPr>
        <w:t>XML</w:t>
      </w:r>
      <w:r w:rsidRPr="00651C73">
        <w:rPr>
          <w:rFonts w:hint="eastAsia"/>
        </w:rPr>
        <w:t>的转换工具实现数据源的定义、映射以及数据库信息的采集，并通过资源平台实现自动的编目及数据比对。</w:t>
      </w:r>
    </w:p>
    <w:p w14:paraId="0479353F" w14:textId="77777777" w:rsidR="00412BFA" w:rsidRDefault="00412BFA" w:rsidP="00412BFA">
      <w:pPr>
        <w:pStyle w:val="af2"/>
        <w:keepNext/>
      </w:pPr>
      <w:r>
        <w:rPr>
          <w:rFonts w:hint="eastAsia"/>
          <w:noProof/>
        </w:rPr>
        <w:drawing>
          <wp:inline distT="0" distB="0" distL="0" distR="0" wp14:anchorId="6503893F" wp14:editId="53B520E2">
            <wp:extent cx="4648200" cy="34861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648200" cy="3486150"/>
                    </a:xfrm>
                    <a:prstGeom prst="rect">
                      <a:avLst/>
                    </a:prstGeom>
                    <a:noFill/>
                    <a:ln>
                      <a:noFill/>
                    </a:ln>
                  </pic:spPr>
                </pic:pic>
              </a:graphicData>
            </a:graphic>
          </wp:inline>
        </w:drawing>
      </w:r>
    </w:p>
    <w:p w14:paraId="38FC6F41" w14:textId="77777777" w:rsidR="00412BFA" w:rsidRDefault="00412BFA" w:rsidP="00412BFA">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2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1</w:t>
      </w:r>
      <w:r w:rsidR="00874D7F">
        <w:fldChar w:fldCharType="end"/>
      </w:r>
      <w:r w:rsidRPr="00412BFA">
        <w:rPr>
          <w:rFonts w:hint="eastAsia"/>
        </w:rPr>
        <w:t>数据源设置及目录影射</w:t>
      </w:r>
    </w:p>
    <w:p w14:paraId="4744E163" w14:textId="77777777" w:rsidR="00412BFA" w:rsidRDefault="00412BFA" w:rsidP="00412BFA">
      <w:pPr>
        <w:pStyle w:val="af2"/>
        <w:keepNext/>
      </w:pPr>
      <w:r>
        <w:rPr>
          <w:rFonts w:hint="eastAsia"/>
          <w:noProof/>
        </w:rPr>
        <w:drawing>
          <wp:inline distT="0" distB="0" distL="0" distR="0" wp14:anchorId="66BB66A0" wp14:editId="3E5CF0E0">
            <wp:extent cx="4648200" cy="348615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648200" cy="3486150"/>
                    </a:xfrm>
                    <a:prstGeom prst="rect">
                      <a:avLst/>
                    </a:prstGeom>
                    <a:noFill/>
                    <a:ln>
                      <a:noFill/>
                    </a:ln>
                  </pic:spPr>
                </pic:pic>
              </a:graphicData>
            </a:graphic>
          </wp:inline>
        </w:drawing>
      </w:r>
    </w:p>
    <w:p w14:paraId="38876576" w14:textId="77777777" w:rsidR="00412BFA" w:rsidRPr="00412BFA" w:rsidRDefault="00412BFA" w:rsidP="00412BFA">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2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2</w:t>
      </w:r>
      <w:r w:rsidR="00874D7F">
        <w:fldChar w:fldCharType="end"/>
      </w:r>
      <w:r w:rsidRPr="00412BFA">
        <w:rPr>
          <w:rFonts w:hint="eastAsia"/>
        </w:rPr>
        <w:t>数据库资源采集</w:t>
      </w:r>
    </w:p>
    <w:p w14:paraId="3D4C392F" w14:textId="77777777" w:rsidR="001102D2" w:rsidRDefault="001102D2" w:rsidP="001102D2">
      <w:pPr>
        <w:ind w:firstLine="482"/>
        <w:rPr>
          <w:b/>
        </w:rPr>
      </w:pPr>
      <w:bookmarkStart w:id="618" w:name="_Toc331770642"/>
      <w:r w:rsidRPr="001102D2">
        <w:rPr>
          <w:rFonts w:hint="eastAsia"/>
          <w:b/>
        </w:rPr>
        <w:t>关键词提取</w:t>
      </w:r>
      <w:bookmarkEnd w:id="618"/>
      <w:r w:rsidRPr="001102D2">
        <w:rPr>
          <w:rFonts w:hint="eastAsia"/>
          <w:b/>
        </w:rPr>
        <w:t>：</w:t>
      </w:r>
    </w:p>
    <w:p w14:paraId="303A8755" w14:textId="77777777" w:rsidR="00651C73" w:rsidRDefault="00AD608B" w:rsidP="00651C73">
      <w:pPr>
        <w:ind w:firstLine="480"/>
      </w:pPr>
      <w:r>
        <w:rPr>
          <w:rFonts w:hint="eastAsia"/>
        </w:rPr>
        <w:t>可以</w:t>
      </w:r>
      <w:r w:rsidR="00651C73">
        <w:rPr>
          <w:rFonts w:hint="eastAsia"/>
        </w:rPr>
        <w:t>方便地维护系统的关键词表，增加、修改和删除关键词。</w:t>
      </w:r>
    </w:p>
    <w:p w14:paraId="506697C0" w14:textId="77777777" w:rsidR="00651C73" w:rsidRPr="00651C73" w:rsidRDefault="00651C73" w:rsidP="00651C73">
      <w:pPr>
        <w:ind w:firstLine="480"/>
      </w:pPr>
      <w:r>
        <w:rPr>
          <w:rFonts w:hint="eastAsia"/>
        </w:rPr>
        <w:t>在对文档、网页等信息资源进行编目时，资源管理平台获取到信息资源后，从资源内容中自动抽取关键词。</w:t>
      </w:r>
    </w:p>
    <w:p w14:paraId="0AD892B8" w14:textId="77777777" w:rsidR="001102D2" w:rsidRDefault="001102D2" w:rsidP="001102D2">
      <w:pPr>
        <w:ind w:firstLine="482"/>
        <w:rPr>
          <w:b/>
        </w:rPr>
      </w:pPr>
      <w:r w:rsidRPr="001102D2">
        <w:rPr>
          <w:rFonts w:hint="eastAsia"/>
          <w:b/>
        </w:rPr>
        <w:t>资源标识编码生成</w:t>
      </w:r>
      <w:r>
        <w:rPr>
          <w:rFonts w:hint="eastAsia"/>
          <w:b/>
        </w:rPr>
        <w:t>：</w:t>
      </w:r>
    </w:p>
    <w:p w14:paraId="31815AE3" w14:textId="77777777" w:rsidR="00AD608B" w:rsidRDefault="00AD608B" w:rsidP="00AD608B">
      <w:pPr>
        <w:ind w:firstLine="480"/>
      </w:pPr>
      <w:r>
        <w:rPr>
          <w:rFonts w:hint="eastAsia"/>
        </w:rPr>
        <w:t>资源标识码是资源的唯一标识，不能重码或断码（即代码资源浪费）。无论是手工编目还是自动编目，资源标识编码都需要自动生成，这样能保证标识码的唯一性，也省去了手工输入的麻烦。</w:t>
      </w:r>
    </w:p>
    <w:p w14:paraId="4A88793A" w14:textId="77777777" w:rsidR="00AD608B" w:rsidRDefault="00AD608B" w:rsidP="00AD608B">
      <w:pPr>
        <w:ind w:firstLine="480"/>
      </w:pPr>
      <w:r>
        <w:rPr>
          <w:rFonts w:hint="eastAsia"/>
        </w:rPr>
        <w:t>提供通用的分段编码和流水号规则定义和基于规则的编码生成功能，可以设定前段码、设定分隔符、并定义个性化的后段码编码规则。</w:t>
      </w:r>
    </w:p>
    <w:p w14:paraId="709F79D6" w14:textId="77777777" w:rsidR="00B31CF3" w:rsidRDefault="00B31CF3" w:rsidP="00B31CF3">
      <w:pPr>
        <w:pStyle w:val="af2"/>
        <w:keepNext/>
      </w:pPr>
      <w:r>
        <w:rPr>
          <w:rFonts w:hint="eastAsia"/>
          <w:noProof/>
        </w:rPr>
        <w:drawing>
          <wp:inline distT="0" distB="0" distL="0" distR="0" wp14:anchorId="0E9198AB" wp14:editId="029AA30E">
            <wp:extent cx="5143500" cy="2028825"/>
            <wp:effectExtent l="0" t="0" r="0" b="9525"/>
            <wp:docPr id="99" name="图片 99" descr="编号规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编号规则"/>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143500" cy="2028825"/>
                    </a:xfrm>
                    <a:prstGeom prst="rect">
                      <a:avLst/>
                    </a:prstGeom>
                    <a:noFill/>
                    <a:ln>
                      <a:noFill/>
                    </a:ln>
                  </pic:spPr>
                </pic:pic>
              </a:graphicData>
            </a:graphic>
          </wp:inline>
        </w:drawing>
      </w:r>
    </w:p>
    <w:p w14:paraId="311209CB" w14:textId="77777777" w:rsidR="00B31CF3" w:rsidRDefault="00B31CF3" w:rsidP="00B31CF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2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3</w:t>
      </w:r>
      <w:r w:rsidR="00874D7F">
        <w:fldChar w:fldCharType="end"/>
      </w:r>
    </w:p>
    <w:p w14:paraId="1C0E7EC0" w14:textId="77777777" w:rsidR="00B31CF3" w:rsidRDefault="00B31CF3" w:rsidP="00B31CF3">
      <w:pPr>
        <w:pStyle w:val="af2"/>
        <w:keepNext/>
      </w:pPr>
      <w:r>
        <w:rPr>
          <w:rFonts w:hint="eastAsia"/>
          <w:noProof/>
        </w:rPr>
        <w:drawing>
          <wp:inline distT="0" distB="0" distL="0" distR="0" wp14:anchorId="016DF5C7" wp14:editId="727A94C8">
            <wp:extent cx="3990975" cy="2057400"/>
            <wp:effectExtent l="19050" t="19050" r="28575" b="190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990975" cy="2057400"/>
                    </a:xfrm>
                    <a:prstGeom prst="rect">
                      <a:avLst/>
                    </a:prstGeom>
                    <a:noFill/>
                    <a:ln w="6350" cmpd="sng">
                      <a:solidFill>
                        <a:srgbClr val="000000"/>
                      </a:solidFill>
                      <a:miter lim="800000"/>
                      <a:headEnd/>
                      <a:tailEnd/>
                    </a:ln>
                    <a:effectLst/>
                  </pic:spPr>
                </pic:pic>
              </a:graphicData>
            </a:graphic>
          </wp:inline>
        </w:drawing>
      </w:r>
    </w:p>
    <w:p w14:paraId="73214298" w14:textId="77777777" w:rsidR="00B31CF3" w:rsidRPr="00B31CF3" w:rsidRDefault="00B31CF3" w:rsidP="00B31CF3">
      <w:pPr>
        <w:pStyle w:val="af0"/>
      </w:pPr>
      <w:r>
        <w:rPr>
          <w:rFonts w:hint="eastAsia"/>
        </w:rPr>
        <w:t>图</w:t>
      </w:r>
      <w:r>
        <w:rPr>
          <w:rFonts w:hint="eastAsia"/>
        </w:rPr>
        <w:t xml:space="preserve"> </w:t>
      </w:r>
      <w:r w:rsidR="00874D7F">
        <w:fldChar w:fldCharType="begin"/>
      </w:r>
      <w:r w:rsidR="00874D7F">
        <w:instrText xml:space="preserve"> </w:instrText>
      </w:r>
      <w:r w:rsidR="00874D7F">
        <w:rPr>
          <w:rFonts w:hint="eastAsia"/>
        </w:rPr>
        <w:instrText>STYLEREF 2 \s</w:instrText>
      </w:r>
      <w:r w:rsidR="00874D7F">
        <w:instrText xml:space="preserve"> </w:instrText>
      </w:r>
      <w:r w:rsidR="00874D7F">
        <w:fldChar w:fldCharType="separate"/>
      </w:r>
      <w:r w:rsidR="00874D7F">
        <w:rPr>
          <w:noProof/>
        </w:rPr>
        <w:t>4.22</w:t>
      </w:r>
      <w:r w:rsidR="00874D7F">
        <w:fldChar w:fldCharType="end"/>
      </w:r>
      <w:r w:rsidR="00874D7F">
        <w:t>.</w:t>
      </w:r>
      <w:r w:rsidR="00874D7F">
        <w:fldChar w:fldCharType="begin"/>
      </w:r>
      <w:r w:rsidR="00874D7F">
        <w:instrText xml:space="preserve"> </w:instrText>
      </w:r>
      <w:r w:rsidR="00874D7F">
        <w:rPr>
          <w:rFonts w:hint="eastAsia"/>
        </w:rPr>
        <w:instrText xml:space="preserve">SEQ </w:instrText>
      </w:r>
      <w:r w:rsidR="00874D7F">
        <w:rPr>
          <w:rFonts w:hint="eastAsia"/>
        </w:rPr>
        <w:instrText>图</w:instrText>
      </w:r>
      <w:r w:rsidR="00874D7F">
        <w:rPr>
          <w:rFonts w:hint="eastAsia"/>
        </w:rPr>
        <w:instrText xml:space="preserve"> \* ARABIC \s 2</w:instrText>
      </w:r>
      <w:r w:rsidR="00874D7F">
        <w:instrText xml:space="preserve"> </w:instrText>
      </w:r>
      <w:r w:rsidR="00874D7F">
        <w:fldChar w:fldCharType="separate"/>
      </w:r>
      <w:r w:rsidR="00874D7F">
        <w:rPr>
          <w:noProof/>
        </w:rPr>
        <w:t>4</w:t>
      </w:r>
      <w:r w:rsidR="00874D7F">
        <w:fldChar w:fldCharType="end"/>
      </w:r>
    </w:p>
    <w:p w14:paraId="5E04BFEC" w14:textId="77777777" w:rsidR="001102D2" w:rsidRDefault="001102D2" w:rsidP="001102D2">
      <w:pPr>
        <w:ind w:firstLine="482"/>
        <w:rPr>
          <w:b/>
        </w:rPr>
      </w:pPr>
      <w:bookmarkStart w:id="619" w:name="_Toc331770644"/>
      <w:r w:rsidRPr="001102D2">
        <w:rPr>
          <w:rFonts w:hint="eastAsia"/>
          <w:b/>
        </w:rPr>
        <w:t>目录数据管理</w:t>
      </w:r>
      <w:bookmarkEnd w:id="619"/>
      <w:r w:rsidRPr="001102D2">
        <w:rPr>
          <w:rFonts w:hint="eastAsia"/>
          <w:b/>
        </w:rPr>
        <w:t>：</w:t>
      </w:r>
    </w:p>
    <w:p w14:paraId="7743A091" w14:textId="77777777" w:rsidR="00AD608B" w:rsidRDefault="00AD608B" w:rsidP="00AD608B">
      <w:pPr>
        <w:ind w:firstLine="480"/>
      </w:pPr>
      <w:r>
        <w:rPr>
          <w:rFonts w:hint="eastAsia"/>
        </w:rPr>
        <w:t>目录数据管理的主要功能包括：</w:t>
      </w:r>
    </w:p>
    <w:p w14:paraId="7873C0BA" w14:textId="77777777" w:rsidR="00AD608B" w:rsidRDefault="00AD608B" w:rsidP="00AD608B">
      <w:pPr>
        <w:ind w:firstLine="480"/>
      </w:pPr>
      <w:r>
        <w:rPr>
          <w:rFonts w:hint="eastAsia"/>
        </w:rPr>
        <w:t>1</w:t>
      </w:r>
      <w:r>
        <w:rPr>
          <w:rFonts w:hint="eastAsia"/>
        </w:rPr>
        <w:t>目录审核</w:t>
      </w:r>
    </w:p>
    <w:p w14:paraId="0BB588B3" w14:textId="77777777" w:rsidR="00AD608B" w:rsidRDefault="00AD608B" w:rsidP="00AD608B">
      <w:pPr>
        <w:ind w:firstLine="480"/>
      </w:pPr>
      <w:r>
        <w:rPr>
          <w:rFonts w:hint="eastAsia"/>
        </w:rPr>
        <w:t>对目录数据的完整性和准确性进行审核，审核通过的目录才入部门目录库。审核以人工为主，自动校验（只能针对有明确校验规则的元数据元素）为辅。</w:t>
      </w:r>
    </w:p>
    <w:p w14:paraId="4E49E882" w14:textId="77777777" w:rsidR="00AD608B" w:rsidRDefault="00AD608B" w:rsidP="00AD608B">
      <w:pPr>
        <w:ind w:firstLine="480"/>
      </w:pPr>
      <w:r>
        <w:rPr>
          <w:rFonts w:hint="eastAsia"/>
        </w:rPr>
        <w:t>2</w:t>
      </w:r>
      <w:r>
        <w:rPr>
          <w:rFonts w:hint="eastAsia"/>
        </w:rPr>
        <w:t>目录修改或删除，</w:t>
      </w:r>
    </w:p>
    <w:p w14:paraId="0469A6E3" w14:textId="77777777" w:rsidR="00AD608B" w:rsidRDefault="00AD608B" w:rsidP="00AD608B">
      <w:pPr>
        <w:ind w:firstLine="480"/>
      </w:pPr>
      <w:r>
        <w:rPr>
          <w:rFonts w:hint="eastAsia"/>
        </w:rPr>
        <w:t>修改某些目录项的值，或删除选中的目录；</w:t>
      </w:r>
    </w:p>
    <w:p w14:paraId="6433F5E7" w14:textId="77777777" w:rsidR="00AD608B" w:rsidRDefault="00AD608B" w:rsidP="00AD608B">
      <w:pPr>
        <w:ind w:firstLine="480"/>
      </w:pPr>
      <w:r>
        <w:rPr>
          <w:rFonts w:hint="eastAsia"/>
        </w:rPr>
        <w:t>3</w:t>
      </w:r>
      <w:r>
        <w:rPr>
          <w:rFonts w:hint="eastAsia"/>
        </w:rPr>
        <w:t>目录报送功能</w:t>
      </w:r>
    </w:p>
    <w:p w14:paraId="386D9BE6" w14:textId="77777777" w:rsidR="00AD608B" w:rsidRDefault="00AD608B" w:rsidP="00AD608B">
      <w:pPr>
        <w:ind w:firstLine="480"/>
      </w:pPr>
      <w:r>
        <w:rPr>
          <w:rFonts w:hint="eastAsia"/>
        </w:rPr>
        <w:t>目录报送是指把政务部门的目录数据提交到目录管理中心的目录管理系统中。</w:t>
      </w:r>
    </w:p>
    <w:p w14:paraId="60029F7E" w14:textId="77777777" w:rsidR="00AD608B" w:rsidRDefault="00AD608B" w:rsidP="00AD608B">
      <w:pPr>
        <w:ind w:firstLine="480"/>
      </w:pPr>
      <w:r>
        <w:rPr>
          <w:rFonts w:hint="eastAsia"/>
        </w:rPr>
        <w:t>支持在线和离线两种目录数据报送方式。所谓在线方式，就是通过部门前置机接数据交换平台把目录数据传到市目录管理系统；所谓离线方式，就是从编目系统中把编目数据导出成本地文件，再通过其他方式（如</w:t>
      </w:r>
      <w:r>
        <w:rPr>
          <w:rFonts w:hint="eastAsia"/>
        </w:rPr>
        <w:t>FTP</w:t>
      </w:r>
      <w:r>
        <w:rPr>
          <w:rFonts w:hint="eastAsia"/>
        </w:rPr>
        <w:t>方式、电子邮件方式）提交到目录中心，然后导入到目录管理系统的待审核目录库中。</w:t>
      </w:r>
    </w:p>
    <w:p w14:paraId="5FAD95EA" w14:textId="77777777" w:rsidR="00AD608B" w:rsidRDefault="00AD608B" w:rsidP="00AD608B">
      <w:pPr>
        <w:ind w:firstLine="480"/>
      </w:pPr>
      <w:r>
        <w:rPr>
          <w:rFonts w:hint="eastAsia"/>
        </w:rPr>
        <w:t>为支持在线方式，需要提供在部门编目系统与部门前置机目录数据库之间的双向可靠的目录数据传输功能（即桥接程序）。为支持离线方式，提供把目录数据导出到本地文件的功能。</w:t>
      </w:r>
    </w:p>
    <w:p w14:paraId="215D167D" w14:textId="77777777" w:rsidR="00AD608B" w:rsidRPr="00AD608B" w:rsidRDefault="00AD608B" w:rsidP="00AD608B">
      <w:pPr>
        <w:ind w:firstLine="480"/>
      </w:pPr>
      <w:r>
        <w:rPr>
          <w:rFonts w:hint="eastAsia"/>
        </w:rPr>
        <w:t>无论是哪种目录数据报送方式，都只抽取标准目录数据（即报送的目录信息中不含部门自己扩充的元数据）报送。</w:t>
      </w:r>
    </w:p>
    <w:p w14:paraId="0B348325" w14:textId="77777777" w:rsidR="00BE4CB9" w:rsidRDefault="00BE4CB9" w:rsidP="006D7B24">
      <w:pPr>
        <w:pStyle w:val="-3"/>
      </w:pPr>
      <w:bookmarkStart w:id="620" w:name="_Toc405403011"/>
      <w:r>
        <w:rPr>
          <w:rFonts w:hint="eastAsia"/>
        </w:rPr>
        <w:t>在线报送</w:t>
      </w:r>
      <w:bookmarkEnd w:id="620"/>
    </w:p>
    <w:p w14:paraId="7897CBB9" w14:textId="77777777" w:rsidR="00AF59F8" w:rsidRDefault="00AF59F8" w:rsidP="00AF59F8">
      <w:pPr>
        <w:ind w:firstLine="480"/>
      </w:pPr>
      <w:r>
        <w:rPr>
          <w:rFonts w:hint="eastAsia"/>
        </w:rPr>
        <w:t>在线报送系统的核心是</w:t>
      </w:r>
      <w:r>
        <w:rPr>
          <w:rFonts w:hint="eastAsia"/>
        </w:rPr>
        <w:t>ESB</w:t>
      </w:r>
      <w:r>
        <w:rPr>
          <w:rFonts w:hint="eastAsia"/>
        </w:rPr>
        <w:t>数据交换平台，另外还包括各部门前置机上的在线目录报送程序。</w:t>
      </w:r>
    </w:p>
    <w:p w14:paraId="726F7BA1" w14:textId="77777777" w:rsidR="00AF59F8" w:rsidRDefault="00AF59F8" w:rsidP="00AF59F8">
      <w:pPr>
        <w:ind w:firstLine="480"/>
      </w:pPr>
      <w:r>
        <w:rPr>
          <w:rFonts w:hint="eastAsia"/>
        </w:rPr>
        <w:t>ESB</w:t>
      </w:r>
      <w:r>
        <w:rPr>
          <w:rFonts w:hint="eastAsia"/>
        </w:rPr>
        <w:t>数据交换平台是各部门编目系统与市目录中心目录管理系统之间交换目录数据的枢纽。</w:t>
      </w:r>
    </w:p>
    <w:p w14:paraId="39E6C068" w14:textId="77777777" w:rsidR="00AF59F8" w:rsidRPr="00AF59F8" w:rsidRDefault="00AF59F8" w:rsidP="00AF59F8">
      <w:pPr>
        <w:ind w:firstLine="480"/>
      </w:pPr>
      <w:r>
        <w:rPr>
          <w:rFonts w:hint="eastAsia"/>
        </w:rPr>
        <w:t>位于前置机上的在线目录报送程序实时（由桥接程序的事件触发）或定时从前置机目录数据库中提取目录数据并通过</w:t>
      </w:r>
      <w:r>
        <w:rPr>
          <w:rFonts w:hint="eastAsia"/>
        </w:rPr>
        <w:t>ESB</w:t>
      </w:r>
      <w:r>
        <w:rPr>
          <w:rFonts w:hint="eastAsia"/>
        </w:rPr>
        <w:t>数据交换平台发送给目录中心，以及通过</w:t>
      </w:r>
      <w:r>
        <w:rPr>
          <w:rFonts w:hint="eastAsia"/>
        </w:rPr>
        <w:t>ESB</w:t>
      </w:r>
      <w:r>
        <w:rPr>
          <w:rFonts w:hint="eastAsia"/>
        </w:rPr>
        <w:t>数据交换平台从目录中心接收目录数据审核结果。</w:t>
      </w:r>
    </w:p>
    <w:p w14:paraId="6470256E" w14:textId="77777777" w:rsidR="00BE4CB9" w:rsidRDefault="00BE4CB9" w:rsidP="006D7B24">
      <w:pPr>
        <w:pStyle w:val="-3"/>
      </w:pPr>
      <w:bookmarkStart w:id="621" w:name="_Toc405403012"/>
      <w:r>
        <w:rPr>
          <w:rFonts w:hint="eastAsia"/>
        </w:rPr>
        <w:t>目录管理</w:t>
      </w:r>
      <w:bookmarkEnd w:id="621"/>
    </w:p>
    <w:p w14:paraId="3D58CA06" w14:textId="77777777" w:rsidR="00AF59F8" w:rsidRDefault="00AF59F8" w:rsidP="00AF59F8">
      <w:pPr>
        <w:ind w:firstLine="480"/>
      </w:pPr>
      <w:r>
        <w:rPr>
          <w:rFonts w:hint="eastAsia"/>
        </w:rPr>
        <w:t>目录管理主要包括目录数据接收、目录数据审核、目录数据维护、系统管理等功能。</w:t>
      </w:r>
    </w:p>
    <w:p w14:paraId="124B1296" w14:textId="77777777" w:rsidR="00AF59F8" w:rsidRPr="00E34320" w:rsidRDefault="00AF59F8" w:rsidP="00E34320">
      <w:pPr>
        <w:ind w:firstLine="482"/>
        <w:rPr>
          <w:b/>
        </w:rPr>
      </w:pPr>
      <w:bookmarkStart w:id="622" w:name="_Toc331770647"/>
      <w:r w:rsidRPr="00E34320">
        <w:rPr>
          <w:rFonts w:hint="eastAsia"/>
          <w:b/>
        </w:rPr>
        <w:t>目录数据接收</w:t>
      </w:r>
      <w:bookmarkEnd w:id="622"/>
      <w:r w:rsidRPr="00E34320">
        <w:rPr>
          <w:rFonts w:hint="eastAsia"/>
          <w:b/>
        </w:rPr>
        <w:t>：</w:t>
      </w:r>
    </w:p>
    <w:p w14:paraId="6514C621" w14:textId="77777777" w:rsidR="00AF59F8" w:rsidRDefault="00AF59F8" w:rsidP="00AF59F8">
      <w:pPr>
        <w:ind w:firstLine="480"/>
      </w:pPr>
      <w:r>
        <w:rPr>
          <w:rFonts w:hint="eastAsia"/>
        </w:rPr>
        <w:t>目录接收是指把部门报送的目录数据入到目录中心的待审核目录库中。</w:t>
      </w:r>
    </w:p>
    <w:p w14:paraId="6901BE52" w14:textId="77777777" w:rsidR="00AF59F8" w:rsidRDefault="00AF59F8" w:rsidP="00AF59F8">
      <w:pPr>
        <w:ind w:firstLine="480"/>
      </w:pPr>
      <w:r>
        <w:rPr>
          <w:rFonts w:hint="eastAsia"/>
        </w:rPr>
        <w:t>目录数据接收有两种方式，一种是目录数据导入，即把从部门编目系统导出的目录文件导入到市目录中心的待审核目录库中。目录管理系统提供从目录数据文件把目录数据导入待审核目录库的功能。</w:t>
      </w:r>
    </w:p>
    <w:p w14:paraId="02EF43EF" w14:textId="77777777" w:rsidR="00AF59F8" w:rsidRDefault="00AF59F8" w:rsidP="00AF59F8">
      <w:pPr>
        <w:ind w:firstLine="480"/>
      </w:pPr>
      <w:r>
        <w:rPr>
          <w:rFonts w:hint="eastAsia"/>
        </w:rPr>
        <w:t>另一种方式是在线接收，即目录管理系统中的目录数据收发程序通过</w:t>
      </w:r>
      <w:r>
        <w:rPr>
          <w:rFonts w:hint="eastAsia"/>
        </w:rPr>
        <w:t>ESB</w:t>
      </w:r>
      <w:r>
        <w:rPr>
          <w:rFonts w:hint="eastAsia"/>
        </w:rPr>
        <w:t>数据</w:t>
      </w:r>
      <w:r w:rsidR="00FF0AE4">
        <w:rPr>
          <w:rFonts w:hint="eastAsia"/>
        </w:rPr>
        <w:t>交换平台来接收部门报送的目录数据并入到待审核目录库中，也通过</w:t>
      </w:r>
      <w:r>
        <w:rPr>
          <w:rFonts w:hint="eastAsia"/>
        </w:rPr>
        <w:t>ESB</w:t>
      </w:r>
      <w:r>
        <w:rPr>
          <w:rFonts w:hint="eastAsia"/>
        </w:rPr>
        <w:t>数据交换平台向部门退回审核不过的目录数据。</w:t>
      </w:r>
    </w:p>
    <w:p w14:paraId="300DC9C5" w14:textId="77777777" w:rsidR="00AF59F8" w:rsidRDefault="00AF59F8" w:rsidP="00AF59F8">
      <w:pPr>
        <w:ind w:firstLine="480"/>
      </w:pPr>
      <w:r>
        <w:rPr>
          <w:rFonts w:hint="eastAsia"/>
        </w:rPr>
        <w:t>当编目系统部署方式为部门通过浏览器登录到市目录中心目录管理系统进行编目操作时，部门报送的目录数据直接提交到待审核目录库中。</w:t>
      </w:r>
    </w:p>
    <w:p w14:paraId="1C0248E9" w14:textId="77777777" w:rsidR="00AF59F8" w:rsidRPr="00E34320" w:rsidRDefault="00AF59F8" w:rsidP="00E34320">
      <w:pPr>
        <w:ind w:firstLine="482"/>
        <w:rPr>
          <w:b/>
        </w:rPr>
      </w:pPr>
      <w:bookmarkStart w:id="623" w:name="_Toc331770648"/>
      <w:r w:rsidRPr="00E34320">
        <w:rPr>
          <w:rFonts w:hint="eastAsia"/>
          <w:b/>
        </w:rPr>
        <w:t>目录数据审核</w:t>
      </w:r>
      <w:bookmarkEnd w:id="623"/>
      <w:r w:rsidRPr="00E34320">
        <w:rPr>
          <w:rFonts w:hint="eastAsia"/>
          <w:b/>
        </w:rPr>
        <w:t>：</w:t>
      </w:r>
    </w:p>
    <w:p w14:paraId="1EB3E1EC" w14:textId="77777777" w:rsidR="00AF59F8" w:rsidRDefault="00AF59F8" w:rsidP="00AF59F8">
      <w:pPr>
        <w:ind w:firstLine="480"/>
      </w:pPr>
      <w:r>
        <w:rPr>
          <w:rFonts w:hint="eastAsia"/>
        </w:rPr>
        <w:t>目录数据审核是指对市目录中心接收库中的目录数据进行内容和格式的审核（主要是格式审核），判断目录数据是否符合元数据标准要求以便进行相应的后续处理。审核方式以自动（即由程序来做）审核为主，手工审核为辅。</w:t>
      </w:r>
    </w:p>
    <w:p w14:paraId="75EED4F3" w14:textId="77777777" w:rsidR="00AF59F8" w:rsidRDefault="00AF59F8" w:rsidP="00AF59F8">
      <w:pPr>
        <w:ind w:firstLine="480"/>
      </w:pPr>
      <w:r>
        <w:rPr>
          <w:rFonts w:hint="eastAsia"/>
        </w:rPr>
        <w:t>对审核未通过的目录数据，由管理员决定退回所属部门、删除、或修改后通过。</w:t>
      </w:r>
    </w:p>
    <w:p w14:paraId="666C73A6" w14:textId="77777777" w:rsidR="00AF59F8" w:rsidRDefault="00AF59F8" w:rsidP="00AF59F8">
      <w:pPr>
        <w:ind w:firstLine="480"/>
      </w:pPr>
      <w:r>
        <w:rPr>
          <w:rFonts w:hint="eastAsia"/>
        </w:rPr>
        <w:t>审核通过的目录数据进入目录中心的已审核目录库中。</w:t>
      </w:r>
    </w:p>
    <w:p w14:paraId="699D8D6E" w14:textId="77777777" w:rsidR="00AF59F8" w:rsidRPr="00E34320" w:rsidRDefault="00AF59F8" w:rsidP="00E34320">
      <w:pPr>
        <w:ind w:firstLine="482"/>
        <w:rPr>
          <w:b/>
        </w:rPr>
      </w:pPr>
      <w:bookmarkStart w:id="624" w:name="_Toc331770649"/>
      <w:r w:rsidRPr="00E34320">
        <w:rPr>
          <w:rFonts w:hint="eastAsia"/>
          <w:b/>
        </w:rPr>
        <w:t>目录数据维护</w:t>
      </w:r>
      <w:bookmarkEnd w:id="624"/>
      <w:r w:rsidRPr="00E34320">
        <w:rPr>
          <w:rFonts w:hint="eastAsia"/>
          <w:b/>
        </w:rPr>
        <w:t>：</w:t>
      </w:r>
    </w:p>
    <w:p w14:paraId="5C47A4E7" w14:textId="77777777" w:rsidR="00AF59F8" w:rsidRDefault="00AF59F8" w:rsidP="00AF59F8">
      <w:pPr>
        <w:ind w:firstLine="480"/>
      </w:pPr>
      <w:r>
        <w:rPr>
          <w:rFonts w:hint="eastAsia"/>
        </w:rPr>
        <w:t>目录数据同步程序负责将已审核目录库中的数据（新增的目录或被修改的目录）同步（包括更新）到目录发布与服务系统的目录发布库中。目录数据同步操作自动进行，管理员可设定同步操作启动的时间点或时间间隔，管理员也可以随时启动一次同步操作。</w:t>
      </w:r>
      <w:bookmarkStart w:id="625" w:name="拨哦棵"/>
      <w:bookmarkEnd w:id="625"/>
    </w:p>
    <w:p w14:paraId="438E19FE" w14:textId="77777777" w:rsidR="00AF59F8" w:rsidRDefault="00AF59F8" w:rsidP="00AF59F8">
      <w:pPr>
        <w:ind w:firstLine="480"/>
      </w:pPr>
      <w:r>
        <w:rPr>
          <w:rFonts w:hint="eastAsia"/>
        </w:rPr>
        <w:t>目录数据维护功能还包括：</w:t>
      </w:r>
    </w:p>
    <w:p w14:paraId="3D880A94" w14:textId="77777777" w:rsidR="00AF59F8" w:rsidRDefault="00AF59F8" w:rsidP="00AF59F8">
      <w:pPr>
        <w:ind w:firstLine="480"/>
      </w:pPr>
      <w:r>
        <w:rPr>
          <w:rFonts w:hint="eastAsia"/>
        </w:rPr>
        <w:t>1</w:t>
      </w:r>
      <w:r>
        <w:rPr>
          <w:rFonts w:hint="eastAsia"/>
        </w:rPr>
        <w:t>）目录数据查询</w:t>
      </w:r>
    </w:p>
    <w:p w14:paraId="270A996C" w14:textId="77777777" w:rsidR="00AF59F8" w:rsidRDefault="00AF59F8" w:rsidP="00AF59F8">
      <w:pPr>
        <w:ind w:firstLine="480"/>
      </w:pPr>
      <w:r>
        <w:rPr>
          <w:rFonts w:hint="eastAsia"/>
        </w:rPr>
        <w:t>对已审核目录库中的目录数据进行查询。除了分类浏览查询、元数据值组合查询，还提供对文本型元数据值的全文检索。</w:t>
      </w:r>
    </w:p>
    <w:p w14:paraId="5CAC8CEA" w14:textId="77777777" w:rsidR="00AF59F8" w:rsidRDefault="00AF59F8" w:rsidP="00AF59F8">
      <w:pPr>
        <w:ind w:firstLine="480"/>
      </w:pPr>
      <w:r>
        <w:rPr>
          <w:rFonts w:hint="eastAsia"/>
        </w:rPr>
        <w:t>2</w:t>
      </w:r>
      <w:r>
        <w:rPr>
          <w:rFonts w:hint="eastAsia"/>
        </w:rPr>
        <w:t>）目录数据归档</w:t>
      </w:r>
    </w:p>
    <w:p w14:paraId="62A6CE30" w14:textId="77777777" w:rsidR="00AF59F8" w:rsidRDefault="00AF59F8" w:rsidP="00AF59F8">
      <w:pPr>
        <w:ind w:firstLine="480"/>
      </w:pPr>
      <w:r>
        <w:rPr>
          <w:rFonts w:hint="eastAsia"/>
        </w:rPr>
        <w:t>对过期的目录数据存档。</w:t>
      </w:r>
    </w:p>
    <w:p w14:paraId="3440F7D5" w14:textId="77777777" w:rsidR="00AF59F8" w:rsidRDefault="00AF59F8" w:rsidP="00AF59F8">
      <w:pPr>
        <w:ind w:firstLine="480"/>
      </w:pPr>
      <w:r>
        <w:rPr>
          <w:rFonts w:hint="eastAsia"/>
        </w:rPr>
        <w:t>3</w:t>
      </w:r>
      <w:r>
        <w:rPr>
          <w:rFonts w:hint="eastAsia"/>
        </w:rPr>
        <w:t>）目录数据增、删、改</w:t>
      </w:r>
    </w:p>
    <w:p w14:paraId="3B706B8A" w14:textId="77777777" w:rsidR="00AF59F8" w:rsidRDefault="00AF59F8" w:rsidP="00AF59F8">
      <w:pPr>
        <w:ind w:firstLine="480"/>
      </w:pPr>
      <w:r>
        <w:rPr>
          <w:rFonts w:hint="eastAsia"/>
        </w:rPr>
        <w:t>在新建目录、删除过期目录、修改已有的目录。</w:t>
      </w:r>
    </w:p>
    <w:p w14:paraId="62DA59B5" w14:textId="77777777" w:rsidR="00AF59F8" w:rsidRPr="00E34320" w:rsidRDefault="00AF59F8" w:rsidP="00E34320">
      <w:pPr>
        <w:ind w:firstLine="482"/>
        <w:rPr>
          <w:b/>
        </w:rPr>
      </w:pPr>
      <w:bookmarkStart w:id="626" w:name="_Toc331770650"/>
      <w:r w:rsidRPr="00E34320">
        <w:rPr>
          <w:rFonts w:hint="eastAsia"/>
          <w:b/>
        </w:rPr>
        <w:t>系统管理</w:t>
      </w:r>
      <w:bookmarkEnd w:id="626"/>
      <w:r w:rsidR="00E34320" w:rsidRPr="00E34320">
        <w:rPr>
          <w:rFonts w:hint="eastAsia"/>
          <w:b/>
        </w:rPr>
        <w:t>：</w:t>
      </w:r>
    </w:p>
    <w:p w14:paraId="6DB06704" w14:textId="77777777" w:rsidR="00AF59F8" w:rsidRPr="00AF59F8" w:rsidRDefault="00AF59F8" w:rsidP="00AF59F8">
      <w:pPr>
        <w:ind w:firstLine="480"/>
      </w:pPr>
      <w:r>
        <w:rPr>
          <w:rFonts w:hint="eastAsia"/>
        </w:rPr>
        <w:t>包括用户、用户组、角色管理，操作权限管理，元数据审核流程定义，系统日志管理等。</w:t>
      </w:r>
    </w:p>
    <w:p w14:paraId="236D04BC" w14:textId="77777777" w:rsidR="00BE4CB9" w:rsidRDefault="00BE4CB9" w:rsidP="006D7B24">
      <w:pPr>
        <w:pStyle w:val="-3"/>
      </w:pPr>
      <w:bookmarkStart w:id="627" w:name="_Toc405403013"/>
      <w:r>
        <w:rPr>
          <w:rFonts w:hint="eastAsia"/>
        </w:rPr>
        <w:t>目录服务</w:t>
      </w:r>
      <w:bookmarkEnd w:id="627"/>
    </w:p>
    <w:p w14:paraId="285B5293" w14:textId="77777777" w:rsidR="00B5247B" w:rsidRPr="00B5247B" w:rsidRDefault="00B5247B" w:rsidP="00B5247B">
      <w:pPr>
        <w:ind w:firstLine="482"/>
        <w:rPr>
          <w:b/>
        </w:rPr>
      </w:pPr>
      <w:bookmarkStart w:id="628" w:name="_Toc331770652"/>
      <w:r w:rsidRPr="00B5247B">
        <w:rPr>
          <w:rFonts w:hint="eastAsia"/>
          <w:b/>
        </w:rPr>
        <w:t>发布方式</w:t>
      </w:r>
      <w:bookmarkEnd w:id="628"/>
      <w:r w:rsidRPr="00B5247B">
        <w:rPr>
          <w:rFonts w:hint="eastAsia"/>
          <w:b/>
        </w:rPr>
        <w:t>：</w:t>
      </w:r>
    </w:p>
    <w:p w14:paraId="527BA6AC" w14:textId="77777777" w:rsidR="00B5247B" w:rsidRDefault="00B5247B" w:rsidP="00B5247B">
      <w:pPr>
        <w:ind w:firstLine="480"/>
      </w:pPr>
      <w:r>
        <w:rPr>
          <w:rFonts w:hint="eastAsia"/>
        </w:rPr>
        <w:t>目录服务系统提供网站方式的目录发布和以目录标准</w:t>
      </w:r>
      <w:r>
        <w:rPr>
          <w:rFonts w:hint="eastAsia"/>
        </w:rPr>
        <w:t>API</w:t>
      </w:r>
      <w:r>
        <w:rPr>
          <w:rFonts w:hint="eastAsia"/>
        </w:rPr>
        <w:t>的形式发布。</w:t>
      </w:r>
    </w:p>
    <w:p w14:paraId="6CB5E315" w14:textId="77777777" w:rsidR="00B5247B" w:rsidRDefault="00B5247B" w:rsidP="00B5247B">
      <w:pPr>
        <w:ind w:firstLine="480"/>
      </w:pPr>
      <w:r>
        <w:rPr>
          <w:rFonts w:hint="eastAsia"/>
        </w:rPr>
        <w:t>网站方式的目录发布：</w:t>
      </w:r>
    </w:p>
    <w:p w14:paraId="18D58B3A" w14:textId="77777777" w:rsidR="00B5247B" w:rsidRDefault="00B5247B" w:rsidP="00B5247B">
      <w:pPr>
        <w:ind w:firstLine="480"/>
      </w:pPr>
      <w:r>
        <w:rPr>
          <w:rFonts w:hint="eastAsia"/>
        </w:rPr>
        <w:t>把政务信息资源目录发布到网站上。使用者登录到该网站上，查询和检索政务信息资源的目录信息。</w:t>
      </w:r>
    </w:p>
    <w:p w14:paraId="534AE771" w14:textId="77777777" w:rsidR="00B5247B" w:rsidRDefault="00B5247B" w:rsidP="00B5247B">
      <w:pPr>
        <w:ind w:firstLine="480"/>
      </w:pPr>
      <w:r>
        <w:rPr>
          <w:rFonts w:hint="eastAsia"/>
        </w:rPr>
        <w:t>通过资源平台发布管理系统完全可以实现网站方式的目录发布功能。</w:t>
      </w:r>
    </w:p>
    <w:p w14:paraId="7B9DBCCE" w14:textId="77777777" w:rsidR="00B5247B" w:rsidRDefault="00B5247B" w:rsidP="00B5247B">
      <w:pPr>
        <w:ind w:firstLine="480"/>
      </w:pPr>
      <w:r>
        <w:rPr>
          <w:rFonts w:hint="eastAsia"/>
        </w:rPr>
        <w:t>以目录标准</w:t>
      </w:r>
      <w:r>
        <w:rPr>
          <w:rFonts w:hint="eastAsia"/>
        </w:rPr>
        <w:t>API</w:t>
      </w:r>
      <w:r>
        <w:rPr>
          <w:rFonts w:hint="eastAsia"/>
        </w:rPr>
        <w:t>的形式发布</w:t>
      </w:r>
    </w:p>
    <w:p w14:paraId="6D61141C" w14:textId="77777777" w:rsidR="00B5247B" w:rsidRDefault="00B5247B" w:rsidP="00B5247B">
      <w:pPr>
        <w:ind w:firstLine="480"/>
      </w:pPr>
      <w:r>
        <w:rPr>
          <w:rFonts w:hint="eastAsia"/>
        </w:rPr>
        <w:t>目录服务系统对外提供符合目录体系标准中“技术要求”的目录</w:t>
      </w:r>
      <w:r>
        <w:rPr>
          <w:rFonts w:hint="eastAsia"/>
        </w:rPr>
        <w:t>API</w:t>
      </w:r>
      <w:r>
        <w:rPr>
          <w:rFonts w:hint="eastAsia"/>
        </w:rPr>
        <w:t>。</w:t>
      </w:r>
    </w:p>
    <w:p w14:paraId="404D57F4" w14:textId="77777777" w:rsidR="00B5247B" w:rsidRDefault="00B5247B" w:rsidP="00B5247B">
      <w:pPr>
        <w:ind w:firstLine="480"/>
      </w:pPr>
      <w:bookmarkStart w:id="629" w:name="_Toc331770653"/>
      <w:r>
        <w:rPr>
          <w:rFonts w:hint="eastAsia"/>
        </w:rPr>
        <w:t>目录检索</w:t>
      </w:r>
      <w:bookmarkEnd w:id="629"/>
      <w:r>
        <w:rPr>
          <w:rFonts w:hint="eastAsia"/>
        </w:rPr>
        <w:t>：</w:t>
      </w:r>
    </w:p>
    <w:p w14:paraId="72340720" w14:textId="77777777" w:rsidR="00B5247B" w:rsidRDefault="00B5247B" w:rsidP="00B5247B">
      <w:pPr>
        <w:ind w:firstLine="480"/>
      </w:pPr>
      <w:r>
        <w:rPr>
          <w:rFonts w:hint="eastAsia"/>
        </w:rPr>
        <w:t>1</w:t>
      </w:r>
      <w:r>
        <w:rPr>
          <w:rFonts w:hint="eastAsia"/>
        </w:rPr>
        <w:t>）元数据值组合检索方式</w:t>
      </w:r>
    </w:p>
    <w:p w14:paraId="51024E82" w14:textId="77777777" w:rsidR="00B5247B" w:rsidRDefault="00B5247B" w:rsidP="00B5247B">
      <w:pPr>
        <w:ind w:firstLine="480"/>
      </w:pPr>
      <w:r>
        <w:rPr>
          <w:rFonts w:hint="eastAsia"/>
        </w:rPr>
        <w:t>根据分类信息、入资源名称、关键字、资源摘要、资源负责单位、单位地址等信息形成组合查询条件，提交给目录服务系统进行目录查询。</w:t>
      </w:r>
    </w:p>
    <w:p w14:paraId="608AC30A" w14:textId="77777777" w:rsidR="00B5247B" w:rsidRDefault="00B5247B" w:rsidP="00B5247B">
      <w:pPr>
        <w:ind w:firstLine="480"/>
      </w:pPr>
      <w:r>
        <w:rPr>
          <w:rFonts w:hint="eastAsia"/>
        </w:rPr>
        <w:t>2</w:t>
      </w:r>
      <w:r>
        <w:rPr>
          <w:rFonts w:hint="eastAsia"/>
        </w:rPr>
        <w:t>）全文检索方式</w:t>
      </w:r>
    </w:p>
    <w:p w14:paraId="46695377" w14:textId="77777777" w:rsidR="00B5247B" w:rsidRDefault="00B5247B" w:rsidP="00B5247B">
      <w:pPr>
        <w:ind w:firstLine="480"/>
      </w:pPr>
      <w:r>
        <w:rPr>
          <w:rFonts w:hint="eastAsia"/>
        </w:rPr>
        <w:t>对目录中的文本型元数据，提供全文检索功能。用户可以选任意的一个或多个词，提交给目录服务系统进行目录查询。</w:t>
      </w:r>
    </w:p>
    <w:p w14:paraId="51B3C73C" w14:textId="77777777" w:rsidR="00B5247B" w:rsidRDefault="00B5247B" w:rsidP="00B5247B">
      <w:pPr>
        <w:ind w:firstLine="480"/>
      </w:pPr>
      <w:r>
        <w:rPr>
          <w:rFonts w:hint="eastAsia"/>
        </w:rPr>
        <w:t>3</w:t>
      </w:r>
      <w:r>
        <w:rPr>
          <w:rFonts w:hint="eastAsia"/>
        </w:rPr>
        <w:t>）分类导航</w:t>
      </w:r>
    </w:p>
    <w:p w14:paraId="78EF1BD0" w14:textId="77777777" w:rsidR="00B5247B" w:rsidRPr="00B5247B" w:rsidRDefault="00B5247B" w:rsidP="00B5247B">
      <w:pPr>
        <w:ind w:firstLine="480"/>
      </w:pPr>
      <w:r>
        <w:rPr>
          <w:rFonts w:hint="eastAsia"/>
        </w:rPr>
        <w:t>提供目录数据的多种树型分类（符合资源体系标准中的分类标准），供用户指定检索的范围。</w:t>
      </w:r>
    </w:p>
    <w:p w14:paraId="080B04A9" w14:textId="77777777" w:rsidR="00BE4CB9" w:rsidRDefault="00BE4CB9" w:rsidP="006D7B24">
      <w:pPr>
        <w:pStyle w:val="-3"/>
      </w:pPr>
      <w:bookmarkStart w:id="630" w:name="_Toc405403014"/>
      <w:r>
        <w:rPr>
          <w:rFonts w:hint="eastAsia"/>
        </w:rPr>
        <w:t>目录查询</w:t>
      </w:r>
      <w:bookmarkEnd w:id="630"/>
    </w:p>
    <w:p w14:paraId="29BE71E1" w14:textId="77777777" w:rsidR="009565F3" w:rsidRDefault="009565F3" w:rsidP="009565F3">
      <w:pPr>
        <w:ind w:firstLine="480"/>
      </w:pPr>
      <w:r w:rsidRPr="009565F3">
        <w:rPr>
          <w:rFonts w:hint="eastAsia"/>
        </w:rPr>
        <w:t>目录查询网站除了向用户提供目录数据的多种分类浏览方式外，还提供目录查询和检索手段。网站不仅提供多元数据值组合查询方式，还提供全文检索方式。</w:t>
      </w:r>
    </w:p>
    <w:p w14:paraId="0A239E35" w14:textId="77777777" w:rsidR="009565F3" w:rsidRDefault="009565F3" w:rsidP="009565F3">
      <w:pPr>
        <w:ind w:firstLine="480"/>
      </w:pPr>
      <w:r>
        <w:rPr>
          <w:rFonts w:hint="eastAsia"/>
        </w:rPr>
        <w:t>要求：</w:t>
      </w:r>
    </w:p>
    <w:p w14:paraId="13790616" w14:textId="77777777" w:rsidR="009565F3" w:rsidRDefault="009565F3" w:rsidP="009565F3">
      <w:pPr>
        <w:ind w:firstLine="480"/>
      </w:pPr>
      <w:r>
        <w:rPr>
          <w:rFonts w:hint="eastAsia"/>
        </w:rPr>
        <w:t>1</w:t>
      </w:r>
      <w:r>
        <w:rPr>
          <w:rFonts w:hint="eastAsia"/>
        </w:rPr>
        <w:t>）灵活、可扩展的元数据体系定制系统</w:t>
      </w:r>
    </w:p>
    <w:p w14:paraId="24EB41A0" w14:textId="77777777" w:rsidR="009565F3" w:rsidRDefault="009565F3" w:rsidP="009565F3">
      <w:pPr>
        <w:ind w:firstLine="480"/>
      </w:pPr>
      <w:r>
        <w:rPr>
          <w:rFonts w:hint="eastAsia"/>
        </w:rPr>
        <w:t>政务信息资源目录体系国家标准目前规定了</w:t>
      </w:r>
      <w:r>
        <w:rPr>
          <w:rFonts w:hint="eastAsia"/>
        </w:rPr>
        <w:t>22</w:t>
      </w:r>
      <w:r>
        <w:rPr>
          <w:rFonts w:hint="eastAsia"/>
        </w:rPr>
        <w:t>个核心元数据元素和元数据实体，也要支持根据实际需要对元数据体系进行扩展。而且，随着应用的发展，还会扩展元数据体系。需要灵活、可扩展的元数据定制系统，轻松应对元数据体系的发展变化，并可以支持任何元数据体系标准，而不用修改计算机程序。</w:t>
      </w:r>
    </w:p>
    <w:p w14:paraId="70416379" w14:textId="77777777" w:rsidR="009565F3" w:rsidRDefault="009565F3" w:rsidP="009565F3">
      <w:pPr>
        <w:ind w:firstLine="480"/>
      </w:pPr>
      <w:r>
        <w:rPr>
          <w:rFonts w:hint="eastAsia"/>
        </w:rPr>
        <w:t>2</w:t>
      </w:r>
      <w:r>
        <w:rPr>
          <w:rFonts w:hint="eastAsia"/>
        </w:rPr>
        <w:t>）灵活、可定制的元数据采集、注册、发布流程</w:t>
      </w:r>
    </w:p>
    <w:p w14:paraId="17921CAF" w14:textId="77777777" w:rsidR="009565F3" w:rsidRDefault="009565F3" w:rsidP="009565F3">
      <w:pPr>
        <w:ind w:firstLine="480"/>
      </w:pPr>
      <w:r>
        <w:rPr>
          <w:rFonts w:hint="eastAsia"/>
        </w:rPr>
        <w:t>元数据采集、注册、发布流程要包含哪些环节（包括审核环节），需要根据实际管理需要而定。例如，元数据采集、注册和发布阶段都可以加入审核、甚至多级审核环节，以保证元数据的准确性。另外，流程各个环节上的参与人、参与组织随业务发展会有变化。</w:t>
      </w:r>
    </w:p>
    <w:p w14:paraId="5B6325A3" w14:textId="77777777" w:rsidR="009565F3" w:rsidRDefault="009565F3" w:rsidP="009565F3">
      <w:pPr>
        <w:ind w:firstLine="480"/>
      </w:pPr>
      <w:r>
        <w:rPr>
          <w:rFonts w:hint="eastAsia"/>
        </w:rPr>
        <w:t>3</w:t>
      </w:r>
      <w:r>
        <w:rPr>
          <w:rFonts w:hint="eastAsia"/>
        </w:rPr>
        <w:t>）灵活、多样的资源目录的树型分类</w:t>
      </w:r>
    </w:p>
    <w:p w14:paraId="05A7C3AC" w14:textId="77777777" w:rsidR="009565F3" w:rsidRDefault="009565F3" w:rsidP="009565F3">
      <w:pPr>
        <w:ind w:firstLine="480"/>
      </w:pPr>
      <w:r>
        <w:rPr>
          <w:rFonts w:hint="eastAsia"/>
        </w:rPr>
        <w:t>政务信息资源目录体系国家标准规定了主题分类、资源形态分类、服务分类和行业分类体系。除了支持按主题分类、资源形态分类、服务分类和行业分类等分类标准建立资源目录的树型分类，也能按组织机构建立资源目录的树型分类。同时，系统可以按任一元数据（例如，“资源类型”、“资源使用限制”、“资源安全限制分级”、“资源字符集”、“元数据安全限制分级”等元数据）的值对资源目录进行动态分类。例如，“资源使用限制”为“版权”的分一类，为“专利权”的分一类。而且，还要支持按多个元数据构成资源目录的多级树形分类。例如，第一层按资源类型分类，第二层按资源使用限制分类，等等。</w:t>
      </w:r>
    </w:p>
    <w:p w14:paraId="100A4EB7" w14:textId="77777777" w:rsidR="009565F3" w:rsidRDefault="009565F3" w:rsidP="009565F3">
      <w:pPr>
        <w:ind w:firstLine="480"/>
      </w:pPr>
      <w:r>
        <w:rPr>
          <w:rFonts w:hint="eastAsia"/>
        </w:rPr>
        <w:t>资源目录的树形分类展现方式给资源目录的使用者提供了非常方便的目录导航手段，使她可以方便地找到所要的资源目录信息。同时，对目录信息采集者来说，可以方便地选择目录的分类名称。</w:t>
      </w:r>
    </w:p>
    <w:p w14:paraId="767A82EA" w14:textId="77777777" w:rsidR="009565F3" w:rsidRDefault="009565F3" w:rsidP="009565F3">
      <w:pPr>
        <w:ind w:firstLine="480"/>
      </w:pPr>
      <w:r>
        <w:rPr>
          <w:rFonts w:hint="eastAsia"/>
        </w:rPr>
        <w:t>4</w:t>
      </w:r>
      <w:r>
        <w:rPr>
          <w:rFonts w:hint="eastAsia"/>
        </w:rPr>
        <w:t>）多种资源目录检索方式</w:t>
      </w:r>
    </w:p>
    <w:p w14:paraId="54FD534D" w14:textId="77777777" w:rsidR="009565F3" w:rsidRDefault="009565F3" w:rsidP="009565F3">
      <w:pPr>
        <w:ind w:firstLine="480"/>
      </w:pPr>
      <w:r>
        <w:rPr>
          <w:rFonts w:hint="eastAsia"/>
        </w:rPr>
        <w:t>除了能根据多个元数据的值进行组合查询外，还能通过资源管理平台中的全文检索功能对元数据（例如，对“资源摘要”）的值进行全文检索，从而找到所要的资源目录，这极大地增强了资源目录服务系统的检索能力。</w:t>
      </w:r>
    </w:p>
    <w:p w14:paraId="15719A66" w14:textId="77777777" w:rsidR="009565F3" w:rsidRDefault="009565F3" w:rsidP="009565F3">
      <w:pPr>
        <w:ind w:firstLine="480"/>
      </w:pPr>
      <w:r>
        <w:rPr>
          <w:rFonts w:hint="eastAsia"/>
        </w:rPr>
        <w:t>5</w:t>
      </w:r>
      <w:r>
        <w:rPr>
          <w:rFonts w:hint="eastAsia"/>
        </w:rPr>
        <w:t>）资源目录自动采集机制</w:t>
      </w:r>
    </w:p>
    <w:p w14:paraId="423D0456" w14:textId="77777777" w:rsidR="009565F3" w:rsidRDefault="009565F3" w:rsidP="009565F3">
      <w:pPr>
        <w:ind w:firstLine="480"/>
      </w:pPr>
      <w:r>
        <w:rPr>
          <w:rFonts w:hint="eastAsia"/>
        </w:rPr>
        <w:t>资源管理平台中的雷达可以根据管理者的要求从政务网上抓取资源并自动提取资源的目录信息（即元数据），省去了人工录入目录信息的麻烦。</w:t>
      </w:r>
    </w:p>
    <w:p w14:paraId="39DC2372" w14:textId="77777777" w:rsidR="009565F3" w:rsidRDefault="009565F3" w:rsidP="009565F3">
      <w:pPr>
        <w:ind w:firstLine="480"/>
      </w:pPr>
      <w:r>
        <w:rPr>
          <w:rFonts w:hint="eastAsia"/>
        </w:rPr>
        <w:t>资源管理平台中还要提供一个元数据转换程序，通过定义源数据和目标数据之间的影射关系，可以方便地把现有各种资源库中资源的目录信息批量转换成标准的资源目录信息（包含标准元数据）。</w:t>
      </w:r>
    </w:p>
    <w:p w14:paraId="4D489BD6" w14:textId="77777777" w:rsidR="009565F3" w:rsidRDefault="009565F3" w:rsidP="009565F3">
      <w:pPr>
        <w:ind w:firstLine="480"/>
      </w:pPr>
      <w:r>
        <w:rPr>
          <w:rFonts w:hint="eastAsia"/>
        </w:rPr>
        <w:t>6</w:t>
      </w:r>
      <w:r>
        <w:rPr>
          <w:rFonts w:hint="eastAsia"/>
        </w:rPr>
        <w:t>）信息资源目录和信息资源本身可以统一管理</w:t>
      </w:r>
    </w:p>
    <w:p w14:paraId="758F4F42" w14:textId="77777777" w:rsidR="009565F3" w:rsidRDefault="009565F3" w:rsidP="009565F3">
      <w:pPr>
        <w:ind w:firstLine="480"/>
      </w:pPr>
      <w:r>
        <w:rPr>
          <w:rFonts w:hint="eastAsia"/>
        </w:rPr>
        <w:t>要求资源管理平台能管理信息资源的目录，同时能直接管理信息资源本身，方便共享资源的直接获取。</w:t>
      </w:r>
    </w:p>
    <w:p w14:paraId="15E0941C" w14:textId="77777777" w:rsidR="009565F3" w:rsidRDefault="009565F3" w:rsidP="009565F3">
      <w:pPr>
        <w:ind w:firstLine="480"/>
      </w:pPr>
      <w:r>
        <w:rPr>
          <w:rFonts w:hint="eastAsia"/>
        </w:rPr>
        <w:t>7</w:t>
      </w:r>
      <w:r>
        <w:rPr>
          <w:rFonts w:hint="eastAsia"/>
        </w:rPr>
        <w:t>）完善的权限管理机制</w:t>
      </w:r>
    </w:p>
    <w:p w14:paraId="639EB6D5" w14:textId="77777777" w:rsidR="009565F3" w:rsidRDefault="009565F3" w:rsidP="009565F3">
      <w:pPr>
        <w:ind w:firstLine="480"/>
      </w:pPr>
      <w:r>
        <w:rPr>
          <w:rFonts w:hint="eastAsia"/>
        </w:rPr>
        <w:t>支持对任一条目录信息或一类目录信息，可以针对人或组织进行授权。这样，用户对资源目录的访问完全在权限控制之下。</w:t>
      </w:r>
    </w:p>
    <w:p w14:paraId="5AD90037" w14:textId="77777777" w:rsidR="009565F3" w:rsidRDefault="009565F3" w:rsidP="009565F3">
      <w:pPr>
        <w:ind w:firstLine="480"/>
      </w:pPr>
      <w:r>
        <w:rPr>
          <w:rFonts w:hint="eastAsia"/>
        </w:rPr>
        <w:t>8</w:t>
      </w:r>
      <w:r>
        <w:rPr>
          <w:rFonts w:hint="eastAsia"/>
        </w:rPr>
        <w:t>）强大的资源目录发布功能</w:t>
      </w:r>
    </w:p>
    <w:p w14:paraId="51EA1AF7" w14:textId="77777777" w:rsidR="009565F3" w:rsidRDefault="009565F3" w:rsidP="009565F3">
      <w:pPr>
        <w:ind w:firstLine="480"/>
      </w:pPr>
      <w:r>
        <w:rPr>
          <w:rFonts w:hint="eastAsia"/>
        </w:rPr>
        <w:t>需要把目录信息发布到目录服务网站上供政府工作人员和社会公众查询、浏览。可以灵活定制网站栏目和信息展现模版。需要提供强大的网站内容检索功能，供政府工作人员和社会公众检索资源目录信息。</w:t>
      </w:r>
    </w:p>
    <w:p w14:paraId="1D195F88" w14:textId="77777777" w:rsidR="009565F3" w:rsidRDefault="009565F3" w:rsidP="009565F3">
      <w:pPr>
        <w:ind w:firstLine="480"/>
      </w:pPr>
      <w:r>
        <w:rPr>
          <w:rFonts w:hint="eastAsia"/>
        </w:rPr>
        <w:t>ESB</w:t>
      </w:r>
      <w:r w:rsidR="00FF0AE4">
        <w:rPr>
          <w:rFonts w:hint="eastAsia"/>
        </w:rPr>
        <w:t>企业服务总线软件</w:t>
      </w:r>
      <w:r>
        <w:rPr>
          <w:rFonts w:hint="eastAsia"/>
        </w:rPr>
        <w:t>提供了同步和异步</w:t>
      </w:r>
      <w:r>
        <w:rPr>
          <w:rFonts w:hint="eastAsia"/>
        </w:rPr>
        <w:t>Web services</w:t>
      </w:r>
      <w:r>
        <w:rPr>
          <w:rFonts w:hint="eastAsia"/>
        </w:rPr>
        <w:t>开发包。基于这个开发包，可以很方便地开发出提供目录查询服务的</w:t>
      </w:r>
      <w:r>
        <w:rPr>
          <w:rFonts w:hint="eastAsia"/>
        </w:rPr>
        <w:t>Web services</w:t>
      </w:r>
      <w:r>
        <w:rPr>
          <w:rFonts w:hint="eastAsia"/>
        </w:rPr>
        <w:t>。其他应用系统可以调用这些</w:t>
      </w:r>
      <w:r>
        <w:rPr>
          <w:rFonts w:hint="eastAsia"/>
        </w:rPr>
        <w:t>Web services</w:t>
      </w:r>
      <w:r>
        <w:rPr>
          <w:rFonts w:hint="eastAsia"/>
        </w:rPr>
        <w:t>以查询资源目录信息。</w:t>
      </w:r>
    </w:p>
    <w:p w14:paraId="7172AA29" w14:textId="77777777" w:rsidR="009565F3" w:rsidRDefault="009565F3" w:rsidP="009565F3">
      <w:pPr>
        <w:ind w:firstLine="480"/>
      </w:pPr>
      <w:r>
        <w:rPr>
          <w:rFonts w:hint="eastAsia"/>
        </w:rPr>
        <w:t>9</w:t>
      </w:r>
      <w:r>
        <w:rPr>
          <w:rFonts w:hint="eastAsia"/>
        </w:rPr>
        <w:t>）可定制的资源标识符编码</w:t>
      </w:r>
    </w:p>
    <w:p w14:paraId="56F6EB38" w14:textId="77777777" w:rsidR="009565F3" w:rsidRPr="009565F3" w:rsidRDefault="009565F3" w:rsidP="009565F3">
      <w:pPr>
        <w:ind w:firstLine="480"/>
      </w:pPr>
      <w:r>
        <w:rPr>
          <w:rFonts w:hint="eastAsia"/>
        </w:rPr>
        <w:t>支持定义各种分段编码规则和流水号规则。系统能根据定义的编码规则自动生成标识符编码。</w:t>
      </w:r>
    </w:p>
    <w:p w14:paraId="59AA94CA" w14:textId="77777777" w:rsidR="004355BA" w:rsidRDefault="004355BA" w:rsidP="004355BA">
      <w:pPr>
        <w:pStyle w:val="1"/>
      </w:pPr>
      <w:bookmarkStart w:id="631" w:name="_Toc402642825"/>
      <w:bookmarkStart w:id="632" w:name="_Toc405403015"/>
      <w:r>
        <w:rPr>
          <w:rFonts w:hint="eastAsia"/>
        </w:rPr>
        <w:t>接口需求概述</w:t>
      </w:r>
      <w:bookmarkEnd w:id="631"/>
      <w:bookmarkEnd w:id="632"/>
    </w:p>
    <w:p w14:paraId="001AF43C" w14:textId="77777777" w:rsidR="004355BA" w:rsidRPr="00C62922" w:rsidRDefault="004355BA" w:rsidP="004355BA">
      <w:pPr>
        <w:ind w:firstLine="480"/>
        <w:rPr>
          <w:rFonts w:ascii="宋体" w:hAnsi="宋体" w:cs="宋体"/>
          <w:kern w:val="0"/>
        </w:rPr>
      </w:pPr>
      <w:r w:rsidRPr="00C62922">
        <w:rPr>
          <w:rFonts w:ascii="宋体" w:hAnsi="宋体" w:cs="宋体" w:hint="eastAsia"/>
          <w:kern w:val="0"/>
        </w:rPr>
        <w:t>(1)本项目的建设要充分考虑将来的业务发展需求，平台采用标准化设计思想，在平台的组件、服务管理接口、外部服务输出接口设计上应参考或采用相关国际、行业技术标准，支持对禹会区后续各相关系统的整合。</w:t>
      </w:r>
    </w:p>
    <w:p w14:paraId="25185606" w14:textId="77777777" w:rsidR="004355BA" w:rsidRPr="00C62922" w:rsidRDefault="004355BA" w:rsidP="004355BA">
      <w:pPr>
        <w:ind w:firstLine="480"/>
        <w:rPr>
          <w:rFonts w:ascii="宋体" w:hAnsi="宋体" w:cs="宋体"/>
          <w:kern w:val="0"/>
        </w:rPr>
      </w:pPr>
      <w:r w:rsidRPr="00C62922">
        <w:rPr>
          <w:rFonts w:ascii="宋体" w:hAnsi="宋体" w:cs="宋体" w:hint="eastAsia"/>
          <w:kern w:val="0"/>
        </w:rPr>
        <w:t>(2)平台能够集成到禹会区统一的用户管理、统一的权限管理。</w:t>
      </w:r>
    </w:p>
    <w:p w14:paraId="31A8EED0" w14:textId="77777777" w:rsidR="004355BA" w:rsidRPr="00C62922" w:rsidRDefault="004355BA" w:rsidP="004355BA">
      <w:pPr>
        <w:ind w:firstLine="480"/>
        <w:rPr>
          <w:rFonts w:ascii="宋体" w:hAnsi="宋体" w:cs="宋体"/>
          <w:kern w:val="0"/>
        </w:rPr>
      </w:pPr>
      <w:r w:rsidRPr="00C62922">
        <w:rPr>
          <w:rFonts w:ascii="宋体" w:hAnsi="宋体" w:cs="宋体" w:hint="eastAsia"/>
          <w:kern w:val="0"/>
        </w:rPr>
        <w:t>(3)系统应具备良好的可扩展性，系统整体软、硬件结构的设计应灵活且开放，各模块数据接口合理，以满足禹会区不断变化的业务和管理需要。</w:t>
      </w:r>
    </w:p>
    <w:p w14:paraId="38DE6021" w14:textId="77777777" w:rsidR="004355BA" w:rsidRDefault="004355BA" w:rsidP="004355BA">
      <w:pPr>
        <w:ind w:firstLine="480"/>
        <w:rPr>
          <w:rFonts w:ascii="宋体" w:hAnsi="宋体" w:cs="宋体"/>
          <w:kern w:val="0"/>
        </w:rPr>
      </w:pPr>
      <w:r w:rsidRPr="00C62922">
        <w:rPr>
          <w:rFonts w:ascii="宋体" w:hAnsi="宋体" w:cs="宋体" w:hint="eastAsia"/>
          <w:kern w:val="0"/>
        </w:rPr>
        <w:t>(4)采用开放式且符合国际标准的设计和架构，具有一定前瞻性，充分考虑今后禹会区的个性化需求，并使系统能够根据政务的发展和应用规模的增长进行扩展。</w:t>
      </w:r>
    </w:p>
    <w:p w14:paraId="461A9F2A" w14:textId="77777777" w:rsidR="004355BA" w:rsidRDefault="004355BA" w:rsidP="004355BA">
      <w:pPr>
        <w:ind w:firstLine="480"/>
        <w:rPr>
          <w:rFonts w:ascii="宋体" w:hAnsi="宋体" w:cs="宋体"/>
          <w:kern w:val="0"/>
        </w:rPr>
      </w:pPr>
      <w:r w:rsidRPr="00C62922">
        <w:rPr>
          <w:rFonts w:ascii="宋体" w:hAnsi="宋体" w:cs="宋体" w:hint="eastAsia"/>
          <w:kern w:val="0"/>
        </w:rPr>
        <w:t>建立登录集成各个应用系统的接口服务规范。为本期项目中待集成的应用系统提供集成依据，并指导后续信息化建设中相关系统的数据交换、集成等问题。</w:t>
      </w:r>
    </w:p>
    <w:p w14:paraId="0658EB8C" w14:textId="77777777" w:rsidR="00756504" w:rsidRDefault="00211734" w:rsidP="002C2F10">
      <w:pPr>
        <w:pStyle w:val="1"/>
      </w:pPr>
      <w:bookmarkStart w:id="633" w:name="_Toc402642827"/>
      <w:bookmarkStart w:id="634" w:name="_Toc405403016"/>
      <w:bookmarkEnd w:id="563"/>
      <w:r>
        <w:rPr>
          <w:rFonts w:hint="eastAsia"/>
        </w:rPr>
        <w:t>非功能性</w:t>
      </w:r>
      <w:r w:rsidR="00756504">
        <w:rPr>
          <w:rFonts w:hint="eastAsia"/>
        </w:rPr>
        <w:t>需求</w:t>
      </w:r>
      <w:bookmarkEnd w:id="633"/>
      <w:bookmarkEnd w:id="634"/>
    </w:p>
    <w:p w14:paraId="1C5112CF" w14:textId="77777777" w:rsidR="005221D6" w:rsidRDefault="005221D6" w:rsidP="005221D6">
      <w:pPr>
        <w:pStyle w:val="2"/>
      </w:pPr>
      <w:bookmarkStart w:id="635" w:name="_Toc405403017"/>
      <w:r>
        <w:rPr>
          <w:rFonts w:hint="eastAsia"/>
        </w:rPr>
        <w:t>性能需求</w:t>
      </w:r>
      <w:bookmarkEnd w:id="635"/>
    </w:p>
    <w:p w14:paraId="6D4B4479"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系统应提供良好的访问性能：访问者在使用系统查询、处理相关信息时，原则上对于简单的应用，系统响应时间不超过3秒，对于复杂的计算，系统响应时间不超过8秒。对于因数据量较大、数据处理过程特别复杂等特殊情况而不能达到此标准的。</w:t>
      </w:r>
    </w:p>
    <w:p w14:paraId="7B8EB56A"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系统的用户容量：整个平台在性能上支持用户数量要达到2000-4000个；应满足至少500名用户同时在线的高性能访问要求；支持500个并发用户；支持后期用户数平滑、灵活扩展。</w:t>
      </w:r>
    </w:p>
    <w:p w14:paraId="2CD28D3C"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数据的精确性：数据加载、统计计算等功能必须精确，保证数据的准确性。</w:t>
      </w:r>
    </w:p>
    <w:p w14:paraId="2480F5AA" w14:textId="77777777" w:rsidR="008F1FFA" w:rsidRPr="008F1FFA" w:rsidRDefault="008F1FFA" w:rsidP="00F97B84">
      <w:pPr>
        <w:pStyle w:val="a9"/>
        <w:keepNext/>
        <w:keepLines/>
        <w:widowControl/>
        <w:numPr>
          <w:ilvl w:val="0"/>
          <w:numId w:val="61"/>
        </w:numPr>
        <w:spacing w:line="240" w:lineRule="auto"/>
        <w:ind w:firstLineChars="0"/>
        <w:jc w:val="left"/>
        <w:outlineLvl w:val="2"/>
        <w:rPr>
          <w:rFonts w:eastAsiaTheme="majorEastAsia" w:cs="Times New Roman"/>
          <w:b/>
          <w:vanish/>
          <w:sz w:val="28"/>
          <w:szCs w:val="28"/>
        </w:rPr>
      </w:pPr>
      <w:bookmarkStart w:id="636" w:name="_Toc405400957"/>
      <w:bookmarkStart w:id="637" w:name="_Toc405401195"/>
      <w:bookmarkStart w:id="638" w:name="_Toc405401436"/>
      <w:bookmarkStart w:id="639" w:name="_Toc405401674"/>
      <w:bookmarkStart w:id="640" w:name="_Toc405401909"/>
      <w:bookmarkStart w:id="641" w:name="_Toc405402134"/>
      <w:bookmarkStart w:id="642" w:name="_Toc405402358"/>
      <w:bookmarkStart w:id="643" w:name="_Toc405402581"/>
      <w:bookmarkStart w:id="644" w:name="_Toc405402801"/>
      <w:bookmarkStart w:id="645" w:name="_Toc405403018"/>
      <w:bookmarkStart w:id="646" w:name="_Toc367628236"/>
      <w:bookmarkStart w:id="647" w:name="_Toc403486507"/>
      <w:bookmarkEnd w:id="636"/>
      <w:bookmarkEnd w:id="637"/>
      <w:bookmarkEnd w:id="638"/>
      <w:bookmarkEnd w:id="639"/>
      <w:bookmarkEnd w:id="640"/>
      <w:bookmarkEnd w:id="641"/>
      <w:bookmarkEnd w:id="642"/>
      <w:bookmarkEnd w:id="643"/>
      <w:bookmarkEnd w:id="644"/>
      <w:bookmarkEnd w:id="645"/>
    </w:p>
    <w:p w14:paraId="025D3D73" w14:textId="77777777" w:rsidR="008F1FFA" w:rsidRPr="008F1FFA" w:rsidRDefault="008F1FFA" w:rsidP="00F97B84">
      <w:pPr>
        <w:pStyle w:val="a9"/>
        <w:keepNext/>
        <w:keepLines/>
        <w:widowControl/>
        <w:numPr>
          <w:ilvl w:val="0"/>
          <w:numId w:val="61"/>
        </w:numPr>
        <w:spacing w:line="240" w:lineRule="auto"/>
        <w:ind w:firstLineChars="0"/>
        <w:jc w:val="left"/>
        <w:outlineLvl w:val="2"/>
        <w:rPr>
          <w:rFonts w:eastAsiaTheme="majorEastAsia" w:cs="Times New Roman"/>
          <w:b/>
          <w:vanish/>
          <w:sz w:val="28"/>
          <w:szCs w:val="28"/>
        </w:rPr>
      </w:pPr>
      <w:bookmarkStart w:id="648" w:name="_Toc405400958"/>
      <w:bookmarkStart w:id="649" w:name="_Toc405401196"/>
      <w:bookmarkStart w:id="650" w:name="_Toc405401437"/>
      <w:bookmarkStart w:id="651" w:name="_Toc405401675"/>
      <w:bookmarkStart w:id="652" w:name="_Toc405401910"/>
      <w:bookmarkStart w:id="653" w:name="_Toc405402135"/>
      <w:bookmarkStart w:id="654" w:name="_Toc405402359"/>
      <w:bookmarkStart w:id="655" w:name="_Toc405402582"/>
      <w:bookmarkStart w:id="656" w:name="_Toc405402802"/>
      <w:bookmarkStart w:id="657" w:name="_Toc405403019"/>
      <w:bookmarkEnd w:id="648"/>
      <w:bookmarkEnd w:id="649"/>
      <w:bookmarkEnd w:id="650"/>
      <w:bookmarkEnd w:id="651"/>
      <w:bookmarkEnd w:id="652"/>
      <w:bookmarkEnd w:id="653"/>
      <w:bookmarkEnd w:id="654"/>
      <w:bookmarkEnd w:id="655"/>
      <w:bookmarkEnd w:id="656"/>
      <w:bookmarkEnd w:id="657"/>
    </w:p>
    <w:p w14:paraId="4E0B0B37" w14:textId="77777777" w:rsidR="008F1FFA" w:rsidRPr="008F1FFA" w:rsidRDefault="008F1FFA"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658" w:name="_Toc405400959"/>
      <w:bookmarkStart w:id="659" w:name="_Toc405401197"/>
      <w:bookmarkStart w:id="660" w:name="_Toc405401438"/>
      <w:bookmarkStart w:id="661" w:name="_Toc405401676"/>
      <w:bookmarkStart w:id="662" w:name="_Toc405401911"/>
      <w:bookmarkStart w:id="663" w:name="_Toc405402136"/>
      <w:bookmarkStart w:id="664" w:name="_Toc405402360"/>
      <w:bookmarkStart w:id="665" w:name="_Toc405402583"/>
      <w:bookmarkStart w:id="666" w:name="_Toc405402803"/>
      <w:bookmarkStart w:id="667" w:name="_Toc405403020"/>
      <w:bookmarkEnd w:id="658"/>
      <w:bookmarkEnd w:id="659"/>
      <w:bookmarkEnd w:id="660"/>
      <w:bookmarkEnd w:id="661"/>
      <w:bookmarkEnd w:id="662"/>
      <w:bookmarkEnd w:id="663"/>
      <w:bookmarkEnd w:id="664"/>
      <w:bookmarkEnd w:id="665"/>
      <w:bookmarkEnd w:id="666"/>
      <w:bookmarkEnd w:id="667"/>
    </w:p>
    <w:p w14:paraId="18BA1DCB" w14:textId="77777777" w:rsidR="005221D6" w:rsidRDefault="005221D6" w:rsidP="00F97B84">
      <w:pPr>
        <w:pStyle w:val="3"/>
        <w:ind w:left="567"/>
      </w:pPr>
      <w:bookmarkStart w:id="668" w:name="_Toc405403021"/>
      <w:r>
        <w:rPr>
          <w:rFonts w:hint="eastAsia"/>
        </w:rPr>
        <w:t>处理速度</w:t>
      </w:r>
      <w:bookmarkEnd w:id="668"/>
    </w:p>
    <w:p w14:paraId="3715B2F0"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保证每日更新信息的及时获取、处理、入库与发布。数据检索中，在数据同步处理模式下，数据的获取、交换以及索引建立和发布的最大延迟时间不超过5分钟。</w:t>
      </w:r>
    </w:p>
    <w:p w14:paraId="567E71E2" w14:textId="77777777" w:rsidR="005221D6" w:rsidRDefault="005221D6" w:rsidP="008F1FFA">
      <w:pPr>
        <w:pStyle w:val="-3"/>
      </w:pPr>
      <w:bookmarkStart w:id="669" w:name="_Toc405403022"/>
      <w:r>
        <w:rPr>
          <w:rFonts w:hint="eastAsia"/>
        </w:rPr>
        <w:t>数据容量</w:t>
      </w:r>
      <w:bookmarkEnd w:id="669"/>
    </w:p>
    <w:p w14:paraId="4BE3DCFE"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要求采用大型数据库系统，对数据库记录数据的增长没有限制，并且必须保证大容量数据库的可操作性。</w:t>
      </w:r>
    </w:p>
    <w:p w14:paraId="7FA1D9B5" w14:textId="77777777" w:rsidR="005221D6" w:rsidRDefault="005221D6" w:rsidP="008F1FFA">
      <w:pPr>
        <w:pStyle w:val="-3"/>
      </w:pPr>
      <w:bookmarkStart w:id="670" w:name="_Toc405403023"/>
      <w:r>
        <w:rPr>
          <w:rFonts w:hint="eastAsia"/>
        </w:rPr>
        <w:t>系统性能</w:t>
      </w:r>
      <w:bookmarkEnd w:id="670"/>
    </w:p>
    <w:p w14:paraId="7F29E1FF"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应用系统应满足业务处理流程的要求，稳定、可靠、实用，人机界面友好，输入输出方便，检索查询简单快捷。</w:t>
      </w:r>
    </w:p>
    <w:p w14:paraId="04CFED8D" w14:textId="77777777" w:rsidR="005221D6" w:rsidRDefault="005221D6" w:rsidP="008F1FFA">
      <w:pPr>
        <w:pStyle w:val="-3"/>
      </w:pPr>
      <w:bookmarkStart w:id="671" w:name="_Toc405403024"/>
      <w:r>
        <w:rPr>
          <w:rFonts w:hint="eastAsia"/>
        </w:rPr>
        <w:t>数据检索</w:t>
      </w:r>
      <w:bookmarkEnd w:id="671"/>
    </w:p>
    <w:p w14:paraId="37D8DBB7"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简单查询响应速度&lt;2秒；复杂和组合查询响应速度&lt;5秒。</w:t>
      </w:r>
    </w:p>
    <w:p w14:paraId="1571DCBE" w14:textId="77777777" w:rsidR="005221D6" w:rsidRDefault="005221D6" w:rsidP="008F1FFA">
      <w:pPr>
        <w:pStyle w:val="-3"/>
      </w:pPr>
      <w:bookmarkStart w:id="672" w:name="_Toc405403025"/>
      <w:r w:rsidRPr="00C62922">
        <w:rPr>
          <w:rFonts w:hint="eastAsia"/>
        </w:rPr>
        <w:t>网络环境</w:t>
      </w:r>
      <w:bookmarkEnd w:id="672"/>
    </w:p>
    <w:p w14:paraId="4C2E0FA8"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要求能在禹会区内网流畅运行系统，各类文件大小应满足网络传输及访问的性能要求。</w:t>
      </w:r>
    </w:p>
    <w:p w14:paraId="1E1B876F" w14:textId="77777777" w:rsidR="005221D6" w:rsidRDefault="005221D6" w:rsidP="008F1FFA">
      <w:pPr>
        <w:pStyle w:val="-3"/>
      </w:pPr>
      <w:bookmarkStart w:id="673" w:name="_Toc405403026"/>
      <w:r w:rsidRPr="00C62922">
        <w:rPr>
          <w:rFonts w:hint="eastAsia"/>
        </w:rPr>
        <w:t>数据保存、备份</w:t>
      </w:r>
      <w:r>
        <w:rPr>
          <w:rFonts w:hint="eastAsia"/>
        </w:rPr>
        <w:t>及恢复</w:t>
      </w:r>
      <w:bookmarkEnd w:id="673"/>
    </w:p>
    <w:p w14:paraId="21277A47"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该平台在线数据保存期为10年。应用系统和数据库等采取自动和人工两种方式进行定期备份和恢复。数据库运行数据，若以50G计算，本地备份时间应不大于30分钟，本地恢复处理时间应不大于90分钟。盘柜上的文件存储系统备份时间亦应不大于30分钟。数据备份策略应包括：全库备份、增量备份和差量备份。</w:t>
      </w:r>
    </w:p>
    <w:p w14:paraId="028ABE2E" w14:textId="77777777" w:rsidR="005221D6" w:rsidRDefault="005221D6" w:rsidP="008F1FFA">
      <w:pPr>
        <w:pStyle w:val="-3"/>
      </w:pPr>
      <w:bookmarkStart w:id="674" w:name="_Toc405403027"/>
      <w:r>
        <w:rPr>
          <w:rFonts w:hint="eastAsia"/>
        </w:rPr>
        <w:t>系统可靠性和稳定性</w:t>
      </w:r>
      <w:bookmarkEnd w:id="674"/>
    </w:p>
    <w:p w14:paraId="1FAE89A9"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应选择成熟、可靠、稳定的软硬件产品。如有需要，可以利用有关技术，运用事件监控手段，保证系统持续可用。</w:t>
      </w:r>
    </w:p>
    <w:p w14:paraId="05E3CC8D" w14:textId="77777777" w:rsidR="00F952D6" w:rsidRDefault="005221D6" w:rsidP="005221D6">
      <w:pPr>
        <w:pStyle w:val="2"/>
      </w:pPr>
      <w:bookmarkStart w:id="675" w:name="_Toc405403028"/>
      <w:r>
        <w:rPr>
          <w:rFonts w:hint="eastAsia"/>
        </w:rPr>
        <w:t>易用性需求</w:t>
      </w:r>
      <w:bookmarkEnd w:id="646"/>
      <w:bookmarkEnd w:id="647"/>
      <w:bookmarkEnd w:id="675"/>
    </w:p>
    <w:p w14:paraId="0F2AF187" w14:textId="77777777" w:rsidR="007E0AD4" w:rsidRDefault="007E0AD4" w:rsidP="00F97B84">
      <w:pPr>
        <w:pStyle w:val="a9"/>
        <w:numPr>
          <w:ilvl w:val="0"/>
          <w:numId w:val="53"/>
        </w:numPr>
        <w:ind w:firstLineChars="0"/>
      </w:pPr>
      <w:r>
        <w:rPr>
          <w:rFonts w:hint="eastAsia"/>
        </w:rPr>
        <w:t>界面总体风格一致，要求界面美观、一致、合理；</w:t>
      </w:r>
    </w:p>
    <w:p w14:paraId="7D807346" w14:textId="77777777" w:rsidR="007E0AD4" w:rsidRDefault="007E0AD4" w:rsidP="00F97B84">
      <w:pPr>
        <w:pStyle w:val="a9"/>
        <w:numPr>
          <w:ilvl w:val="0"/>
          <w:numId w:val="53"/>
        </w:numPr>
        <w:ind w:firstLineChars="0"/>
      </w:pPr>
      <w:r>
        <w:rPr>
          <w:rFonts w:hint="eastAsia"/>
        </w:rPr>
        <w:t>操作简便，复杂操作具有向导提示；</w:t>
      </w:r>
    </w:p>
    <w:p w14:paraId="43D33D37" w14:textId="77777777" w:rsidR="007E0AD4" w:rsidRPr="007E0AD4" w:rsidRDefault="007E0AD4" w:rsidP="00F97B84">
      <w:pPr>
        <w:pStyle w:val="a9"/>
        <w:numPr>
          <w:ilvl w:val="0"/>
          <w:numId w:val="53"/>
        </w:numPr>
        <w:ind w:firstLineChars="0"/>
      </w:pPr>
      <w:r>
        <w:rPr>
          <w:rFonts w:hint="eastAsia"/>
        </w:rPr>
        <w:t>用最少的步骤实现符合用户操作习惯。</w:t>
      </w:r>
    </w:p>
    <w:p w14:paraId="19E03954" w14:textId="77777777" w:rsidR="005221D6" w:rsidRDefault="005221D6" w:rsidP="005221D6">
      <w:pPr>
        <w:pStyle w:val="2"/>
      </w:pPr>
      <w:bookmarkStart w:id="676" w:name="_Toc367628237"/>
      <w:bookmarkStart w:id="677" w:name="_Toc403486508"/>
      <w:bookmarkStart w:id="678" w:name="_Toc405403029"/>
      <w:r>
        <w:rPr>
          <w:rFonts w:hint="eastAsia"/>
        </w:rPr>
        <w:t>安全性需求</w:t>
      </w:r>
      <w:bookmarkEnd w:id="676"/>
      <w:bookmarkEnd w:id="677"/>
      <w:bookmarkEnd w:id="678"/>
    </w:p>
    <w:p w14:paraId="4A0416E5" w14:textId="77777777" w:rsidR="005221D6" w:rsidRPr="00AE6924" w:rsidRDefault="005221D6" w:rsidP="005221D6">
      <w:pPr>
        <w:pStyle w:val="ad"/>
        <w:ind w:firstLine="480"/>
      </w:pPr>
      <w:r w:rsidRPr="00AE6924">
        <w:rPr>
          <w:rFonts w:hint="eastAsia"/>
        </w:rPr>
        <w:t>考虑到</w:t>
      </w:r>
      <w:r>
        <w:rPr>
          <w:rFonts w:hint="eastAsia"/>
        </w:rPr>
        <w:t>政府</w:t>
      </w:r>
      <w:r w:rsidRPr="00AE6924">
        <w:rPr>
          <w:rFonts w:hint="eastAsia"/>
        </w:rPr>
        <w:t>信息的特殊性，信息化建设一定要采取较高的安全措施和安全产品。</w:t>
      </w:r>
    </w:p>
    <w:p w14:paraId="19EF1EB1" w14:textId="77777777" w:rsidR="005221D6" w:rsidRPr="00AE6924" w:rsidRDefault="005221D6" w:rsidP="005221D6">
      <w:pPr>
        <w:pStyle w:val="ad"/>
        <w:ind w:firstLine="480"/>
      </w:pPr>
      <w:r w:rsidRPr="00AE6924">
        <w:rPr>
          <w:rFonts w:hint="eastAsia"/>
        </w:rPr>
        <w:t>安全性是指系统的技术安全性和信息安全性。技术安全性是指保证数据的介质存储安全和操作人员存取安全。信息安全是指系统在运行过程中，系统数据在被存储、读取或利用中，避免非法截流或将机密信息供给第三方。用户的文书资料都很敏感、重要，具有保密性质，要确保这些数据不被非法使用、破坏，尤其是在网络环境下。</w:t>
      </w:r>
    </w:p>
    <w:p w14:paraId="05793B6E" w14:textId="77777777" w:rsidR="005221D6" w:rsidRDefault="005221D6" w:rsidP="005221D6">
      <w:pPr>
        <w:ind w:firstLine="480"/>
      </w:pPr>
      <w:r w:rsidRPr="00AE6924">
        <w:rPr>
          <w:rFonts w:hint="eastAsia"/>
        </w:rPr>
        <w:t>安全保密性包括系统的技术安全性和信息安全性两个方面。技术安全性要求系统采用统一身份管理并通过访问控制、访问代理、数据校验、安全审计等手段保证数据的完整性和安全性；系统要提供完备的日志审计功能和统计、分析功能，日志能够自动轮回，系统管理员可以实时监控各个系统的运行情况和人员在线情况。</w:t>
      </w:r>
    </w:p>
    <w:p w14:paraId="16E9973F" w14:textId="77777777" w:rsidR="008F1FFA" w:rsidRDefault="005221D6" w:rsidP="008F1FFA">
      <w:pPr>
        <w:ind w:firstLine="480"/>
        <w:rPr>
          <w:rFonts w:ascii="宋体" w:hAnsi="宋体" w:cs="宋体"/>
          <w:kern w:val="0"/>
        </w:rPr>
      </w:pPr>
      <w:r w:rsidRPr="00C62922">
        <w:rPr>
          <w:rFonts w:ascii="宋体" w:hAnsi="宋体" w:cs="宋体" w:hint="eastAsia"/>
          <w:kern w:val="0"/>
        </w:rPr>
        <w:t>平台对安全性、可靠性要求较高。应采用先进可靠的技术，提供相应的安全策略，具备审计、监控等应用安全保障措施，从网络、操作系统、用户管理、应用系统、数据和运行保障等层面保证系统的整体安全。</w:t>
      </w:r>
      <w:bookmarkStart w:id="679" w:name="_Toc179797764"/>
      <w:bookmarkStart w:id="680" w:name="_Toc179891808"/>
      <w:bookmarkStart w:id="681" w:name="_Toc212610316"/>
      <w:bookmarkStart w:id="682" w:name="_Toc367628238"/>
      <w:bookmarkStart w:id="683" w:name="_Toc403486509"/>
    </w:p>
    <w:p w14:paraId="1A5C0CC7" w14:textId="77777777" w:rsidR="008F1FFA" w:rsidRPr="008F1FFA" w:rsidRDefault="008F1FFA" w:rsidP="008F1FFA">
      <w:pPr>
        <w:ind w:firstLine="562"/>
        <w:rPr>
          <w:rFonts w:eastAsiaTheme="majorEastAsia" w:cs="Times New Roman"/>
          <w:b/>
          <w:vanish/>
          <w:sz w:val="28"/>
          <w:szCs w:val="28"/>
        </w:rPr>
      </w:pPr>
    </w:p>
    <w:p w14:paraId="5862ED4E" w14:textId="77777777" w:rsidR="008F1FFA" w:rsidRPr="008F1FFA" w:rsidRDefault="008F1FFA"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684" w:name="_Toc405400969"/>
      <w:bookmarkStart w:id="685" w:name="_Toc405401207"/>
      <w:bookmarkStart w:id="686" w:name="_Toc405401448"/>
      <w:bookmarkStart w:id="687" w:name="_Toc405401686"/>
      <w:bookmarkStart w:id="688" w:name="_Toc405401921"/>
      <w:bookmarkStart w:id="689" w:name="_Toc405402146"/>
      <w:bookmarkStart w:id="690" w:name="_Toc405402370"/>
      <w:bookmarkStart w:id="691" w:name="_Toc405402593"/>
      <w:bookmarkStart w:id="692" w:name="_Toc405402813"/>
      <w:bookmarkStart w:id="693" w:name="_Toc405403030"/>
      <w:bookmarkEnd w:id="684"/>
      <w:bookmarkEnd w:id="685"/>
      <w:bookmarkEnd w:id="686"/>
      <w:bookmarkEnd w:id="687"/>
      <w:bookmarkEnd w:id="688"/>
      <w:bookmarkEnd w:id="689"/>
      <w:bookmarkEnd w:id="690"/>
      <w:bookmarkEnd w:id="691"/>
      <w:bookmarkEnd w:id="692"/>
      <w:bookmarkEnd w:id="693"/>
    </w:p>
    <w:p w14:paraId="6636C052" w14:textId="77777777" w:rsidR="008F1FFA" w:rsidRPr="008F1FFA" w:rsidRDefault="008F1FFA"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694" w:name="_Toc405400970"/>
      <w:bookmarkStart w:id="695" w:name="_Toc405401208"/>
      <w:bookmarkStart w:id="696" w:name="_Toc405401449"/>
      <w:bookmarkStart w:id="697" w:name="_Toc405401687"/>
      <w:bookmarkStart w:id="698" w:name="_Toc405401922"/>
      <w:bookmarkStart w:id="699" w:name="_Toc405402147"/>
      <w:bookmarkStart w:id="700" w:name="_Toc405402371"/>
      <w:bookmarkStart w:id="701" w:name="_Toc405402594"/>
      <w:bookmarkStart w:id="702" w:name="_Toc405402814"/>
      <w:bookmarkStart w:id="703" w:name="_Toc405403031"/>
      <w:bookmarkEnd w:id="694"/>
      <w:bookmarkEnd w:id="695"/>
      <w:bookmarkEnd w:id="696"/>
      <w:bookmarkEnd w:id="697"/>
      <w:bookmarkEnd w:id="698"/>
      <w:bookmarkEnd w:id="699"/>
      <w:bookmarkEnd w:id="700"/>
      <w:bookmarkEnd w:id="701"/>
      <w:bookmarkEnd w:id="702"/>
      <w:bookmarkEnd w:id="703"/>
    </w:p>
    <w:p w14:paraId="5D7CF4B6" w14:textId="77777777" w:rsidR="005221D6" w:rsidRPr="00C62922" w:rsidRDefault="005221D6" w:rsidP="00F97B84">
      <w:pPr>
        <w:pStyle w:val="3"/>
        <w:ind w:left="567"/>
      </w:pPr>
      <w:bookmarkStart w:id="704" w:name="_Toc405403032"/>
      <w:r w:rsidRPr="00C62922">
        <w:rPr>
          <w:rFonts w:hint="eastAsia"/>
        </w:rPr>
        <w:t>系统级安全</w:t>
      </w:r>
      <w:bookmarkEnd w:id="704"/>
    </w:p>
    <w:p w14:paraId="1DC4CBAD"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1)系统软、硬件体系架构的设计应充分考虑安全性和可靠性，使系统能够连续、高效、不间断运行（7﹡24小时），保证用户随时进行访问。系统的硬件配置要能满足系统在未来5年以上使用期的有效运行。</w:t>
      </w:r>
    </w:p>
    <w:p w14:paraId="21C6725B"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2)应制定文档化的明确的应急恢复策略，并具备基于此策略的高可用性解决方案。</w:t>
      </w:r>
    </w:p>
    <w:p w14:paraId="551DE3F9"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3)应制定文档化的明确的数据库备份策略，有详细的数据备份计划，保证数据不丢失或不损坏。</w:t>
      </w:r>
    </w:p>
    <w:p w14:paraId="76BFBC44" w14:textId="77777777" w:rsidR="005221D6" w:rsidRPr="00C62922" w:rsidRDefault="005221D6" w:rsidP="008F1FFA">
      <w:pPr>
        <w:pStyle w:val="-3"/>
      </w:pPr>
      <w:bookmarkStart w:id="705" w:name="_Toc405403033"/>
      <w:r w:rsidRPr="00C62922">
        <w:rPr>
          <w:rFonts w:hint="eastAsia"/>
        </w:rPr>
        <w:t>应用级安全</w:t>
      </w:r>
      <w:bookmarkEnd w:id="705"/>
    </w:p>
    <w:p w14:paraId="34A683BA"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1)系统应具备完善的身份识别和访问控制功能。在用户的登陆、管理与授权方面有明确的策略。按照安全管理原则划分系统的用户角色、职责和权限，进行分级授权，避免信息的超范围使用。</w:t>
      </w:r>
    </w:p>
    <w:p w14:paraId="73183655" w14:textId="77777777" w:rsidR="005221D6" w:rsidRPr="00C62922" w:rsidRDefault="005221D6" w:rsidP="005221D6">
      <w:pPr>
        <w:ind w:firstLine="480"/>
        <w:rPr>
          <w:rFonts w:ascii="宋体" w:hAnsi="宋体" w:cs="宋体"/>
          <w:kern w:val="0"/>
        </w:rPr>
      </w:pPr>
      <w:r w:rsidRPr="00C62922">
        <w:rPr>
          <w:rFonts w:ascii="宋体" w:hAnsi="宋体" w:cs="宋体" w:hint="eastAsia"/>
          <w:kern w:val="0"/>
        </w:rPr>
        <w:t>(2)系统应具备完善的数据审计功能。用户登陆和操作均要有详细的日志记录。</w:t>
      </w:r>
    </w:p>
    <w:p w14:paraId="02E94AD3" w14:textId="77777777" w:rsidR="005221D6" w:rsidRPr="00C94D83" w:rsidRDefault="005221D6" w:rsidP="005221D6">
      <w:pPr>
        <w:ind w:firstLine="480"/>
      </w:pPr>
      <w:r w:rsidRPr="00C62922">
        <w:rPr>
          <w:rFonts w:ascii="宋体" w:hAnsi="宋体" w:cs="宋体" w:hint="eastAsia"/>
          <w:kern w:val="0"/>
        </w:rPr>
        <w:t>(3)系统中所有数据只能在禹会区信息中心规定的范围内使用，未经授权，不得将任何数据外泄或用于其他用途。</w:t>
      </w:r>
    </w:p>
    <w:p w14:paraId="4AE84284" w14:textId="77777777" w:rsidR="005221D6" w:rsidRDefault="005221D6" w:rsidP="005221D6">
      <w:pPr>
        <w:pStyle w:val="2"/>
      </w:pPr>
      <w:bookmarkStart w:id="706" w:name="_Toc405403034"/>
      <w:r>
        <w:rPr>
          <w:rFonts w:hint="eastAsia"/>
        </w:rPr>
        <w:t>可维护性</w:t>
      </w:r>
      <w:bookmarkEnd w:id="679"/>
      <w:bookmarkEnd w:id="680"/>
      <w:bookmarkEnd w:id="681"/>
      <w:r>
        <w:rPr>
          <w:rFonts w:hint="eastAsia"/>
        </w:rPr>
        <w:t>需求</w:t>
      </w:r>
      <w:bookmarkEnd w:id="682"/>
      <w:bookmarkEnd w:id="683"/>
      <w:bookmarkEnd w:id="706"/>
    </w:p>
    <w:p w14:paraId="4B4C8ED5" w14:textId="77777777" w:rsidR="00935470" w:rsidRDefault="007E0AD4" w:rsidP="00F97B84">
      <w:pPr>
        <w:pStyle w:val="a9"/>
        <w:numPr>
          <w:ilvl w:val="0"/>
          <w:numId w:val="52"/>
        </w:numPr>
        <w:ind w:firstLineChars="0"/>
      </w:pPr>
      <w:r>
        <w:rPr>
          <w:rFonts w:hint="eastAsia"/>
        </w:rPr>
        <w:t>层次化、模块化、面向对象的系统设计结构；</w:t>
      </w:r>
    </w:p>
    <w:p w14:paraId="531059CB" w14:textId="77777777" w:rsidR="00935470" w:rsidRDefault="007E0AD4" w:rsidP="00F97B84">
      <w:pPr>
        <w:pStyle w:val="a9"/>
        <w:numPr>
          <w:ilvl w:val="0"/>
          <w:numId w:val="52"/>
        </w:numPr>
        <w:ind w:firstLineChars="0"/>
      </w:pPr>
      <w:r>
        <w:rPr>
          <w:rFonts w:hint="eastAsia"/>
        </w:rPr>
        <w:t>模块内高内聚、模块间低耦合的模块设计准则；</w:t>
      </w:r>
    </w:p>
    <w:p w14:paraId="3551A779" w14:textId="77777777" w:rsidR="00935470" w:rsidRDefault="00935470" w:rsidP="00F97B84">
      <w:pPr>
        <w:pStyle w:val="a9"/>
        <w:numPr>
          <w:ilvl w:val="0"/>
          <w:numId w:val="52"/>
        </w:numPr>
        <w:ind w:firstLineChars="0"/>
      </w:pPr>
      <w:r>
        <w:rPr>
          <w:rFonts w:hint="eastAsia"/>
        </w:rPr>
        <w:t>简明的代码风格</w:t>
      </w:r>
      <w:r w:rsidR="007E0AD4">
        <w:rPr>
          <w:rFonts w:hint="eastAsia"/>
        </w:rPr>
        <w:t>；</w:t>
      </w:r>
    </w:p>
    <w:p w14:paraId="1892A7EC" w14:textId="77777777" w:rsidR="00935470" w:rsidRDefault="007E0AD4" w:rsidP="00F97B84">
      <w:pPr>
        <w:pStyle w:val="a9"/>
        <w:numPr>
          <w:ilvl w:val="0"/>
          <w:numId w:val="52"/>
        </w:numPr>
        <w:ind w:firstLineChars="0"/>
      </w:pPr>
      <w:r>
        <w:rPr>
          <w:rFonts w:hint="eastAsia"/>
        </w:rPr>
        <w:t>科学合理的项目管理，完备的开发、设计文档，便于软件过程追踪；</w:t>
      </w:r>
    </w:p>
    <w:p w14:paraId="4D40CFD7" w14:textId="77777777" w:rsidR="00935470" w:rsidRDefault="007E0AD4" w:rsidP="00F97B84">
      <w:pPr>
        <w:pStyle w:val="a9"/>
        <w:numPr>
          <w:ilvl w:val="0"/>
          <w:numId w:val="52"/>
        </w:numPr>
        <w:ind w:firstLineChars="0"/>
      </w:pPr>
      <w:r>
        <w:rPr>
          <w:rFonts w:hint="eastAsia"/>
        </w:rPr>
        <w:t>预留接口，便于适应性和完善性维护；</w:t>
      </w:r>
    </w:p>
    <w:p w14:paraId="4A725368" w14:textId="77777777" w:rsidR="00935470" w:rsidRPr="00935470" w:rsidRDefault="007E0AD4" w:rsidP="00F97B84">
      <w:pPr>
        <w:pStyle w:val="a9"/>
        <w:numPr>
          <w:ilvl w:val="0"/>
          <w:numId w:val="52"/>
        </w:numPr>
        <w:ind w:firstLineChars="0"/>
      </w:pPr>
      <w:r>
        <w:rPr>
          <w:rFonts w:hint="eastAsia"/>
        </w:rPr>
        <w:t>功能全部必须可配置方式，必须在构建平台进行配置；</w:t>
      </w:r>
    </w:p>
    <w:p w14:paraId="1EF690A1" w14:textId="77777777" w:rsidR="005221D6" w:rsidRDefault="005221D6" w:rsidP="005221D6">
      <w:pPr>
        <w:pStyle w:val="2"/>
      </w:pPr>
      <w:bookmarkStart w:id="707" w:name="_Toc179797765"/>
      <w:bookmarkStart w:id="708" w:name="_Toc179891809"/>
      <w:bookmarkStart w:id="709" w:name="_Toc212610317"/>
      <w:bookmarkStart w:id="710" w:name="_Toc367628239"/>
      <w:bookmarkStart w:id="711" w:name="_Toc403486510"/>
      <w:bookmarkStart w:id="712" w:name="_Toc405403035"/>
      <w:r>
        <w:rPr>
          <w:rFonts w:hint="eastAsia"/>
        </w:rPr>
        <w:t>可移植性</w:t>
      </w:r>
      <w:bookmarkEnd w:id="707"/>
      <w:bookmarkEnd w:id="708"/>
      <w:bookmarkEnd w:id="709"/>
      <w:r>
        <w:rPr>
          <w:rFonts w:hint="eastAsia"/>
        </w:rPr>
        <w:t>需求</w:t>
      </w:r>
      <w:bookmarkEnd w:id="710"/>
      <w:bookmarkEnd w:id="711"/>
      <w:bookmarkEnd w:id="712"/>
    </w:p>
    <w:p w14:paraId="74172DC7" w14:textId="77777777" w:rsidR="005B045C" w:rsidRDefault="005B045C" w:rsidP="005B045C">
      <w:pPr>
        <w:ind w:firstLine="480"/>
      </w:pPr>
      <w:r>
        <w:rPr>
          <w:rFonts w:hint="eastAsia"/>
        </w:rPr>
        <w:t>服务器及客户端环境：</w:t>
      </w:r>
    </w:p>
    <w:p w14:paraId="38441B76" w14:textId="77777777" w:rsidR="005B045C" w:rsidRDefault="005B045C" w:rsidP="00F97B84">
      <w:pPr>
        <w:pStyle w:val="a9"/>
        <w:numPr>
          <w:ilvl w:val="0"/>
          <w:numId w:val="49"/>
        </w:numPr>
        <w:ind w:firstLineChars="0"/>
      </w:pPr>
      <w:r>
        <w:rPr>
          <w:rFonts w:hint="eastAsia"/>
        </w:rPr>
        <w:t>系统基于</w:t>
      </w:r>
      <w:r>
        <w:rPr>
          <w:rFonts w:hint="eastAsia"/>
        </w:rPr>
        <w:t>JAVA</w:t>
      </w:r>
      <w:r>
        <w:rPr>
          <w:rFonts w:hint="eastAsia"/>
        </w:rPr>
        <w:t>开发，支持</w:t>
      </w:r>
      <w:r>
        <w:rPr>
          <w:rFonts w:hint="eastAsia"/>
        </w:rPr>
        <w:t>Oracle</w:t>
      </w:r>
      <w:r>
        <w:t>10g</w:t>
      </w:r>
      <w:r>
        <w:rPr>
          <w:rFonts w:hint="eastAsia"/>
        </w:rPr>
        <w:t>、</w:t>
      </w:r>
      <w:r>
        <w:t>11g</w:t>
      </w:r>
      <w:r>
        <w:rPr>
          <w:rFonts w:hint="eastAsia"/>
        </w:rPr>
        <w:t>数据库；</w:t>
      </w:r>
    </w:p>
    <w:p w14:paraId="27DE5490" w14:textId="77777777" w:rsidR="005B045C" w:rsidRDefault="005B045C" w:rsidP="00F97B84">
      <w:pPr>
        <w:pStyle w:val="a9"/>
        <w:numPr>
          <w:ilvl w:val="0"/>
          <w:numId w:val="49"/>
        </w:numPr>
        <w:ind w:firstLineChars="0"/>
      </w:pPr>
      <w:r>
        <w:rPr>
          <w:rFonts w:hint="eastAsia"/>
        </w:rPr>
        <w:t>中间件：</w:t>
      </w:r>
      <w:r>
        <w:t>Tomcat</w:t>
      </w:r>
      <w:r>
        <w:rPr>
          <w:rFonts w:hint="eastAsia"/>
        </w:rPr>
        <w:t>、</w:t>
      </w:r>
      <w:r>
        <w:rPr>
          <w:rFonts w:hint="eastAsia"/>
        </w:rPr>
        <w:t>W</w:t>
      </w:r>
      <w:r>
        <w:t>eblogic</w:t>
      </w:r>
      <w:r>
        <w:rPr>
          <w:rFonts w:hint="eastAsia"/>
        </w:rPr>
        <w:t>、</w:t>
      </w:r>
      <w:r>
        <w:t>WebSphere</w:t>
      </w:r>
      <w:r>
        <w:rPr>
          <w:rFonts w:hint="eastAsia"/>
        </w:rPr>
        <w:t>，支持建立集群环境。</w:t>
      </w:r>
    </w:p>
    <w:p w14:paraId="175ED1DC" w14:textId="77777777" w:rsidR="005B045C" w:rsidRDefault="005B045C" w:rsidP="005B045C">
      <w:pPr>
        <w:ind w:firstLine="480"/>
      </w:pPr>
      <w:r>
        <w:rPr>
          <w:rFonts w:hint="eastAsia"/>
        </w:rPr>
        <w:t>客户端环境</w:t>
      </w:r>
    </w:p>
    <w:p w14:paraId="2BA5AB95" w14:textId="77777777" w:rsidR="005B045C" w:rsidRDefault="005B045C" w:rsidP="00F97B84">
      <w:pPr>
        <w:pStyle w:val="a9"/>
        <w:numPr>
          <w:ilvl w:val="0"/>
          <w:numId w:val="51"/>
        </w:numPr>
        <w:ind w:firstLineChars="0"/>
      </w:pPr>
      <w:r>
        <w:rPr>
          <w:rFonts w:hint="eastAsia"/>
        </w:rPr>
        <w:t>操作系统：</w:t>
      </w:r>
      <w:r>
        <w:rPr>
          <w:rFonts w:hint="eastAsia"/>
        </w:rPr>
        <w:t>W</w:t>
      </w:r>
      <w:r>
        <w:t>indows</w:t>
      </w:r>
      <w:r>
        <w:rPr>
          <w:rFonts w:hint="eastAsia"/>
        </w:rPr>
        <w:t>XP</w:t>
      </w:r>
      <w:r>
        <w:rPr>
          <w:rFonts w:hint="eastAsia"/>
        </w:rPr>
        <w:t>，</w:t>
      </w:r>
      <w:r>
        <w:rPr>
          <w:rFonts w:hint="eastAsia"/>
        </w:rPr>
        <w:t>Windows7</w:t>
      </w:r>
      <w:r>
        <w:rPr>
          <w:rFonts w:hint="eastAsia"/>
        </w:rPr>
        <w:t>，</w:t>
      </w:r>
      <w:r>
        <w:rPr>
          <w:rFonts w:hint="eastAsia"/>
        </w:rPr>
        <w:t>Windows8</w:t>
      </w:r>
    </w:p>
    <w:p w14:paraId="0DB4319F" w14:textId="77777777" w:rsidR="005B045C" w:rsidRDefault="005B045C" w:rsidP="00F97B84">
      <w:pPr>
        <w:pStyle w:val="a9"/>
        <w:numPr>
          <w:ilvl w:val="0"/>
          <w:numId w:val="51"/>
        </w:numPr>
        <w:ind w:firstLineChars="0"/>
      </w:pPr>
      <w:r>
        <w:rPr>
          <w:rFonts w:hint="eastAsia"/>
        </w:rPr>
        <w:t>浏览器：</w:t>
      </w:r>
      <w:r>
        <w:t>IE</w:t>
      </w:r>
      <w:r>
        <w:rPr>
          <w:rFonts w:hint="eastAsia"/>
        </w:rPr>
        <w:t>8.0</w:t>
      </w:r>
      <w:r>
        <w:rPr>
          <w:rFonts w:hint="eastAsia"/>
        </w:rPr>
        <w:t>以上版本</w:t>
      </w:r>
    </w:p>
    <w:p w14:paraId="54E066F8" w14:textId="77777777" w:rsidR="008F1FFA" w:rsidRDefault="005221D6" w:rsidP="008F1FFA">
      <w:pPr>
        <w:pStyle w:val="2"/>
      </w:pPr>
      <w:bookmarkStart w:id="713" w:name="_Toc394596931"/>
      <w:bookmarkStart w:id="714" w:name="_Toc403486511"/>
      <w:bookmarkStart w:id="715" w:name="_Toc405403036"/>
      <w:r>
        <w:rPr>
          <w:rFonts w:hint="eastAsia"/>
        </w:rPr>
        <w:t>运行环境</w:t>
      </w:r>
      <w:bookmarkEnd w:id="713"/>
      <w:r>
        <w:rPr>
          <w:rFonts w:hint="eastAsia"/>
        </w:rPr>
        <w:t>需求</w:t>
      </w:r>
      <w:bookmarkEnd w:id="714"/>
      <w:bookmarkEnd w:id="715"/>
    </w:p>
    <w:p w14:paraId="3FDB1980" w14:textId="77777777" w:rsidR="008F1FFA" w:rsidRPr="008F1FFA" w:rsidRDefault="008F1FFA"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716" w:name="_Toc405400976"/>
      <w:bookmarkStart w:id="717" w:name="_Toc405401214"/>
      <w:bookmarkStart w:id="718" w:name="_Toc405401455"/>
      <w:bookmarkStart w:id="719" w:name="_Toc405401693"/>
      <w:bookmarkStart w:id="720" w:name="_Toc405401928"/>
      <w:bookmarkStart w:id="721" w:name="_Toc405402153"/>
      <w:bookmarkStart w:id="722" w:name="_Toc405402377"/>
      <w:bookmarkStart w:id="723" w:name="_Toc405402600"/>
      <w:bookmarkStart w:id="724" w:name="_Toc405402820"/>
      <w:bookmarkStart w:id="725" w:name="_Toc405403037"/>
      <w:bookmarkEnd w:id="716"/>
      <w:bookmarkEnd w:id="717"/>
      <w:bookmarkEnd w:id="718"/>
      <w:bookmarkEnd w:id="719"/>
      <w:bookmarkEnd w:id="720"/>
      <w:bookmarkEnd w:id="721"/>
      <w:bookmarkEnd w:id="722"/>
      <w:bookmarkEnd w:id="723"/>
      <w:bookmarkEnd w:id="724"/>
      <w:bookmarkEnd w:id="725"/>
    </w:p>
    <w:p w14:paraId="536E226F" w14:textId="77777777" w:rsidR="008F1FFA" w:rsidRPr="008F1FFA" w:rsidRDefault="008F1FFA"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726" w:name="_Toc405400977"/>
      <w:bookmarkStart w:id="727" w:name="_Toc405401215"/>
      <w:bookmarkStart w:id="728" w:name="_Toc405401456"/>
      <w:bookmarkStart w:id="729" w:name="_Toc405401694"/>
      <w:bookmarkStart w:id="730" w:name="_Toc405401929"/>
      <w:bookmarkStart w:id="731" w:name="_Toc405402154"/>
      <w:bookmarkStart w:id="732" w:name="_Toc405402378"/>
      <w:bookmarkStart w:id="733" w:name="_Toc405402601"/>
      <w:bookmarkStart w:id="734" w:name="_Toc405402821"/>
      <w:bookmarkStart w:id="735" w:name="_Toc405403038"/>
      <w:bookmarkEnd w:id="726"/>
      <w:bookmarkEnd w:id="727"/>
      <w:bookmarkEnd w:id="728"/>
      <w:bookmarkEnd w:id="729"/>
      <w:bookmarkEnd w:id="730"/>
      <w:bookmarkEnd w:id="731"/>
      <w:bookmarkEnd w:id="732"/>
      <w:bookmarkEnd w:id="733"/>
      <w:bookmarkEnd w:id="734"/>
      <w:bookmarkEnd w:id="735"/>
    </w:p>
    <w:p w14:paraId="432BDB7C" w14:textId="77777777" w:rsidR="008F1FFA" w:rsidRPr="008F1FFA" w:rsidRDefault="008F1FFA" w:rsidP="00F97B84">
      <w:pPr>
        <w:pStyle w:val="a9"/>
        <w:keepNext/>
        <w:keepLines/>
        <w:widowControl/>
        <w:numPr>
          <w:ilvl w:val="1"/>
          <w:numId w:val="61"/>
        </w:numPr>
        <w:spacing w:line="240" w:lineRule="auto"/>
        <w:ind w:firstLineChars="0"/>
        <w:jc w:val="left"/>
        <w:outlineLvl w:val="2"/>
        <w:rPr>
          <w:rFonts w:eastAsiaTheme="majorEastAsia" w:cs="Times New Roman"/>
          <w:b/>
          <w:vanish/>
          <w:sz w:val="28"/>
          <w:szCs w:val="28"/>
        </w:rPr>
      </w:pPr>
      <w:bookmarkStart w:id="736" w:name="_Toc405400978"/>
      <w:bookmarkStart w:id="737" w:name="_Toc405401216"/>
      <w:bookmarkStart w:id="738" w:name="_Toc405401457"/>
      <w:bookmarkStart w:id="739" w:name="_Toc405401695"/>
      <w:bookmarkStart w:id="740" w:name="_Toc405401930"/>
      <w:bookmarkStart w:id="741" w:name="_Toc405402155"/>
      <w:bookmarkStart w:id="742" w:name="_Toc405402379"/>
      <w:bookmarkStart w:id="743" w:name="_Toc405402602"/>
      <w:bookmarkStart w:id="744" w:name="_Toc405402822"/>
      <w:bookmarkStart w:id="745" w:name="_Toc405403039"/>
      <w:bookmarkEnd w:id="736"/>
      <w:bookmarkEnd w:id="737"/>
      <w:bookmarkEnd w:id="738"/>
      <w:bookmarkEnd w:id="739"/>
      <w:bookmarkEnd w:id="740"/>
      <w:bookmarkEnd w:id="741"/>
      <w:bookmarkEnd w:id="742"/>
      <w:bookmarkEnd w:id="743"/>
      <w:bookmarkEnd w:id="744"/>
      <w:bookmarkEnd w:id="745"/>
    </w:p>
    <w:p w14:paraId="048FF1C0" w14:textId="77777777" w:rsidR="005221D6" w:rsidRDefault="005221D6" w:rsidP="00F97B84">
      <w:pPr>
        <w:pStyle w:val="3"/>
        <w:ind w:left="567"/>
      </w:pPr>
      <w:bookmarkStart w:id="746" w:name="_Toc405403040"/>
      <w:r>
        <w:rPr>
          <w:rFonts w:hint="eastAsia"/>
        </w:rPr>
        <w:t>硬件需求</w:t>
      </w:r>
      <w:bookmarkEnd w:id="746"/>
    </w:p>
    <w:p w14:paraId="213A1417" w14:textId="77777777" w:rsidR="00BE67FA" w:rsidRDefault="00BE67FA" w:rsidP="00BE67FA">
      <w:pPr>
        <w:ind w:firstLine="480"/>
      </w:pPr>
      <w:r>
        <w:rPr>
          <w:rFonts w:hint="eastAsia"/>
        </w:rPr>
        <w:t>服务器的配置要求如下：</w:t>
      </w:r>
    </w:p>
    <w:tbl>
      <w:tblPr>
        <w:tblW w:w="6944"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1E0" w:firstRow="1" w:lastRow="1" w:firstColumn="1" w:lastColumn="1" w:noHBand="0" w:noVBand="0"/>
      </w:tblPr>
      <w:tblGrid>
        <w:gridCol w:w="1845"/>
        <w:gridCol w:w="5099"/>
      </w:tblGrid>
      <w:tr w:rsidR="00BE67FA" w:rsidRPr="0056629E" w14:paraId="0D20A040" w14:textId="77777777" w:rsidTr="003E523D">
        <w:trPr>
          <w:trHeight w:val="19"/>
          <w:jc w:val="center"/>
        </w:trPr>
        <w:tc>
          <w:tcPr>
            <w:tcW w:w="1845" w:type="dxa"/>
            <w:shd w:val="clear" w:color="auto" w:fill="auto"/>
            <w:vAlign w:val="center"/>
          </w:tcPr>
          <w:p w14:paraId="4C2178D1" w14:textId="77777777" w:rsidR="00BE67FA" w:rsidRPr="0056629E" w:rsidRDefault="00BE67FA" w:rsidP="003E523D">
            <w:pPr>
              <w:ind w:firstLineChars="0" w:firstLine="0"/>
              <w:jc w:val="center"/>
              <w:rPr>
                <w:rFonts w:ascii="宋体" w:hAnsi="宋体"/>
                <w:caps/>
                <w:sz w:val="21"/>
                <w:szCs w:val="21"/>
              </w:rPr>
            </w:pPr>
            <w:r w:rsidRPr="0056629E">
              <w:rPr>
                <w:rFonts w:ascii="宋体" w:hAnsi="宋体" w:hint="eastAsia"/>
                <w:caps/>
                <w:sz w:val="21"/>
                <w:szCs w:val="21"/>
              </w:rPr>
              <w:t>内容</w:t>
            </w:r>
          </w:p>
        </w:tc>
        <w:tc>
          <w:tcPr>
            <w:tcW w:w="5099" w:type="dxa"/>
            <w:shd w:val="clear" w:color="auto" w:fill="auto"/>
            <w:vAlign w:val="center"/>
          </w:tcPr>
          <w:p w14:paraId="3B24C830" w14:textId="77777777" w:rsidR="00BE67FA" w:rsidRPr="0056629E" w:rsidRDefault="00BE67FA" w:rsidP="003E523D">
            <w:pPr>
              <w:ind w:firstLineChars="0" w:firstLine="0"/>
              <w:jc w:val="center"/>
              <w:rPr>
                <w:rFonts w:ascii="宋体" w:hAnsi="宋体"/>
                <w:caps/>
                <w:sz w:val="21"/>
                <w:szCs w:val="21"/>
              </w:rPr>
            </w:pPr>
            <w:r w:rsidRPr="0056629E">
              <w:rPr>
                <w:rFonts w:ascii="宋体" w:hAnsi="宋体" w:hint="eastAsia"/>
                <w:caps/>
                <w:sz w:val="21"/>
                <w:szCs w:val="21"/>
              </w:rPr>
              <w:t>参数说明</w:t>
            </w:r>
          </w:p>
        </w:tc>
      </w:tr>
      <w:tr w:rsidR="00BE67FA" w:rsidRPr="0056629E" w14:paraId="6C60FD1B" w14:textId="77777777" w:rsidTr="003E523D">
        <w:trPr>
          <w:jc w:val="center"/>
        </w:trPr>
        <w:tc>
          <w:tcPr>
            <w:tcW w:w="1845" w:type="dxa"/>
            <w:shd w:val="clear" w:color="auto" w:fill="auto"/>
            <w:vAlign w:val="center"/>
          </w:tcPr>
          <w:p w14:paraId="37B05D50" w14:textId="77777777" w:rsidR="00BE67FA" w:rsidRPr="0056629E" w:rsidRDefault="00BE67FA" w:rsidP="003E523D">
            <w:pPr>
              <w:ind w:firstLineChars="0" w:firstLine="0"/>
              <w:jc w:val="center"/>
              <w:rPr>
                <w:rFonts w:ascii="宋体" w:hAnsi="宋体"/>
                <w:sz w:val="21"/>
                <w:szCs w:val="21"/>
              </w:rPr>
            </w:pPr>
            <w:r w:rsidRPr="0056629E">
              <w:rPr>
                <w:rFonts w:ascii="宋体" w:hAnsi="宋体" w:hint="eastAsia"/>
                <w:sz w:val="21"/>
                <w:szCs w:val="21"/>
              </w:rPr>
              <w:t>服务器配置</w:t>
            </w:r>
          </w:p>
        </w:tc>
        <w:tc>
          <w:tcPr>
            <w:tcW w:w="5099" w:type="dxa"/>
            <w:shd w:val="clear" w:color="auto" w:fill="auto"/>
          </w:tcPr>
          <w:p w14:paraId="03F8AA65" w14:textId="77777777" w:rsidR="00BE67FA" w:rsidRPr="009949EA" w:rsidRDefault="00BE67FA" w:rsidP="003E523D">
            <w:pPr>
              <w:ind w:firstLineChars="0" w:firstLine="0"/>
              <w:rPr>
                <w:rFonts w:ascii="宋体" w:hAnsi="宋体"/>
                <w:color w:val="FF0000"/>
                <w:sz w:val="21"/>
                <w:szCs w:val="21"/>
              </w:rPr>
            </w:pPr>
            <w:r>
              <w:rPr>
                <w:rFonts w:ascii="宋体" w:hAnsi="宋体" w:hint="eastAsia"/>
                <w:color w:val="FF0000"/>
                <w:sz w:val="21"/>
                <w:szCs w:val="21"/>
              </w:rPr>
              <w:t>CPU：</w:t>
            </w:r>
            <w:r w:rsidRPr="00BE67FA">
              <w:rPr>
                <w:rFonts w:ascii="宋体" w:hAnsi="宋体" w:hint="eastAsia"/>
                <w:color w:val="FF0000"/>
                <w:sz w:val="21"/>
                <w:szCs w:val="21"/>
              </w:rPr>
              <w:t>双路4核 至强处理器；</w:t>
            </w:r>
          </w:p>
          <w:p w14:paraId="75ADA07B" w14:textId="77777777" w:rsidR="00BE67FA" w:rsidRPr="009949EA" w:rsidRDefault="00BE67FA" w:rsidP="003E523D">
            <w:pPr>
              <w:ind w:firstLineChars="0" w:firstLine="0"/>
              <w:rPr>
                <w:rFonts w:ascii="宋体" w:hAnsi="宋体"/>
                <w:color w:val="FF0000"/>
                <w:sz w:val="21"/>
                <w:szCs w:val="21"/>
              </w:rPr>
            </w:pPr>
            <w:r w:rsidRPr="009949EA">
              <w:rPr>
                <w:rFonts w:ascii="宋体" w:hAnsi="宋体" w:hint="eastAsia"/>
                <w:color w:val="FF0000"/>
                <w:sz w:val="21"/>
                <w:szCs w:val="21"/>
              </w:rPr>
              <w:t>主频:</w:t>
            </w:r>
            <w:r>
              <w:rPr>
                <w:rFonts w:ascii="宋体" w:hAnsi="宋体" w:hint="eastAsia"/>
                <w:color w:val="FF0000"/>
                <w:sz w:val="21"/>
                <w:szCs w:val="21"/>
              </w:rPr>
              <w:t>3.0G以上</w:t>
            </w:r>
            <w:r w:rsidRPr="009949EA">
              <w:rPr>
                <w:rFonts w:ascii="宋体" w:hAnsi="宋体" w:hint="eastAsia"/>
                <w:color w:val="FF0000"/>
                <w:sz w:val="21"/>
                <w:szCs w:val="21"/>
              </w:rPr>
              <w:t>；</w:t>
            </w:r>
          </w:p>
          <w:p w14:paraId="20F28CF1" w14:textId="77777777" w:rsidR="00BE67FA" w:rsidRPr="009949EA" w:rsidRDefault="00BE67FA" w:rsidP="003E523D">
            <w:pPr>
              <w:ind w:firstLineChars="0" w:firstLine="0"/>
              <w:rPr>
                <w:rFonts w:ascii="宋体" w:hAnsi="宋体"/>
                <w:color w:val="FF0000"/>
                <w:sz w:val="21"/>
                <w:szCs w:val="21"/>
              </w:rPr>
            </w:pPr>
            <w:r w:rsidRPr="009949EA">
              <w:rPr>
                <w:rFonts w:ascii="宋体" w:hAnsi="宋体" w:hint="eastAsia"/>
                <w:color w:val="FF0000"/>
                <w:sz w:val="21"/>
                <w:szCs w:val="21"/>
              </w:rPr>
              <w:t>内存:</w:t>
            </w:r>
            <w:r w:rsidRPr="009949EA">
              <w:rPr>
                <w:rFonts w:ascii="宋体" w:hAnsi="宋体"/>
                <w:color w:val="FF0000"/>
                <w:sz w:val="21"/>
                <w:szCs w:val="21"/>
              </w:rPr>
              <w:t xml:space="preserve"> </w:t>
            </w:r>
            <w:r w:rsidRPr="00BE67FA">
              <w:rPr>
                <w:rFonts w:ascii="宋体" w:hAnsi="宋体" w:hint="eastAsia"/>
                <w:color w:val="FF0000"/>
                <w:sz w:val="21"/>
                <w:szCs w:val="21"/>
              </w:rPr>
              <w:t>单条16G内存X2</w:t>
            </w:r>
            <w:r>
              <w:rPr>
                <w:rFonts w:ascii="宋体" w:hAnsi="宋体" w:hint="eastAsia"/>
                <w:color w:val="FF0000"/>
                <w:sz w:val="21"/>
                <w:szCs w:val="21"/>
              </w:rPr>
              <w:t>；</w:t>
            </w:r>
          </w:p>
          <w:p w14:paraId="1415AF94" w14:textId="77777777" w:rsidR="00BE67FA" w:rsidRPr="009949EA" w:rsidRDefault="00BE67FA" w:rsidP="003E523D">
            <w:pPr>
              <w:ind w:firstLineChars="0" w:firstLine="0"/>
              <w:rPr>
                <w:rFonts w:ascii="宋体" w:hAnsi="宋体"/>
                <w:color w:val="FF0000"/>
                <w:sz w:val="21"/>
                <w:szCs w:val="21"/>
              </w:rPr>
            </w:pPr>
            <w:r w:rsidRPr="009949EA">
              <w:rPr>
                <w:rFonts w:ascii="宋体" w:hAnsi="宋体" w:hint="eastAsia"/>
                <w:color w:val="FF0000"/>
                <w:sz w:val="21"/>
                <w:szCs w:val="21"/>
              </w:rPr>
              <w:t>硬盘</w:t>
            </w:r>
            <w:r>
              <w:rPr>
                <w:rFonts w:ascii="宋体" w:hAnsi="宋体" w:hint="eastAsia"/>
                <w:color w:val="FF0000"/>
                <w:sz w:val="21"/>
                <w:szCs w:val="21"/>
              </w:rPr>
              <w:t>：6</w:t>
            </w:r>
            <w:r w:rsidRPr="009949EA">
              <w:rPr>
                <w:rFonts w:ascii="宋体" w:hAnsi="宋体" w:hint="eastAsia"/>
                <w:color w:val="FF0000"/>
                <w:sz w:val="21"/>
                <w:szCs w:val="21"/>
              </w:rPr>
              <w:t>*</w:t>
            </w:r>
            <w:r>
              <w:rPr>
                <w:rFonts w:ascii="宋体" w:hAnsi="宋体" w:hint="eastAsia"/>
                <w:color w:val="FF0000"/>
                <w:sz w:val="21"/>
                <w:szCs w:val="21"/>
              </w:rPr>
              <w:t>5</w:t>
            </w:r>
            <w:r w:rsidRPr="009949EA">
              <w:rPr>
                <w:rFonts w:ascii="宋体" w:hAnsi="宋体" w:hint="eastAsia"/>
                <w:color w:val="FF0000"/>
                <w:sz w:val="21"/>
                <w:szCs w:val="21"/>
              </w:rPr>
              <w:t>00G</w:t>
            </w:r>
            <w:r>
              <w:rPr>
                <w:rFonts w:ascii="宋体" w:hAnsi="宋体" w:hint="eastAsia"/>
                <w:color w:val="FF0000"/>
                <w:sz w:val="21"/>
                <w:szCs w:val="21"/>
              </w:rPr>
              <w:t>，7200转以上</w:t>
            </w:r>
            <w:r w:rsidRPr="009949EA">
              <w:rPr>
                <w:rFonts w:ascii="宋体" w:hAnsi="宋体" w:hint="eastAsia"/>
                <w:color w:val="FF0000"/>
                <w:sz w:val="21"/>
                <w:szCs w:val="21"/>
              </w:rPr>
              <w:t>；</w:t>
            </w:r>
          </w:p>
          <w:p w14:paraId="1EFD72D2" w14:textId="77777777" w:rsidR="00BE67FA" w:rsidRPr="009949EA" w:rsidRDefault="00BE67FA" w:rsidP="003E523D">
            <w:pPr>
              <w:ind w:firstLineChars="0" w:firstLine="0"/>
              <w:rPr>
                <w:rFonts w:ascii="宋体" w:hAnsi="宋体"/>
                <w:color w:val="FF0000"/>
                <w:sz w:val="21"/>
                <w:szCs w:val="21"/>
              </w:rPr>
            </w:pPr>
            <w:r>
              <w:rPr>
                <w:rFonts w:ascii="宋体" w:hAnsi="宋体" w:hint="eastAsia"/>
                <w:color w:val="FF0000"/>
                <w:sz w:val="21"/>
                <w:szCs w:val="21"/>
              </w:rPr>
              <w:t>光驱</w:t>
            </w:r>
            <w:r w:rsidRPr="009949EA">
              <w:rPr>
                <w:rFonts w:ascii="宋体" w:hAnsi="宋体" w:hint="eastAsia"/>
                <w:color w:val="FF0000"/>
                <w:sz w:val="21"/>
                <w:szCs w:val="21"/>
              </w:rPr>
              <w:t>:DVD刻录；</w:t>
            </w:r>
          </w:p>
          <w:p w14:paraId="7C2AA2A6" w14:textId="77777777" w:rsidR="00BE67FA" w:rsidRPr="009949EA" w:rsidRDefault="00BE67FA" w:rsidP="003E523D">
            <w:pPr>
              <w:ind w:firstLineChars="0" w:firstLine="0"/>
              <w:rPr>
                <w:rFonts w:ascii="宋体" w:hAnsi="宋体"/>
                <w:color w:val="FF0000"/>
                <w:sz w:val="21"/>
                <w:szCs w:val="21"/>
              </w:rPr>
            </w:pPr>
            <w:r>
              <w:rPr>
                <w:rFonts w:ascii="宋体" w:hAnsi="宋体" w:hint="eastAsia"/>
                <w:color w:val="FF0000"/>
                <w:sz w:val="21"/>
                <w:szCs w:val="21"/>
              </w:rPr>
              <w:t>网卡：</w:t>
            </w:r>
            <w:r w:rsidRPr="009949EA">
              <w:rPr>
                <w:rFonts w:ascii="宋体" w:hAnsi="宋体" w:hint="eastAsia"/>
                <w:color w:val="FF0000"/>
                <w:sz w:val="21"/>
                <w:szCs w:val="21"/>
              </w:rPr>
              <w:t>千兆自适应网卡</w:t>
            </w:r>
            <w:r>
              <w:rPr>
                <w:rFonts w:ascii="宋体" w:hAnsi="宋体" w:hint="eastAsia"/>
                <w:color w:val="FF0000"/>
                <w:sz w:val="21"/>
                <w:szCs w:val="21"/>
              </w:rPr>
              <w:t>X2</w:t>
            </w:r>
            <w:r w:rsidRPr="009949EA">
              <w:rPr>
                <w:rFonts w:ascii="宋体" w:hAnsi="宋体" w:hint="eastAsia"/>
                <w:color w:val="FF0000"/>
                <w:sz w:val="21"/>
                <w:szCs w:val="21"/>
              </w:rPr>
              <w:t>；</w:t>
            </w:r>
          </w:p>
          <w:p w14:paraId="0AAEBBA2" w14:textId="77777777" w:rsidR="00BE67FA" w:rsidRPr="0056629E" w:rsidRDefault="00BE67FA" w:rsidP="003E523D">
            <w:pPr>
              <w:ind w:firstLineChars="0" w:firstLine="0"/>
              <w:rPr>
                <w:rFonts w:ascii="宋体" w:hAnsi="宋体"/>
                <w:sz w:val="21"/>
                <w:szCs w:val="21"/>
              </w:rPr>
            </w:pPr>
            <w:r w:rsidRPr="009949EA">
              <w:rPr>
                <w:rFonts w:ascii="宋体" w:hAnsi="宋体" w:hint="eastAsia"/>
                <w:color w:val="FF0000"/>
                <w:sz w:val="21"/>
                <w:szCs w:val="21"/>
              </w:rPr>
              <w:t>风扇、电源冗余配置。</w:t>
            </w:r>
          </w:p>
        </w:tc>
      </w:tr>
    </w:tbl>
    <w:p w14:paraId="5FDAEB0B" w14:textId="77777777" w:rsidR="00BE67FA" w:rsidRPr="00BE67FA" w:rsidRDefault="00BE67FA" w:rsidP="00BE67FA">
      <w:pPr>
        <w:ind w:firstLine="480"/>
      </w:pPr>
    </w:p>
    <w:p w14:paraId="6C77F71C" w14:textId="77777777" w:rsidR="005221D6" w:rsidRDefault="005221D6" w:rsidP="008F1FFA">
      <w:pPr>
        <w:pStyle w:val="-3"/>
      </w:pPr>
      <w:bookmarkStart w:id="747" w:name="_Toc405403041"/>
      <w:r>
        <w:rPr>
          <w:rFonts w:hint="eastAsia"/>
        </w:rPr>
        <w:t>软件需求</w:t>
      </w:r>
      <w:bookmarkEnd w:id="747"/>
    </w:p>
    <w:p w14:paraId="514FDF83" w14:textId="77777777" w:rsidR="00BE67FA" w:rsidRDefault="00BE67FA" w:rsidP="009830FC">
      <w:pPr>
        <w:ind w:firstLine="480"/>
      </w:pPr>
      <w:r w:rsidRPr="00BE67FA">
        <w:rPr>
          <w:rFonts w:hint="eastAsia"/>
        </w:rPr>
        <w:t>软件系统平台设计，包括</w:t>
      </w:r>
      <w:r>
        <w:rPr>
          <w:rFonts w:hint="eastAsia"/>
        </w:rPr>
        <w:t>操作</w:t>
      </w:r>
      <w:r w:rsidRPr="00BE67FA">
        <w:rPr>
          <w:rFonts w:hint="eastAsia"/>
        </w:rPr>
        <w:t>系统、数据库软件、中间件产品以及其他支撑软件的选型、配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679"/>
        <w:gridCol w:w="1750"/>
      </w:tblGrid>
      <w:tr w:rsidR="00BE67FA" w:rsidRPr="00BE67FA" w14:paraId="4373C5AD" w14:textId="77777777" w:rsidTr="00BE67FA">
        <w:trPr>
          <w:trHeight w:val="454"/>
        </w:trPr>
        <w:tc>
          <w:tcPr>
            <w:tcW w:w="1228" w:type="pct"/>
            <w:shd w:val="clear" w:color="auto" w:fill="F2F2F2"/>
            <w:vAlign w:val="center"/>
          </w:tcPr>
          <w:p w14:paraId="003E85A0" w14:textId="77777777" w:rsidR="00BE67FA" w:rsidRPr="009830FC" w:rsidRDefault="00BE67FA" w:rsidP="00BE67FA">
            <w:pPr>
              <w:pStyle w:val="af5"/>
              <w:spacing w:line="360" w:lineRule="auto"/>
              <w:jc w:val="center"/>
              <w:rPr>
                <w:b/>
                <w:color w:val="000000"/>
                <w:sz w:val="24"/>
              </w:rPr>
            </w:pPr>
            <w:r w:rsidRPr="009830FC">
              <w:rPr>
                <w:b/>
                <w:color w:val="000000"/>
                <w:sz w:val="24"/>
              </w:rPr>
              <w:t>软件分类</w:t>
            </w:r>
          </w:p>
        </w:tc>
        <w:tc>
          <w:tcPr>
            <w:tcW w:w="2745" w:type="pct"/>
            <w:shd w:val="clear" w:color="auto" w:fill="F2F2F2"/>
            <w:vAlign w:val="center"/>
          </w:tcPr>
          <w:p w14:paraId="79990737" w14:textId="77777777" w:rsidR="00BE67FA" w:rsidRPr="009830FC" w:rsidRDefault="00BE67FA" w:rsidP="00BE67FA">
            <w:pPr>
              <w:pStyle w:val="af5"/>
              <w:spacing w:line="360" w:lineRule="auto"/>
              <w:jc w:val="center"/>
              <w:rPr>
                <w:b/>
                <w:color w:val="000000"/>
                <w:sz w:val="24"/>
              </w:rPr>
            </w:pPr>
            <w:r w:rsidRPr="009830FC">
              <w:rPr>
                <w:b/>
                <w:color w:val="000000"/>
                <w:sz w:val="24"/>
              </w:rPr>
              <w:t>软件名称</w:t>
            </w:r>
          </w:p>
        </w:tc>
        <w:tc>
          <w:tcPr>
            <w:tcW w:w="1027" w:type="pct"/>
            <w:shd w:val="clear" w:color="auto" w:fill="F2F2F2"/>
          </w:tcPr>
          <w:p w14:paraId="7EB6BCBE" w14:textId="77777777" w:rsidR="00BE67FA" w:rsidRPr="009830FC" w:rsidRDefault="00BE67FA" w:rsidP="00BE67FA">
            <w:pPr>
              <w:pStyle w:val="af5"/>
              <w:spacing w:line="360" w:lineRule="auto"/>
              <w:jc w:val="center"/>
              <w:rPr>
                <w:b/>
                <w:color w:val="000000"/>
                <w:sz w:val="24"/>
              </w:rPr>
            </w:pPr>
            <w:r w:rsidRPr="009830FC">
              <w:rPr>
                <w:rFonts w:hint="eastAsia"/>
                <w:b/>
                <w:color w:val="000000"/>
                <w:sz w:val="24"/>
              </w:rPr>
              <w:t>备注</w:t>
            </w:r>
          </w:p>
        </w:tc>
      </w:tr>
      <w:tr w:rsidR="00BE67FA" w:rsidRPr="00BE67FA" w14:paraId="25840578" w14:textId="77777777" w:rsidTr="00BE67FA">
        <w:trPr>
          <w:trHeight w:val="454"/>
        </w:trPr>
        <w:tc>
          <w:tcPr>
            <w:tcW w:w="1228" w:type="pct"/>
            <w:vAlign w:val="center"/>
          </w:tcPr>
          <w:p w14:paraId="4B73530A" w14:textId="77777777" w:rsidR="00BE67FA" w:rsidRPr="009830FC" w:rsidRDefault="00BE67FA" w:rsidP="00BE67FA">
            <w:pPr>
              <w:pStyle w:val="af5"/>
              <w:spacing w:line="360" w:lineRule="auto"/>
              <w:rPr>
                <w:color w:val="000000"/>
                <w:sz w:val="24"/>
              </w:rPr>
            </w:pPr>
            <w:r w:rsidRPr="009830FC">
              <w:rPr>
                <w:color w:val="000000"/>
                <w:sz w:val="24"/>
              </w:rPr>
              <w:t>操作系统</w:t>
            </w:r>
          </w:p>
        </w:tc>
        <w:tc>
          <w:tcPr>
            <w:tcW w:w="2745" w:type="pct"/>
            <w:vAlign w:val="center"/>
          </w:tcPr>
          <w:p w14:paraId="224594A1" w14:textId="77777777" w:rsidR="00BE67FA" w:rsidRPr="009830FC" w:rsidRDefault="00BE67FA" w:rsidP="00BE67FA">
            <w:pPr>
              <w:pStyle w:val="af5"/>
              <w:spacing w:line="360" w:lineRule="auto"/>
              <w:jc w:val="both"/>
              <w:rPr>
                <w:color w:val="000000"/>
                <w:sz w:val="24"/>
              </w:rPr>
            </w:pPr>
            <w:r w:rsidRPr="009830FC">
              <w:rPr>
                <w:rFonts w:hint="eastAsia"/>
                <w:color w:val="000000"/>
                <w:sz w:val="24"/>
              </w:rPr>
              <w:t>Linux</w:t>
            </w:r>
            <w:r w:rsidRPr="009830FC">
              <w:rPr>
                <w:rFonts w:hint="eastAsia"/>
                <w:color w:val="000000"/>
                <w:sz w:val="24"/>
              </w:rPr>
              <w:t>、</w:t>
            </w:r>
            <w:r w:rsidRPr="009830FC">
              <w:rPr>
                <w:rFonts w:hint="eastAsia"/>
                <w:color w:val="000000"/>
                <w:sz w:val="24"/>
              </w:rPr>
              <w:t>WindowsServer2008R2</w:t>
            </w:r>
            <w:r w:rsidRPr="009830FC">
              <w:rPr>
                <w:rFonts w:hint="eastAsia"/>
                <w:color w:val="000000"/>
                <w:sz w:val="24"/>
              </w:rPr>
              <w:t>以上</w:t>
            </w:r>
          </w:p>
        </w:tc>
        <w:tc>
          <w:tcPr>
            <w:tcW w:w="1027" w:type="pct"/>
          </w:tcPr>
          <w:p w14:paraId="6263B0D7" w14:textId="77777777" w:rsidR="00BE67FA" w:rsidRPr="009830FC" w:rsidRDefault="00BE67FA" w:rsidP="00BE67FA">
            <w:pPr>
              <w:pStyle w:val="af5"/>
              <w:spacing w:line="360" w:lineRule="auto"/>
              <w:rPr>
                <w:color w:val="000000"/>
                <w:sz w:val="24"/>
              </w:rPr>
            </w:pPr>
          </w:p>
        </w:tc>
      </w:tr>
      <w:tr w:rsidR="00BE67FA" w:rsidRPr="00BE67FA" w14:paraId="7CA9CD9C" w14:textId="77777777" w:rsidTr="00BE67FA">
        <w:trPr>
          <w:trHeight w:val="454"/>
        </w:trPr>
        <w:tc>
          <w:tcPr>
            <w:tcW w:w="1228" w:type="pct"/>
            <w:vAlign w:val="center"/>
          </w:tcPr>
          <w:p w14:paraId="54D28C82" w14:textId="77777777" w:rsidR="00BE67FA" w:rsidRPr="009830FC" w:rsidRDefault="00BE67FA" w:rsidP="00BE67FA">
            <w:pPr>
              <w:pStyle w:val="af5"/>
              <w:spacing w:line="360" w:lineRule="auto"/>
              <w:rPr>
                <w:color w:val="000000"/>
                <w:sz w:val="24"/>
              </w:rPr>
            </w:pPr>
            <w:r w:rsidRPr="009830FC">
              <w:rPr>
                <w:color w:val="000000"/>
                <w:sz w:val="24"/>
              </w:rPr>
              <w:t>数据库</w:t>
            </w:r>
          </w:p>
        </w:tc>
        <w:tc>
          <w:tcPr>
            <w:tcW w:w="2745" w:type="pct"/>
            <w:vAlign w:val="center"/>
          </w:tcPr>
          <w:p w14:paraId="2C652EBF" w14:textId="77777777" w:rsidR="00BE67FA" w:rsidRPr="009830FC" w:rsidRDefault="00BE67FA" w:rsidP="00BE67FA">
            <w:pPr>
              <w:pStyle w:val="af5"/>
              <w:spacing w:line="360" w:lineRule="auto"/>
              <w:jc w:val="both"/>
              <w:rPr>
                <w:color w:val="000000"/>
                <w:sz w:val="24"/>
              </w:rPr>
            </w:pPr>
            <w:r w:rsidRPr="009830FC">
              <w:rPr>
                <w:color w:val="000000"/>
                <w:sz w:val="24"/>
              </w:rPr>
              <w:t xml:space="preserve">Oracle </w:t>
            </w:r>
            <w:r w:rsidRPr="009830FC">
              <w:rPr>
                <w:rFonts w:hint="eastAsia"/>
                <w:color w:val="000000"/>
                <w:sz w:val="24"/>
              </w:rPr>
              <w:t>11gR2</w:t>
            </w:r>
            <w:r w:rsidRPr="009830FC">
              <w:rPr>
                <w:rFonts w:hint="eastAsia"/>
                <w:color w:val="000000"/>
                <w:sz w:val="24"/>
              </w:rPr>
              <w:t>以上</w:t>
            </w:r>
          </w:p>
        </w:tc>
        <w:tc>
          <w:tcPr>
            <w:tcW w:w="1027" w:type="pct"/>
          </w:tcPr>
          <w:p w14:paraId="40BF0EDB" w14:textId="77777777" w:rsidR="00BE67FA" w:rsidRPr="009830FC" w:rsidRDefault="00BE67FA" w:rsidP="00BE67FA">
            <w:pPr>
              <w:pStyle w:val="af5"/>
              <w:spacing w:line="360" w:lineRule="auto"/>
              <w:rPr>
                <w:color w:val="000000"/>
                <w:sz w:val="24"/>
              </w:rPr>
            </w:pPr>
          </w:p>
        </w:tc>
      </w:tr>
      <w:tr w:rsidR="00BE67FA" w:rsidRPr="00BE67FA" w14:paraId="4A2AC802" w14:textId="77777777" w:rsidTr="00BE67FA">
        <w:trPr>
          <w:trHeight w:val="454"/>
        </w:trPr>
        <w:tc>
          <w:tcPr>
            <w:tcW w:w="1228" w:type="pct"/>
            <w:vAlign w:val="center"/>
          </w:tcPr>
          <w:p w14:paraId="1941C2A6" w14:textId="77777777" w:rsidR="00BE67FA" w:rsidRPr="009830FC" w:rsidRDefault="00BE67FA" w:rsidP="00BE67FA">
            <w:pPr>
              <w:pStyle w:val="af5"/>
              <w:spacing w:line="360" w:lineRule="auto"/>
              <w:rPr>
                <w:color w:val="000000"/>
                <w:sz w:val="24"/>
              </w:rPr>
            </w:pPr>
            <w:r w:rsidRPr="009830FC">
              <w:rPr>
                <w:rFonts w:hint="eastAsia"/>
                <w:color w:val="000000"/>
                <w:sz w:val="24"/>
              </w:rPr>
              <w:t>中间件</w:t>
            </w:r>
          </w:p>
        </w:tc>
        <w:tc>
          <w:tcPr>
            <w:tcW w:w="2745" w:type="pct"/>
            <w:vAlign w:val="center"/>
          </w:tcPr>
          <w:p w14:paraId="0AD52037" w14:textId="77777777" w:rsidR="00BE67FA" w:rsidRPr="009830FC" w:rsidRDefault="00BE67FA" w:rsidP="00BE67FA">
            <w:pPr>
              <w:pStyle w:val="af5"/>
              <w:spacing w:line="360" w:lineRule="auto"/>
              <w:jc w:val="both"/>
              <w:rPr>
                <w:color w:val="000000"/>
                <w:sz w:val="24"/>
              </w:rPr>
            </w:pPr>
            <w:r w:rsidRPr="009830FC">
              <w:rPr>
                <w:rFonts w:hint="eastAsia"/>
                <w:color w:val="000000"/>
                <w:sz w:val="24"/>
              </w:rPr>
              <w:t>Weblogic10</w:t>
            </w:r>
            <w:r w:rsidRPr="009830FC">
              <w:rPr>
                <w:rFonts w:hint="eastAsia"/>
                <w:color w:val="000000"/>
                <w:sz w:val="24"/>
              </w:rPr>
              <w:t>以上、</w:t>
            </w:r>
            <w:r w:rsidRPr="009830FC">
              <w:rPr>
                <w:color w:val="000000"/>
                <w:sz w:val="24"/>
              </w:rPr>
              <w:t>Tomcat6</w:t>
            </w:r>
            <w:r w:rsidRPr="009830FC">
              <w:rPr>
                <w:rFonts w:hint="eastAsia"/>
                <w:color w:val="000000"/>
                <w:sz w:val="24"/>
              </w:rPr>
              <w:t>以上</w:t>
            </w:r>
          </w:p>
        </w:tc>
        <w:tc>
          <w:tcPr>
            <w:tcW w:w="1027" w:type="pct"/>
          </w:tcPr>
          <w:p w14:paraId="2D41A384" w14:textId="77777777" w:rsidR="00BE67FA" w:rsidRPr="009830FC" w:rsidRDefault="00BE67FA" w:rsidP="00BE67FA">
            <w:pPr>
              <w:pStyle w:val="af5"/>
              <w:spacing w:line="360" w:lineRule="auto"/>
              <w:rPr>
                <w:color w:val="000000"/>
                <w:sz w:val="24"/>
              </w:rPr>
            </w:pPr>
          </w:p>
        </w:tc>
      </w:tr>
      <w:tr w:rsidR="00BE67FA" w:rsidRPr="00BE67FA" w14:paraId="24AC86C6" w14:textId="77777777" w:rsidTr="00BE67FA">
        <w:trPr>
          <w:trHeight w:val="454"/>
        </w:trPr>
        <w:tc>
          <w:tcPr>
            <w:tcW w:w="1228" w:type="pct"/>
            <w:vAlign w:val="center"/>
          </w:tcPr>
          <w:p w14:paraId="6647D263" w14:textId="77777777" w:rsidR="00BE67FA" w:rsidRPr="009830FC" w:rsidRDefault="00BE67FA" w:rsidP="00BE67FA">
            <w:pPr>
              <w:pStyle w:val="af5"/>
              <w:spacing w:line="360" w:lineRule="auto"/>
              <w:rPr>
                <w:color w:val="000000"/>
                <w:sz w:val="24"/>
              </w:rPr>
            </w:pPr>
            <w:r w:rsidRPr="009830FC">
              <w:rPr>
                <w:color w:val="000000"/>
                <w:sz w:val="24"/>
              </w:rPr>
              <w:t>办公软件</w:t>
            </w:r>
          </w:p>
        </w:tc>
        <w:tc>
          <w:tcPr>
            <w:tcW w:w="2745" w:type="pct"/>
            <w:vAlign w:val="center"/>
          </w:tcPr>
          <w:p w14:paraId="6C5EFBC0" w14:textId="77777777" w:rsidR="00BE67FA" w:rsidRPr="009830FC" w:rsidRDefault="00BE67FA" w:rsidP="00BE67FA">
            <w:pPr>
              <w:pStyle w:val="af5"/>
              <w:spacing w:line="360" w:lineRule="auto"/>
              <w:rPr>
                <w:color w:val="000000"/>
                <w:sz w:val="24"/>
              </w:rPr>
            </w:pPr>
            <w:r w:rsidRPr="009830FC">
              <w:rPr>
                <w:color w:val="000000"/>
                <w:sz w:val="24"/>
              </w:rPr>
              <w:t>Office 200</w:t>
            </w:r>
            <w:r w:rsidRPr="009830FC">
              <w:rPr>
                <w:rFonts w:hint="eastAsia"/>
                <w:color w:val="000000"/>
                <w:sz w:val="24"/>
              </w:rPr>
              <w:t>3</w:t>
            </w:r>
            <w:r w:rsidRPr="009830FC">
              <w:rPr>
                <w:rFonts w:hint="eastAsia"/>
                <w:color w:val="000000"/>
                <w:sz w:val="24"/>
              </w:rPr>
              <w:t>以上</w:t>
            </w:r>
          </w:p>
        </w:tc>
        <w:tc>
          <w:tcPr>
            <w:tcW w:w="1027" w:type="pct"/>
          </w:tcPr>
          <w:p w14:paraId="12ECE226" w14:textId="77777777" w:rsidR="00BE67FA" w:rsidRPr="009830FC" w:rsidRDefault="00BE67FA" w:rsidP="00BE67FA">
            <w:pPr>
              <w:pStyle w:val="af5"/>
              <w:spacing w:line="360" w:lineRule="auto"/>
              <w:rPr>
                <w:color w:val="000000"/>
                <w:sz w:val="24"/>
              </w:rPr>
            </w:pPr>
          </w:p>
        </w:tc>
      </w:tr>
    </w:tbl>
    <w:p w14:paraId="09BB31E6" w14:textId="77777777" w:rsidR="00BE67FA" w:rsidRPr="00BE67FA" w:rsidRDefault="00BE67FA" w:rsidP="00BE67FA">
      <w:pPr>
        <w:ind w:firstLine="480"/>
      </w:pPr>
    </w:p>
    <w:sectPr w:rsidR="00BE67FA" w:rsidRPr="00BE67FA" w:rsidSect="005A79E8">
      <w:headerReference w:type="even" r:id="rId129"/>
      <w:headerReference w:type="default" r:id="rId130"/>
      <w:footerReference w:type="even" r:id="rId131"/>
      <w:headerReference w:type="first" r:id="rId132"/>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E68FD9" w14:textId="77777777" w:rsidR="004F5176" w:rsidRDefault="004F5176" w:rsidP="00867C16">
      <w:pPr>
        <w:ind w:firstLine="480"/>
      </w:pPr>
      <w:r>
        <w:separator/>
      </w:r>
    </w:p>
  </w:endnote>
  <w:endnote w:type="continuationSeparator" w:id="0">
    <w:p w14:paraId="49735403" w14:textId="77777777" w:rsidR="004F5176" w:rsidRDefault="004F5176" w:rsidP="00867C1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仿宋_GBK">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CCA34C" w14:textId="77777777" w:rsidR="00D70A85" w:rsidRDefault="00D70A85" w:rsidP="005A79E8">
    <w:pPr>
      <w:pStyle w:val="a5"/>
      <w:ind w:firstLine="360"/>
      <w:jc w:val="right"/>
    </w:pPr>
  </w:p>
  <w:p w14:paraId="34A15CC6" w14:textId="77777777" w:rsidR="00D70A85" w:rsidRDefault="00D70A85" w:rsidP="00621E4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27386572"/>
      <w:docPartObj>
        <w:docPartGallery w:val="Page Numbers (Bottom of Page)"/>
        <w:docPartUnique/>
      </w:docPartObj>
    </w:sdtPr>
    <w:sdtEndPr/>
    <w:sdtContent>
      <w:p w14:paraId="5D742CB7" w14:textId="77777777" w:rsidR="00D70A85" w:rsidRDefault="00D70A85" w:rsidP="005A79E8">
        <w:pPr>
          <w:pStyle w:val="a5"/>
          <w:ind w:firstLine="360"/>
          <w:jc w:val="right"/>
        </w:pPr>
        <w:r>
          <w:fldChar w:fldCharType="begin"/>
        </w:r>
        <w:r>
          <w:instrText>PAGE   \* MERGEFORMAT</w:instrText>
        </w:r>
        <w:r>
          <w:fldChar w:fldCharType="separate"/>
        </w:r>
        <w:r w:rsidR="009F0383" w:rsidRPr="009F0383">
          <w:rPr>
            <w:noProof/>
            <w:lang w:val="zh-CN"/>
          </w:rPr>
          <w:t>145</w:t>
        </w:r>
        <w:r>
          <w:fldChar w:fldCharType="end"/>
        </w:r>
      </w:p>
    </w:sdtContent>
  </w:sdt>
  <w:p w14:paraId="4CE459C6" w14:textId="77777777" w:rsidR="00D70A85" w:rsidRDefault="00D70A85" w:rsidP="00621E43">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4A83E0" w14:textId="77777777" w:rsidR="00D70A85" w:rsidRDefault="00D70A85" w:rsidP="00621E43">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97136829"/>
      <w:docPartObj>
        <w:docPartGallery w:val="Page Numbers (Bottom of Page)"/>
        <w:docPartUnique/>
      </w:docPartObj>
    </w:sdtPr>
    <w:sdtEndPr/>
    <w:sdtContent>
      <w:p w14:paraId="0C0112B4" w14:textId="77777777" w:rsidR="00D70A85" w:rsidRDefault="00D70A85" w:rsidP="005A79E8">
        <w:pPr>
          <w:pStyle w:val="a5"/>
          <w:ind w:firstLine="360"/>
        </w:pPr>
        <w:r>
          <w:fldChar w:fldCharType="begin"/>
        </w:r>
        <w:r>
          <w:instrText>PAGE   \* MERGEFORMAT</w:instrText>
        </w:r>
        <w:r>
          <w:fldChar w:fldCharType="separate"/>
        </w:r>
        <w:r w:rsidR="009F0383" w:rsidRPr="009F0383">
          <w:rPr>
            <w:noProof/>
            <w:lang w:val="zh-CN"/>
          </w:rPr>
          <w:t>144</w:t>
        </w:r>
        <w:r>
          <w:fldChar w:fldCharType="end"/>
        </w:r>
      </w:p>
    </w:sdtContent>
  </w:sdt>
  <w:p w14:paraId="20374195" w14:textId="77777777" w:rsidR="00D70A85" w:rsidRDefault="00D70A85" w:rsidP="00621E4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AAA40D" w14:textId="77777777" w:rsidR="004F5176" w:rsidRDefault="004F5176" w:rsidP="00867C16">
      <w:pPr>
        <w:ind w:firstLine="480"/>
      </w:pPr>
      <w:r>
        <w:separator/>
      </w:r>
    </w:p>
  </w:footnote>
  <w:footnote w:type="continuationSeparator" w:id="0">
    <w:p w14:paraId="3AD07ADD" w14:textId="77777777" w:rsidR="004F5176" w:rsidRDefault="004F5176" w:rsidP="00867C1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54102" w14:textId="77777777" w:rsidR="00D70A85" w:rsidRDefault="00D70A85" w:rsidP="00621E43">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A31B0" w14:textId="77777777" w:rsidR="00D70A85" w:rsidRDefault="00D70A85" w:rsidP="00821862">
    <w:pPr>
      <w:pStyle w:val="a3"/>
      <w:ind w:firstLine="360"/>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48A109" w14:textId="77777777" w:rsidR="00D70A85" w:rsidRDefault="00D70A85" w:rsidP="00621E43">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1B313" w14:textId="77777777" w:rsidR="00D70A85" w:rsidRDefault="00D70A85" w:rsidP="005A79E8">
    <w:pPr>
      <w:pStyle w:val="a3"/>
      <w:ind w:firstLine="360"/>
      <w:jc w:val="right"/>
    </w:pPr>
    <w:r>
      <w:rPr>
        <w:rFonts w:hint="eastAsia"/>
      </w:rPr>
      <w:t>蚌埠市禹会区智慧政务项目需求规格说明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BA705E" w14:textId="77777777" w:rsidR="00D70A85" w:rsidRDefault="00D70A85" w:rsidP="00821862">
    <w:pPr>
      <w:pStyle w:val="a3"/>
      <w:ind w:firstLine="360"/>
      <w:jc w:val="right"/>
    </w:pPr>
    <w:r>
      <w:rPr>
        <w:rFonts w:hint="eastAsia"/>
      </w:rPr>
      <w:t>蚌埠市禹会区智慧政务项目需求规格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A7AD8B" w14:textId="77777777" w:rsidR="00D70A85" w:rsidRDefault="00D70A85" w:rsidP="00821862">
    <w:pPr>
      <w:pStyle w:val="a3"/>
      <w:ind w:firstLine="360"/>
      <w:jc w:val="right"/>
    </w:pPr>
    <w:r w:rsidRPr="00821862">
      <w:rPr>
        <w:rFonts w:hint="eastAsia"/>
      </w:rPr>
      <w:t>智慧政务系统需求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141C8"/>
    <w:multiLevelType w:val="hybridMultilevel"/>
    <w:tmpl w:val="A5F07E8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7E6F1B"/>
    <w:multiLevelType w:val="hybridMultilevel"/>
    <w:tmpl w:val="01268056"/>
    <w:lvl w:ilvl="0" w:tplc="0BCABF92">
      <w:start w:val="1"/>
      <w:numFmt w:val="lowerLetter"/>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37708"/>
    <w:multiLevelType w:val="hybridMultilevel"/>
    <w:tmpl w:val="7A50E3C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64D768F"/>
    <w:multiLevelType w:val="hybridMultilevel"/>
    <w:tmpl w:val="4BE401D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ED415D8"/>
    <w:multiLevelType w:val="hybridMultilevel"/>
    <w:tmpl w:val="4C968EA8"/>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01D6D3F"/>
    <w:multiLevelType w:val="hybridMultilevel"/>
    <w:tmpl w:val="95F8F70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0B654C6"/>
    <w:multiLevelType w:val="hybridMultilevel"/>
    <w:tmpl w:val="E33068E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6032D49"/>
    <w:multiLevelType w:val="hybridMultilevel"/>
    <w:tmpl w:val="E474D9C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8680345"/>
    <w:multiLevelType w:val="hybridMultilevel"/>
    <w:tmpl w:val="9A368342"/>
    <w:lvl w:ilvl="0" w:tplc="0409000B">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B2A4ADA"/>
    <w:multiLevelType w:val="hybridMultilevel"/>
    <w:tmpl w:val="AAB6889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BA53ECC"/>
    <w:multiLevelType w:val="hybridMultilevel"/>
    <w:tmpl w:val="D36209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BC807F4"/>
    <w:multiLevelType w:val="hybridMultilevel"/>
    <w:tmpl w:val="B334458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EE904B2"/>
    <w:multiLevelType w:val="hybridMultilevel"/>
    <w:tmpl w:val="320A02A8"/>
    <w:lvl w:ilvl="0" w:tplc="04090013">
      <w:start w:val="1"/>
      <w:numFmt w:val="chineseCountingThousand"/>
      <w:lvlText w:val="%1、"/>
      <w:lvlJc w:val="left"/>
      <w:pPr>
        <w:ind w:left="1440" w:hanging="9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EED2670"/>
    <w:multiLevelType w:val="hybridMultilevel"/>
    <w:tmpl w:val="8BD02F2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2750898"/>
    <w:multiLevelType w:val="hybridMultilevel"/>
    <w:tmpl w:val="9EE8BDB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550375F"/>
    <w:multiLevelType w:val="hybridMultilevel"/>
    <w:tmpl w:val="DFCE68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258807E1"/>
    <w:multiLevelType w:val="hybridMultilevel"/>
    <w:tmpl w:val="E8AE0B5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28615468"/>
    <w:multiLevelType w:val="hybridMultilevel"/>
    <w:tmpl w:val="C12C450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2B437331"/>
    <w:multiLevelType w:val="hybridMultilevel"/>
    <w:tmpl w:val="9C5E5DA8"/>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9" w15:restartNumberingAfterBreak="0">
    <w:nsid w:val="2C7113C2"/>
    <w:multiLevelType w:val="hybridMultilevel"/>
    <w:tmpl w:val="6EBA5F5C"/>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DEB480D"/>
    <w:multiLevelType w:val="hybridMultilevel"/>
    <w:tmpl w:val="A1ACF2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E750321"/>
    <w:multiLevelType w:val="hybridMultilevel"/>
    <w:tmpl w:val="7DC468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2ECF72BD"/>
    <w:multiLevelType w:val="hybridMultilevel"/>
    <w:tmpl w:val="24006B3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2FA46C2E"/>
    <w:multiLevelType w:val="hybridMultilevel"/>
    <w:tmpl w:val="E5B0398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2FB0293D"/>
    <w:multiLevelType w:val="hybridMultilevel"/>
    <w:tmpl w:val="83A0130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1210DA5"/>
    <w:multiLevelType w:val="hybridMultilevel"/>
    <w:tmpl w:val="613E21CA"/>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1F6667C"/>
    <w:multiLevelType w:val="hybridMultilevel"/>
    <w:tmpl w:val="ED6E2C2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33CD7DA7"/>
    <w:multiLevelType w:val="hybridMultilevel"/>
    <w:tmpl w:val="74543200"/>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34112210"/>
    <w:multiLevelType w:val="hybridMultilevel"/>
    <w:tmpl w:val="FFC82A3C"/>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38901F95"/>
    <w:multiLevelType w:val="hybridMultilevel"/>
    <w:tmpl w:val="AD646F14"/>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3A976EA1"/>
    <w:multiLevelType w:val="hybridMultilevel"/>
    <w:tmpl w:val="B688116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AB5734D"/>
    <w:multiLevelType w:val="hybridMultilevel"/>
    <w:tmpl w:val="CB506A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3B1132D8"/>
    <w:multiLevelType w:val="hybridMultilevel"/>
    <w:tmpl w:val="A21A6C4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3C3A3FF7"/>
    <w:multiLevelType w:val="hybridMultilevel"/>
    <w:tmpl w:val="4328D10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3EBD0F6A"/>
    <w:multiLevelType w:val="multilevel"/>
    <w:tmpl w:val="494C453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3"/>
      <w:lvlText w:val="%1.%2.%3"/>
      <w:lvlJc w:val="left"/>
      <w:pPr>
        <w:ind w:left="1418" w:hanging="567"/>
      </w:pPr>
      <w:rPr>
        <w:rFonts w:asciiTheme="minorHAnsi" w:hAnsiTheme="min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3EEA61E0"/>
    <w:multiLevelType w:val="hybridMultilevel"/>
    <w:tmpl w:val="0DA279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416330C6"/>
    <w:multiLevelType w:val="hybridMultilevel"/>
    <w:tmpl w:val="F5C41CB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41692C9F"/>
    <w:multiLevelType w:val="hybridMultilevel"/>
    <w:tmpl w:val="33DE14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42F20927"/>
    <w:multiLevelType w:val="hybridMultilevel"/>
    <w:tmpl w:val="4490A29E"/>
    <w:lvl w:ilvl="0" w:tplc="4DF078C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44274293"/>
    <w:multiLevelType w:val="hybridMultilevel"/>
    <w:tmpl w:val="8280E67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44DD15B2"/>
    <w:multiLevelType w:val="multilevel"/>
    <w:tmpl w:val="45C60964"/>
    <w:lvl w:ilvl="0">
      <w:start w:val="1"/>
      <w:numFmt w:val="decimal"/>
      <w:pStyle w:val="1"/>
      <w:suff w:val="space"/>
      <w:lvlText w:val="%1"/>
      <w:lvlJc w:val="left"/>
      <w:pPr>
        <w:ind w:left="0" w:firstLine="0"/>
      </w:pPr>
      <w:rPr>
        <w:rFonts w:asciiTheme="minorHAnsi" w:hAnsiTheme="minorHAnsi" w:hint="default"/>
      </w:rPr>
    </w:lvl>
    <w:lvl w:ilvl="1">
      <w:start w:val="1"/>
      <w:numFmt w:val="decimal"/>
      <w:pStyle w:val="2"/>
      <w:suff w:val="space"/>
      <w:lvlText w:val="%1.%2"/>
      <w:lvlJc w:val="left"/>
      <w:pPr>
        <w:ind w:left="0" w:firstLine="0"/>
      </w:pPr>
      <w:rPr>
        <w:rFonts w:asciiTheme="minorHAnsi" w:hAnsiTheme="minorHAnsi" w:hint="default"/>
      </w:rPr>
    </w:lvl>
    <w:lvl w:ilvl="2">
      <w:start w:val="1"/>
      <w:numFmt w:val="decimal"/>
      <w:pStyle w:val="30"/>
      <w:suff w:val="space"/>
      <w:lvlText w:val="%1.%2.%3"/>
      <w:lvlJc w:val="left"/>
      <w:pPr>
        <w:ind w:left="284"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space"/>
      <w:lvlText w:val="%1.%2.%3.%4"/>
      <w:lvlJc w:val="left"/>
      <w:pPr>
        <w:ind w:left="0" w:firstLine="0"/>
      </w:pPr>
      <w:rPr>
        <w:rFonts w:asciiTheme="minorHAnsi" w:hAnsiTheme="minorHAnsi" w:hint="default"/>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asciiTheme="minorHAnsi" w:hAnsiTheme="minorHAnsi" w:hint="default"/>
      </w:rPr>
    </w:lvl>
    <w:lvl w:ilvl="6">
      <w:start w:val="1"/>
      <w:numFmt w:val="decimal"/>
      <w:pStyle w:val="7"/>
      <w:suff w:val="space"/>
      <w:lvlText w:val="%1.%2.%3.%4.%5.%6.%7"/>
      <w:lvlJc w:val="left"/>
      <w:pPr>
        <w:ind w:left="0" w:firstLine="0"/>
      </w:pPr>
      <w:rPr>
        <w:rFonts w:asciiTheme="minorHAnsi" w:hAnsiTheme="minorHAnsi" w:hint="default"/>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1" w15:restartNumberingAfterBreak="0">
    <w:nsid w:val="495C1D45"/>
    <w:multiLevelType w:val="hybridMultilevel"/>
    <w:tmpl w:val="0BBEF58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4C826ABC"/>
    <w:multiLevelType w:val="hybridMultilevel"/>
    <w:tmpl w:val="E3C6C4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E03010A"/>
    <w:multiLevelType w:val="hybridMultilevel"/>
    <w:tmpl w:val="F58A49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15:restartNumberingAfterBreak="0">
    <w:nsid w:val="4E124B09"/>
    <w:multiLevelType w:val="hybridMultilevel"/>
    <w:tmpl w:val="C0BC9458"/>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4EAA1150"/>
    <w:multiLevelType w:val="hybridMultilevel"/>
    <w:tmpl w:val="D27C733C"/>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51BF5144"/>
    <w:multiLevelType w:val="multilevel"/>
    <w:tmpl w:val="71D8C67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2978"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2693"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7" w15:restartNumberingAfterBreak="0">
    <w:nsid w:val="526A7033"/>
    <w:multiLevelType w:val="hybridMultilevel"/>
    <w:tmpl w:val="4F060636"/>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54BC00E4"/>
    <w:multiLevelType w:val="hybridMultilevel"/>
    <w:tmpl w:val="950A31B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15:restartNumberingAfterBreak="0">
    <w:nsid w:val="59BE1A10"/>
    <w:multiLevelType w:val="hybridMultilevel"/>
    <w:tmpl w:val="F740DF8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15:restartNumberingAfterBreak="0">
    <w:nsid w:val="5C5C7C7D"/>
    <w:multiLevelType w:val="hybridMultilevel"/>
    <w:tmpl w:val="2DA8E1D6"/>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5E0231D7"/>
    <w:multiLevelType w:val="hybridMultilevel"/>
    <w:tmpl w:val="69069C0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61A67236"/>
    <w:multiLevelType w:val="hybridMultilevel"/>
    <w:tmpl w:val="9886BCB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15:restartNumberingAfterBreak="0">
    <w:nsid w:val="63B97454"/>
    <w:multiLevelType w:val="hybridMultilevel"/>
    <w:tmpl w:val="07E40B7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15:restartNumberingAfterBreak="0">
    <w:nsid w:val="663012A7"/>
    <w:multiLevelType w:val="hybridMultilevel"/>
    <w:tmpl w:val="9F0AE3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15:restartNumberingAfterBreak="0">
    <w:nsid w:val="6E295E01"/>
    <w:multiLevelType w:val="hybridMultilevel"/>
    <w:tmpl w:val="B0288A78"/>
    <w:lvl w:ilvl="0" w:tplc="9D3CA532">
      <w:start w:val="1"/>
      <w:numFmt w:val="decimal"/>
      <w:lvlText w:val="%1"/>
      <w:lvlJc w:val="center"/>
      <w:pPr>
        <w:ind w:left="900" w:hanging="420"/>
      </w:pPr>
      <w:rPr>
        <w:rFonts w:hint="eastAsia"/>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6EBB394E"/>
    <w:multiLevelType w:val="hybridMultilevel"/>
    <w:tmpl w:val="48DA6146"/>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6EED52DC"/>
    <w:multiLevelType w:val="hybridMultilevel"/>
    <w:tmpl w:val="F54627F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8" w15:restartNumberingAfterBreak="0">
    <w:nsid w:val="70D14977"/>
    <w:multiLevelType w:val="hybridMultilevel"/>
    <w:tmpl w:val="54E6607A"/>
    <w:lvl w:ilvl="0" w:tplc="A41EC356">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757D1A68"/>
    <w:multiLevelType w:val="hybridMultilevel"/>
    <w:tmpl w:val="6B787C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7DC54A24"/>
    <w:multiLevelType w:val="hybridMultilevel"/>
    <w:tmpl w:val="14068CA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0"/>
  </w:num>
  <w:num w:numId="2">
    <w:abstractNumId w:val="43"/>
  </w:num>
  <w:num w:numId="3">
    <w:abstractNumId w:val="41"/>
  </w:num>
  <w:num w:numId="4">
    <w:abstractNumId w:val="16"/>
  </w:num>
  <w:num w:numId="5">
    <w:abstractNumId w:val="57"/>
  </w:num>
  <w:num w:numId="6">
    <w:abstractNumId w:val="18"/>
  </w:num>
  <w:num w:numId="7">
    <w:abstractNumId w:val="48"/>
  </w:num>
  <w:num w:numId="8">
    <w:abstractNumId w:val="36"/>
  </w:num>
  <w:num w:numId="9">
    <w:abstractNumId w:val="5"/>
  </w:num>
  <w:num w:numId="10">
    <w:abstractNumId w:val="23"/>
  </w:num>
  <w:num w:numId="11">
    <w:abstractNumId w:val="49"/>
  </w:num>
  <w:num w:numId="12">
    <w:abstractNumId w:val="17"/>
  </w:num>
  <w:num w:numId="13">
    <w:abstractNumId w:val="33"/>
  </w:num>
  <w:num w:numId="14">
    <w:abstractNumId w:val="22"/>
  </w:num>
  <w:num w:numId="15">
    <w:abstractNumId w:val="12"/>
  </w:num>
  <w:num w:numId="16">
    <w:abstractNumId w:val="59"/>
  </w:num>
  <w:num w:numId="17">
    <w:abstractNumId w:val="20"/>
  </w:num>
  <w:num w:numId="18">
    <w:abstractNumId w:val="32"/>
  </w:num>
  <w:num w:numId="19">
    <w:abstractNumId w:val="31"/>
  </w:num>
  <w:num w:numId="20">
    <w:abstractNumId w:val="1"/>
  </w:num>
  <w:num w:numId="21">
    <w:abstractNumId w:val="37"/>
  </w:num>
  <w:num w:numId="22">
    <w:abstractNumId w:val="30"/>
  </w:num>
  <w:num w:numId="23">
    <w:abstractNumId w:val="11"/>
  </w:num>
  <w:num w:numId="24">
    <w:abstractNumId w:val="10"/>
  </w:num>
  <w:num w:numId="25">
    <w:abstractNumId w:val="26"/>
  </w:num>
  <w:num w:numId="26">
    <w:abstractNumId w:val="42"/>
  </w:num>
  <w:num w:numId="27">
    <w:abstractNumId w:val="51"/>
  </w:num>
  <w:num w:numId="28">
    <w:abstractNumId w:val="9"/>
  </w:num>
  <w:num w:numId="29">
    <w:abstractNumId w:val="35"/>
  </w:num>
  <w:num w:numId="30">
    <w:abstractNumId w:val="14"/>
  </w:num>
  <w:num w:numId="31">
    <w:abstractNumId w:val="54"/>
  </w:num>
  <w:num w:numId="32">
    <w:abstractNumId w:val="24"/>
  </w:num>
  <w:num w:numId="33">
    <w:abstractNumId w:val="0"/>
  </w:num>
  <w:num w:numId="34">
    <w:abstractNumId w:val="27"/>
  </w:num>
  <w:num w:numId="35">
    <w:abstractNumId w:val="28"/>
  </w:num>
  <w:num w:numId="36">
    <w:abstractNumId w:val="4"/>
  </w:num>
  <w:num w:numId="37">
    <w:abstractNumId w:val="19"/>
  </w:num>
  <w:num w:numId="38">
    <w:abstractNumId w:val="44"/>
  </w:num>
  <w:num w:numId="39">
    <w:abstractNumId w:val="55"/>
  </w:num>
  <w:num w:numId="40">
    <w:abstractNumId w:val="29"/>
  </w:num>
  <w:num w:numId="41">
    <w:abstractNumId w:val="56"/>
  </w:num>
  <w:num w:numId="42">
    <w:abstractNumId w:val="45"/>
  </w:num>
  <w:num w:numId="43">
    <w:abstractNumId w:val="58"/>
  </w:num>
  <w:num w:numId="44">
    <w:abstractNumId w:val="50"/>
  </w:num>
  <w:num w:numId="45">
    <w:abstractNumId w:val="25"/>
  </w:num>
  <w:num w:numId="46">
    <w:abstractNumId w:val="47"/>
  </w:num>
  <w:num w:numId="47">
    <w:abstractNumId w:val="6"/>
  </w:num>
  <w:num w:numId="48">
    <w:abstractNumId w:val="8"/>
  </w:num>
  <w:num w:numId="49">
    <w:abstractNumId w:val="2"/>
  </w:num>
  <w:num w:numId="50">
    <w:abstractNumId w:val="60"/>
  </w:num>
  <w:num w:numId="51">
    <w:abstractNumId w:val="7"/>
  </w:num>
  <w:num w:numId="52">
    <w:abstractNumId w:val="52"/>
  </w:num>
  <w:num w:numId="53">
    <w:abstractNumId w:val="39"/>
  </w:num>
  <w:num w:numId="54">
    <w:abstractNumId w:val="38"/>
  </w:num>
  <w:num w:numId="55">
    <w:abstractNumId w:val="53"/>
  </w:num>
  <w:num w:numId="56">
    <w:abstractNumId w:val="15"/>
  </w:num>
  <w:num w:numId="57">
    <w:abstractNumId w:val="13"/>
  </w:num>
  <w:num w:numId="58">
    <w:abstractNumId w:val="21"/>
  </w:num>
  <w:num w:numId="59">
    <w:abstractNumId w:val="3"/>
  </w:num>
  <w:num w:numId="60">
    <w:abstractNumId w:val="34"/>
  </w:num>
  <w:num w:numId="61">
    <w:abstractNumId w:val="34"/>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pStyle w:val="3"/>
        <w:suff w:val="space"/>
        <w:lvlText w:val="%1.%2.%3"/>
        <w:lvlJc w:val="left"/>
        <w:pPr>
          <w:ind w:left="1418" w:hanging="567"/>
        </w:pPr>
        <w:rPr>
          <w:rFonts w:asciiTheme="minorHAnsi" w:hAnsiTheme="minorHAnsi" w:hint="default"/>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2">
    <w:abstractNumId w:val="46"/>
  </w:num>
  <w:num w:numId="63">
    <w:abstractNumId w:val="40"/>
  </w:num>
  <w:num w:numId="64">
    <w:abstractNumId w:val="34"/>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pStyle w:val="3"/>
        <w:suff w:val="space"/>
        <w:lvlText w:val="%1.%2.%3"/>
        <w:lvlJc w:val="left"/>
        <w:pPr>
          <w:ind w:left="1418" w:hanging="567"/>
        </w:pPr>
        <w:rPr>
          <w:rFonts w:asciiTheme="minorHAnsi" w:hAnsiTheme="minorHAnsi" w:hint="default"/>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5">
    <w:abstractNumId w:val="40"/>
  </w:num>
  <w:num w:numId="66">
    <w:abstractNumId w:val="34"/>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pStyle w:val="3"/>
        <w:suff w:val="space"/>
        <w:lvlText w:val="%1.%2.%3"/>
        <w:lvlJc w:val="left"/>
        <w:pPr>
          <w:ind w:left="1418" w:hanging="567"/>
        </w:pPr>
        <w:rPr>
          <w:rFonts w:asciiTheme="minorHAnsi" w:hAnsiTheme="minorHAnsi" w:hint="default"/>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7">
    <w:abstractNumId w:val="34"/>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pStyle w:val="3"/>
        <w:suff w:val="space"/>
        <w:lvlText w:val="%1.%2.%3"/>
        <w:lvlJc w:val="left"/>
        <w:pPr>
          <w:ind w:left="1418" w:hanging="567"/>
        </w:pPr>
        <w:rPr>
          <w:rFonts w:asciiTheme="minorHAnsi" w:hAnsiTheme="minorHAnsi" w:hint="default"/>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715E4"/>
    <w:rsid w:val="0000096F"/>
    <w:rsid w:val="00001D55"/>
    <w:rsid w:val="00003B2D"/>
    <w:rsid w:val="00003FB8"/>
    <w:rsid w:val="00004728"/>
    <w:rsid w:val="000049A3"/>
    <w:rsid w:val="00005E44"/>
    <w:rsid w:val="000067AA"/>
    <w:rsid w:val="000107DE"/>
    <w:rsid w:val="00011E7A"/>
    <w:rsid w:val="00013741"/>
    <w:rsid w:val="00017A66"/>
    <w:rsid w:val="00021280"/>
    <w:rsid w:val="000250CC"/>
    <w:rsid w:val="00027C7D"/>
    <w:rsid w:val="00027E5F"/>
    <w:rsid w:val="00034C81"/>
    <w:rsid w:val="00035C6B"/>
    <w:rsid w:val="000405AC"/>
    <w:rsid w:val="00041458"/>
    <w:rsid w:val="00042402"/>
    <w:rsid w:val="00042447"/>
    <w:rsid w:val="00042455"/>
    <w:rsid w:val="00044CF0"/>
    <w:rsid w:val="00047FA4"/>
    <w:rsid w:val="0005143A"/>
    <w:rsid w:val="00056B12"/>
    <w:rsid w:val="00057354"/>
    <w:rsid w:val="00073C78"/>
    <w:rsid w:val="00077695"/>
    <w:rsid w:val="0008146C"/>
    <w:rsid w:val="000814AA"/>
    <w:rsid w:val="000907FE"/>
    <w:rsid w:val="000931C5"/>
    <w:rsid w:val="000944B6"/>
    <w:rsid w:val="00095936"/>
    <w:rsid w:val="0009613E"/>
    <w:rsid w:val="00096392"/>
    <w:rsid w:val="00097134"/>
    <w:rsid w:val="000977D2"/>
    <w:rsid w:val="00097BFC"/>
    <w:rsid w:val="000A34BC"/>
    <w:rsid w:val="000B2F2D"/>
    <w:rsid w:val="000C0FB6"/>
    <w:rsid w:val="000D0467"/>
    <w:rsid w:val="000D21C8"/>
    <w:rsid w:val="000D4E4B"/>
    <w:rsid w:val="000E2013"/>
    <w:rsid w:val="000E36F3"/>
    <w:rsid w:val="000E6197"/>
    <w:rsid w:val="000E754A"/>
    <w:rsid w:val="000E7698"/>
    <w:rsid w:val="000F15FF"/>
    <w:rsid w:val="000F36D8"/>
    <w:rsid w:val="000F4048"/>
    <w:rsid w:val="000F45EF"/>
    <w:rsid w:val="000F5A1B"/>
    <w:rsid w:val="000F5F35"/>
    <w:rsid w:val="00100E08"/>
    <w:rsid w:val="00101424"/>
    <w:rsid w:val="00102779"/>
    <w:rsid w:val="001039A0"/>
    <w:rsid w:val="00104E7F"/>
    <w:rsid w:val="00105239"/>
    <w:rsid w:val="00106951"/>
    <w:rsid w:val="001102D2"/>
    <w:rsid w:val="00115497"/>
    <w:rsid w:val="0011597A"/>
    <w:rsid w:val="0012014A"/>
    <w:rsid w:val="00120E93"/>
    <w:rsid w:val="0012515E"/>
    <w:rsid w:val="0012672A"/>
    <w:rsid w:val="00132574"/>
    <w:rsid w:val="00135ECB"/>
    <w:rsid w:val="0013627F"/>
    <w:rsid w:val="00143DF1"/>
    <w:rsid w:val="001441D0"/>
    <w:rsid w:val="00144EB2"/>
    <w:rsid w:val="00146BC3"/>
    <w:rsid w:val="001506B6"/>
    <w:rsid w:val="00152B3E"/>
    <w:rsid w:val="00152DEB"/>
    <w:rsid w:val="0015444A"/>
    <w:rsid w:val="00154C31"/>
    <w:rsid w:val="00155B97"/>
    <w:rsid w:val="00156303"/>
    <w:rsid w:val="001601D1"/>
    <w:rsid w:val="001614AC"/>
    <w:rsid w:val="001614B4"/>
    <w:rsid w:val="00161FAE"/>
    <w:rsid w:val="00162CDF"/>
    <w:rsid w:val="001644D4"/>
    <w:rsid w:val="00165A60"/>
    <w:rsid w:val="00174163"/>
    <w:rsid w:val="00174C00"/>
    <w:rsid w:val="00175FDA"/>
    <w:rsid w:val="00176D7B"/>
    <w:rsid w:val="001822D0"/>
    <w:rsid w:val="001906FD"/>
    <w:rsid w:val="00192E4E"/>
    <w:rsid w:val="001952AD"/>
    <w:rsid w:val="001A2EF2"/>
    <w:rsid w:val="001A4310"/>
    <w:rsid w:val="001B1263"/>
    <w:rsid w:val="001B18F9"/>
    <w:rsid w:val="001B3549"/>
    <w:rsid w:val="001B4177"/>
    <w:rsid w:val="001B5D84"/>
    <w:rsid w:val="001B7332"/>
    <w:rsid w:val="001B7AA8"/>
    <w:rsid w:val="001B7C5D"/>
    <w:rsid w:val="001C0615"/>
    <w:rsid w:val="001C26D3"/>
    <w:rsid w:val="001C4159"/>
    <w:rsid w:val="001C4421"/>
    <w:rsid w:val="001C488A"/>
    <w:rsid w:val="001C62FB"/>
    <w:rsid w:val="001C65CC"/>
    <w:rsid w:val="001C6858"/>
    <w:rsid w:val="001D05A1"/>
    <w:rsid w:val="001D2F65"/>
    <w:rsid w:val="001E0176"/>
    <w:rsid w:val="001E04C9"/>
    <w:rsid w:val="001E28D2"/>
    <w:rsid w:val="001E2AF0"/>
    <w:rsid w:val="001E5919"/>
    <w:rsid w:val="001E6AED"/>
    <w:rsid w:val="001E6D6F"/>
    <w:rsid w:val="001F3B04"/>
    <w:rsid w:val="001F5C50"/>
    <w:rsid w:val="001F64D0"/>
    <w:rsid w:val="00202DC6"/>
    <w:rsid w:val="002076A4"/>
    <w:rsid w:val="00211734"/>
    <w:rsid w:val="00214237"/>
    <w:rsid w:val="002149FF"/>
    <w:rsid w:val="00214FCA"/>
    <w:rsid w:val="00214FDC"/>
    <w:rsid w:val="0021662F"/>
    <w:rsid w:val="00216D5D"/>
    <w:rsid w:val="0021749D"/>
    <w:rsid w:val="002177A1"/>
    <w:rsid w:val="00222814"/>
    <w:rsid w:val="00226C36"/>
    <w:rsid w:val="0023173B"/>
    <w:rsid w:val="002358E2"/>
    <w:rsid w:val="002364D0"/>
    <w:rsid w:val="00237635"/>
    <w:rsid w:val="00241FAA"/>
    <w:rsid w:val="002442A1"/>
    <w:rsid w:val="002503F5"/>
    <w:rsid w:val="00250471"/>
    <w:rsid w:val="002550CF"/>
    <w:rsid w:val="00261FFE"/>
    <w:rsid w:val="002654BB"/>
    <w:rsid w:val="002740A6"/>
    <w:rsid w:val="002758B4"/>
    <w:rsid w:val="00281FB3"/>
    <w:rsid w:val="00284CBC"/>
    <w:rsid w:val="00284D12"/>
    <w:rsid w:val="002871EF"/>
    <w:rsid w:val="00291154"/>
    <w:rsid w:val="0029310A"/>
    <w:rsid w:val="002946A0"/>
    <w:rsid w:val="002964FB"/>
    <w:rsid w:val="00297B99"/>
    <w:rsid w:val="00297CA6"/>
    <w:rsid w:val="00297D73"/>
    <w:rsid w:val="002A1A4E"/>
    <w:rsid w:val="002A1B0B"/>
    <w:rsid w:val="002A6826"/>
    <w:rsid w:val="002B2C5D"/>
    <w:rsid w:val="002C1848"/>
    <w:rsid w:val="002C2F10"/>
    <w:rsid w:val="002C7230"/>
    <w:rsid w:val="002D40EA"/>
    <w:rsid w:val="002E08CD"/>
    <w:rsid w:val="002E263B"/>
    <w:rsid w:val="002E34CF"/>
    <w:rsid w:val="002E7DD6"/>
    <w:rsid w:val="002F2B31"/>
    <w:rsid w:val="002F2C1B"/>
    <w:rsid w:val="002F346F"/>
    <w:rsid w:val="002F49E5"/>
    <w:rsid w:val="00301329"/>
    <w:rsid w:val="00301404"/>
    <w:rsid w:val="00301B19"/>
    <w:rsid w:val="00303B33"/>
    <w:rsid w:val="00305926"/>
    <w:rsid w:val="003060F7"/>
    <w:rsid w:val="00306B8C"/>
    <w:rsid w:val="003073ED"/>
    <w:rsid w:val="0031128D"/>
    <w:rsid w:val="00311D0E"/>
    <w:rsid w:val="00317B63"/>
    <w:rsid w:val="00317BED"/>
    <w:rsid w:val="003209D7"/>
    <w:rsid w:val="003210A7"/>
    <w:rsid w:val="003223B2"/>
    <w:rsid w:val="003245DC"/>
    <w:rsid w:val="00325310"/>
    <w:rsid w:val="003330D6"/>
    <w:rsid w:val="0034148C"/>
    <w:rsid w:val="00343E71"/>
    <w:rsid w:val="00344BA2"/>
    <w:rsid w:val="00345ED9"/>
    <w:rsid w:val="00347A32"/>
    <w:rsid w:val="003518F5"/>
    <w:rsid w:val="00356FA1"/>
    <w:rsid w:val="003715E4"/>
    <w:rsid w:val="00371D14"/>
    <w:rsid w:val="00372C9B"/>
    <w:rsid w:val="00374C04"/>
    <w:rsid w:val="003765B0"/>
    <w:rsid w:val="003769E2"/>
    <w:rsid w:val="00376CE6"/>
    <w:rsid w:val="00377411"/>
    <w:rsid w:val="00377849"/>
    <w:rsid w:val="0038110E"/>
    <w:rsid w:val="00381C18"/>
    <w:rsid w:val="00386ED3"/>
    <w:rsid w:val="00391868"/>
    <w:rsid w:val="0039241B"/>
    <w:rsid w:val="003A1F01"/>
    <w:rsid w:val="003A21C3"/>
    <w:rsid w:val="003C27EC"/>
    <w:rsid w:val="003C3E71"/>
    <w:rsid w:val="003C7697"/>
    <w:rsid w:val="003D1F61"/>
    <w:rsid w:val="003D260A"/>
    <w:rsid w:val="003D4390"/>
    <w:rsid w:val="003D58A0"/>
    <w:rsid w:val="003D6AF5"/>
    <w:rsid w:val="003D6E47"/>
    <w:rsid w:val="003E2A16"/>
    <w:rsid w:val="003E2DC2"/>
    <w:rsid w:val="003E3338"/>
    <w:rsid w:val="003E523D"/>
    <w:rsid w:val="003E6B5C"/>
    <w:rsid w:val="003F2502"/>
    <w:rsid w:val="003F6F93"/>
    <w:rsid w:val="00400035"/>
    <w:rsid w:val="004017C7"/>
    <w:rsid w:val="00402EAA"/>
    <w:rsid w:val="0040478D"/>
    <w:rsid w:val="004057B6"/>
    <w:rsid w:val="00407EBB"/>
    <w:rsid w:val="0041041C"/>
    <w:rsid w:val="0041118C"/>
    <w:rsid w:val="00412BFA"/>
    <w:rsid w:val="0041472D"/>
    <w:rsid w:val="00415E41"/>
    <w:rsid w:val="00417624"/>
    <w:rsid w:val="00417791"/>
    <w:rsid w:val="0042008A"/>
    <w:rsid w:val="00421DF6"/>
    <w:rsid w:val="00424288"/>
    <w:rsid w:val="0042480A"/>
    <w:rsid w:val="00425A70"/>
    <w:rsid w:val="00427C39"/>
    <w:rsid w:val="00430F64"/>
    <w:rsid w:val="00431BA1"/>
    <w:rsid w:val="00433860"/>
    <w:rsid w:val="004355BA"/>
    <w:rsid w:val="00440EA6"/>
    <w:rsid w:val="00442C0D"/>
    <w:rsid w:val="00447194"/>
    <w:rsid w:val="0044736F"/>
    <w:rsid w:val="004476E6"/>
    <w:rsid w:val="00453061"/>
    <w:rsid w:val="004563CB"/>
    <w:rsid w:val="0045647D"/>
    <w:rsid w:val="004601B1"/>
    <w:rsid w:val="004603E6"/>
    <w:rsid w:val="00461216"/>
    <w:rsid w:val="004648F8"/>
    <w:rsid w:val="0046669A"/>
    <w:rsid w:val="00470AB3"/>
    <w:rsid w:val="004716D7"/>
    <w:rsid w:val="00471F89"/>
    <w:rsid w:val="00472AF0"/>
    <w:rsid w:val="00473100"/>
    <w:rsid w:val="00473CF9"/>
    <w:rsid w:val="00474C61"/>
    <w:rsid w:val="00475ED9"/>
    <w:rsid w:val="00482A8C"/>
    <w:rsid w:val="00483A75"/>
    <w:rsid w:val="0048624A"/>
    <w:rsid w:val="00486F61"/>
    <w:rsid w:val="00493F76"/>
    <w:rsid w:val="00494AC3"/>
    <w:rsid w:val="004A39A4"/>
    <w:rsid w:val="004A44A4"/>
    <w:rsid w:val="004A515A"/>
    <w:rsid w:val="004A7C46"/>
    <w:rsid w:val="004B0F7C"/>
    <w:rsid w:val="004B24B9"/>
    <w:rsid w:val="004B3E3A"/>
    <w:rsid w:val="004B42E1"/>
    <w:rsid w:val="004C101E"/>
    <w:rsid w:val="004C1BED"/>
    <w:rsid w:val="004C2AD2"/>
    <w:rsid w:val="004C6752"/>
    <w:rsid w:val="004C7A61"/>
    <w:rsid w:val="004C7DED"/>
    <w:rsid w:val="004D12DA"/>
    <w:rsid w:val="004D181F"/>
    <w:rsid w:val="004D5EDA"/>
    <w:rsid w:val="004D5FC4"/>
    <w:rsid w:val="004E28E5"/>
    <w:rsid w:val="004E2A35"/>
    <w:rsid w:val="004E53F6"/>
    <w:rsid w:val="004E77A8"/>
    <w:rsid w:val="004E7A6E"/>
    <w:rsid w:val="004F0FE3"/>
    <w:rsid w:val="004F29FB"/>
    <w:rsid w:val="004F5176"/>
    <w:rsid w:val="005013E8"/>
    <w:rsid w:val="00503138"/>
    <w:rsid w:val="00513774"/>
    <w:rsid w:val="00515074"/>
    <w:rsid w:val="00515252"/>
    <w:rsid w:val="00515AFC"/>
    <w:rsid w:val="0052206E"/>
    <w:rsid w:val="005221D6"/>
    <w:rsid w:val="00523036"/>
    <w:rsid w:val="00525B4F"/>
    <w:rsid w:val="005263AF"/>
    <w:rsid w:val="005345DE"/>
    <w:rsid w:val="005363AF"/>
    <w:rsid w:val="005378E0"/>
    <w:rsid w:val="00542414"/>
    <w:rsid w:val="00554BE3"/>
    <w:rsid w:val="00556BA8"/>
    <w:rsid w:val="00556CA2"/>
    <w:rsid w:val="0056187F"/>
    <w:rsid w:val="0056743E"/>
    <w:rsid w:val="00570DA9"/>
    <w:rsid w:val="00582ACE"/>
    <w:rsid w:val="00583C4C"/>
    <w:rsid w:val="00583C93"/>
    <w:rsid w:val="005844E4"/>
    <w:rsid w:val="005868A7"/>
    <w:rsid w:val="005868BB"/>
    <w:rsid w:val="005903A9"/>
    <w:rsid w:val="00590F02"/>
    <w:rsid w:val="005952BD"/>
    <w:rsid w:val="00595994"/>
    <w:rsid w:val="005A0072"/>
    <w:rsid w:val="005A1C4D"/>
    <w:rsid w:val="005A6685"/>
    <w:rsid w:val="005A79E8"/>
    <w:rsid w:val="005B045C"/>
    <w:rsid w:val="005B704F"/>
    <w:rsid w:val="005C04EC"/>
    <w:rsid w:val="005C265D"/>
    <w:rsid w:val="005C67AF"/>
    <w:rsid w:val="005C6B46"/>
    <w:rsid w:val="005D20F7"/>
    <w:rsid w:val="005D2184"/>
    <w:rsid w:val="005E27CF"/>
    <w:rsid w:val="005E577A"/>
    <w:rsid w:val="005E733F"/>
    <w:rsid w:val="005F1DD0"/>
    <w:rsid w:val="00600D02"/>
    <w:rsid w:val="00601FB9"/>
    <w:rsid w:val="00602C95"/>
    <w:rsid w:val="006050F5"/>
    <w:rsid w:val="00611F00"/>
    <w:rsid w:val="006128AD"/>
    <w:rsid w:val="00613766"/>
    <w:rsid w:val="00616DBE"/>
    <w:rsid w:val="006179A7"/>
    <w:rsid w:val="00620946"/>
    <w:rsid w:val="006209C7"/>
    <w:rsid w:val="00621E43"/>
    <w:rsid w:val="0062203F"/>
    <w:rsid w:val="00624000"/>
    <w:rsid w:val="0062402F"/>
    <w:rsid w:val="0062438A"/>
    <w:rsid w:val="006309FE"/>
    <w:rsid w:val="0063204D"/>
    <w:rsid w:val="00632F91"/>
    <w:rsid w:val="00633109"/>
    <w:rsid w:val="00633AEC"/>
    <w:rsid w:val="0063475F"/>
    <w:rsid w:val="00636AC2"/>
    <w:rsid w:val="0064479D"/>
    <w:rsid w:val="00645A51"/>
    <w:rsid w:val="00646404"/>
    <w:rsid w:val="00647046"/>
    <w:rsid w:val="00650965"/>
    <w:rsid w:val="00651C5F"/>
    <w:rsid w:val="00651C73"/>
    <w:rsid w:val="006615D5"/>
    <w:rsid w:val="00662629"/>
    <w:rsid w:val="006627AA"/>
    <w:rsid w:val="00664F1B"/>
    <w:rsid w:val="00665985"/>
    <w:rsid w:val="0067188F"/>
    <w:rsid w:val="00684142"/>
    <w:rsid w:val="006916C5"/>
    <w:rsid w:val="00696605"/>
    <w:rsid w:val="006A101E"/>
    <w:rsid w:val="006A2CFE"/>
    <w:rsid w:val="006A53FD"/>
    <w:rsid w:val="006A64D8"/>
    <w:rsid w:val="006B2B78"/>
    <w:rsid w:val="006B3275"/>
    <w:rsid w:val="006C33BE"/>
    <w:rsid w:val="006C4138"/>
    <w:rsid w:val="006C62B0"/>
    <w:rsid w:val="006C68FE"/>
    <w:rsid w:val="006D02F5"/>
    <w:rsid w:val="006D7B24"/>
    <w:rsid w:val="006E2607"/>
    <w:rsid w:val="006E3CF7"/>
    <w:rsid w:val="006E553A"/>
    <w:rsid w:val="006E5E38"/>
    <w:rsid w:val="006F2D9A"/>
    <w:rsid w:val="006F2FAF"/>
    <w:rsid w:val="006F3738"/>
    <w:rsid w:val="006F482B"/>
    <w:rsid w:val="00702404"/>
    <w:rsid w:val="00705C00"/>
    <w:rsid w:val="0070694B"/>
    <w:rsid w:val="00712892"/>
    <w:rsid w:val="00714107"/>
    <w:rsid w:val="00724E9F"/>
    <w:rsid w:val="00734828"/>
    <w:rsid w:val="0074470E"/>
    <w:rsid w:val="00747027"/>
    <w:rsid w:val="00750F3D"/>
    <w:rsid w:val="007516B0"/>
    <w:rsid w:val="00752863"/>
    <w:rsid w:val="00756504"/>
    <w:rsid w:val="00756F54"/>
    <w:rsid w:val="00760578"/>
    <w:rsid w:val="00762530"/>
    <w:rsid w:val="00763352"/>
    <w:rsid w:val="0076347B"/>
    <w:rsid w:val="00764D71"/>
    <w:rsid w:val="007662D7"/>
    <w:rsid w:val="007678AC"/>
    <w:rsid w:val="007678C1"/>
    <w:rsid w:val="007717F7"/>
    <w:rsid w:val="00771C89"/>
    <w:rsid w:val="00772A46"/>
    <w:rsid w:val="0077531C"/>
    <w:rsid w:val="007757DC"/>
    <w:rsid w:val="00777C67"/>
    <w:rsid w:val="00780E44"/>
    <w:rsid w:val="00787381"/>
    <w:rsid w:val="00790F12"/>
    <w:rsid w:val="00791F14"/>
    <w:rsid w:val="00795979"/>
    <w:rsid w:val="007A1749"/>
    <w:rsid w:val="007A420F"/>
    <w:rsid w:val="007A6657"/>
    <w:rsid w:val="007B2B8E"/>
    <w:rsid w:val="007B30F8"/>
    <w:rsid w:val="007B33E9"/>
    <w:rsid w:val="007B5249"/>
    <w:rsid w:val="007B6047"/>
    <w:rsid w:val="007C08DA"/>
    <w:rsid w:val="007C0B65"/>
    <w:rsid w:val="007C4545"/>
    <w:rsid w:val="007D23A2"/>
    <w:rsid w:val="007D23E7"/>
    <w:rsid w:val="007D3253"/>
    <w:rsid w:val="007D4602"/>
    <w:rsid w:val="007D4772"/>
    <w:rsid w:val="007E0AD4"/>
    <w:rsid w:val="007E1B92"/>
    <w:rsid w:val="007E56DF"/>
    <w:rsid w:val="007E5EDF"/>
    <w:rsid w:val="007F2994"/>
    <w:rsid w:val="007F3738"/>
    <w:rsid w:val="007F744E"/>
    <w:rsid w:val="007F788D"/>
    <w:rsid w:val="007F7B00"/>
    <w:rsid w:val="00802F3B"/>
    <w:rsid w:val="008040CC"/>
    <w:rsid w:val="008060BF"/>
    <w:rsid w:val="00810A08"/>
    <w:rsid w:val="00814F7C"/>
    <w:rsid w:val="00816AAB"/>
    <w:rsid w:val="00816B55"/>
    <w:rsid w:val="00820AAC"/>
    <w:rsid w:val="008210C6"/>
    <w:rsid w:val="00821862"/>
    <w:rsid w:val="00826884"/>
    <w:rsid w:val="00831652"/>
    <w:rsid w:val="00840BBF"/>
    <w:rsid w:val="00840CBC"/>
    <w:rsid w:val="0084250F"/>
    <w:rsid w:val="00842DD5"/>
    <w:rsid w:val="00846AFA"/>
    <w:rsid w:val="00846B4F"/>
    <w:rsid w:val="008518D9"/>
    <w:rsid w:val="00851C36"/>
    <w:rsid w:val="00851E58"/>
    <w:rsid w:val="0085277E"/>
    <w:rsid w:val="00852B9D"/>
    <w:rsid w:val="00852CB9"/>
    <w:rsid w:val="008564D4"/>
    <w:rsid w:val="00857707"/>
    <w:rsid w:val="0086004D"/>
    <w:rsid w:val="00861550"/>
    <w:rsid w:val="0086176A"/>
    <w:rsid w:val="008649DE"/>
    <w:rsid w:val="00867C16"/>
    <w:rsid w:val="0087200F"/>
    <w:rsid w:val="008727AC"/>
    <w:rsid w:val="00873480"/>
    <w:rsid w:val="008740D2"/>
    <w:rsid w:val="008748E6"/>
    <w:rsid w:val="00874D7F"/>
    <w:rsid w:val="00875238"/>
    <w:rsid w:val="00875BDD"/>
    <w:rsid w:val="008770F9"/>
    <w:rsid w:val="008776B6"/>
    <w:rsid w:val="008804C1"/>
    <w:rsid w:val="00881AC6"/>
    <w:rsid w:val="008864A0"/>
    <w:rsid w:val="00887BC3"/>
    <w:rsid w:val="00891153"/>
    <w:rsid w:val="008919E5"/>
    <w:rsid w:val="00891D74"/>
    <w:rsid w:val="00891FA5"/>
    <w:rsid w:val="008971CD"/>
    <w:rsid w:val="008A1FE6"/>
    <w:rsid w:val="008A38F0"/>
    <w:rsid w:val="008A7F47"/>
    <w:rsid w:val="008B24B1"/>
    <w:rsid w:val="008B286C"/>
    <w:rsid w:val="008B4731"/>
    <w:rsid w:val="008B5784"/>
    <w:rsid w:val="008B670C"/>
    <w:rsid w:val="008C6142"/>
    <w:rsid w:val="008D09E7"/>
    <w:rsid w:val="008D2387"/>
    <w:rsid w:val="008D33B4"/>
    <w:rsid w:val="008D54FD"/>
    <w:rsid w:val="008D6BBA"/>
    <w:rsid w:val="008D71D2"/>
    <w:rsid w:val="008D752E"/>
    <w:rsid w:val="008E04FB"/>
    <w:rsid w:val="008E1747"/>
    <w:rsid w:val="008E77EA"/>
    <w:rsid w:val="008F1FFA"/>
    <w:rsid w:val="00901B0A"/>
    <w:rsid w:val="00903F31"/>
    <w:rsid w:val="00904514"/>
    <w:rsid w:val="00905486"/>
    <w:rsid w:val="00905B11"/>
    <w:rsid w:val="00907380"/>
    <w:rsid w:val="009115CA"/>
    <w:rsid w:val="00911DFC"/>
    <w:rsid w:val="009131CF"/>
    <w:rsid w:val="0091370A"/>
    <w:rsid w:val="00915921"/>
    <w:rsid w:val="00926116"/>
    <w:rsid w:val="009312F5"/>
    <w:rsid w:val="009319F9"/>
    <w:rsid w:val="00933D68"/>
    <w:rsid w:val="0093521F"/>
    <w:rsid w:val="00935470"/>
    <w:rsid w:val="009411FA"/>
    <w:rsid w:val="0094726F"/>
    <w:rsid w:val="0095386C"/>
    <w:rsid w:val="0095456D"/>
    <w:rsid w:val="0095473C"/>
    <w:rsid w:val="00954C20"/>
    <w:rsid w:val="009565F3"/>
    <w:rsid w:val="00956CF8"/>
    <w:rsid w:val="00960181"/>
    <w:rsid w:val="00960D6B"/>
    <w:rsid w:val="009630DD"/>
    <w:rsid w:val="00974328"/>
    <w:rsid w:val="0097452C"/>
    <w:rsid w:val="00976084"/>
    <w:rsid w:val="00977208"/>
    <w:rsid w:val="00980A66"/>
    <w:rsid w:val="009830FC"/>
    <w:rsid w:val="00986753"/>
    <w:rsid w:val="009903E0"/>
    <w:rsid w:val="009906DB"/>
    <w:rsid w:val="00994AB5"/>
    <w:rsid w:val="00994DFA"/>
    <w:rsid w:val="00995A87"/>
    <w:rsid w:val="00995C70"/>
    <w:rsid w:val="00996607"/>
    <w:rsid w:val="00997035"/>
    <w:rsid w:val="009A1B19"/>
    <w:rsid w:val="009A1E65"/>
    <w:rsid w:val="009A441B"/>
    <w:rsid w:val="009A79EF"/>
    <w:rsid w:val="009B2B92"/>
    <w:rsid w:val="009B352B"/>
    <w:rsid w:val="009B392F"/>
    <w:rsid w:val="009B61B4"/>
    <w:rsid w:val="009C078A"/>
    <w:rsid w:val="009C24BB"/>
    <w:rsid w:val="009C5519"/>
    <w:rsid w:val="009C566A"/>
    <w:rsid w:val="009C635B"/>
    <w:rsid w:val="009C7039"/>
    <w:rsid w:val="009D07F4"/>
    <w:rsid w:val="009D089E"/>
    <w:rsid w:val="009D1CB4"/>
    <w:rsid w:val="009D40B5"/>
    <w:rsid w:val="009D44BC"/>
    <w:rsid w:val="009D4AB3"/>
    <w:rsid w:val="009D742B"/>
    <w:rsid w:val="009D74BB"/>
    <w:rsid w:val="009E29BC"/>
    <w:rsid w:val="009E2ED4"/>
    <w:rsid w:val="009E395C"/>
    <w:rsid w:val="009E3CBE"/>
    <w:rsid w:val="009E6B85"/>
    <w:rsid w:val="009E7904"/>
    <w:rsid w:val="009F0383"/>
    <w:rsid w:val="009F08B1"/>
    <w:rsid w:val="009F0C66"/>
    <w:rsid w:val="009F37C1"/>
    <w:rsid w:val="009F3F74"/>
    <w:rsid w:val="009F67B9"/>
    <w:rsid w:val="009F7AEE"/>
    <w:rsid w:val="00A042C8"/>
    <w:rsid w:val="00A118CD"/>
    <w:rsid w:val="00A1192A"/>
    <w:rsid w:val="00A14AC2"/>
    <w:rsid w:val="00A255DD"/>
    <w:rsid w:val="00A257C3"/>
    <w:rsid w:val="00A26F3E"/>
    <w:rsid w:val="00A31D64"/>
    <w:rsid w:val="00A321F4"/>
    <w:rsid w:val="00A32214"/>
    <w:rsid w:val="00A4089D"/>
    <w:rsid w:val="00A44445"/>
    <w:rsid w:val="00A447F7"/>
    <w:rsid w:val="00A4752C"/>
    <w:rsid w:val="00A546F0"/>
    <w:rsid w:val="00A55C45"/>
    <w:rsid w:val="00A56395"/>
    <w:rsid w:val="00A5639F"/>
    <w:rsid w:val="00A57A1C"/>
    <w:rsid w:val="00A57E42"/>
    <w:rsid w:val="00A621E5"/>
    <w:rsid w:val="00A66ECA"/>
    <w:rsid w:val="00A67825"/>
    <w:rsid w:val="00A709F0"/>
    <w:rsid w:val="00A75ED0"/>
    <w:rsid w:val="00A81C26"/>
    <w:rsid w:val="00A828B0"/>
    <w:rsid w:val="00A85D88"/>
    <w:rsid w:val="00A907D8"/>
    <w:rsid w:val="00A909C3"/>
    <w:rsid w:val="00A92F7D"/>
    <w:rsid w:val="00A931CF"/>
    <w:rsid w:val="00A9514A"/>
    <w:rsid w:val="00A96864"/>
    <w:rsid w:val="00A96C8C"/>
    <w:rsid w:val="00AA035F"/>
    <w:rsid w:val="00AA04CA"/>
    <w:rsid w:val="00AA10BA"/>
    <w:rsid w:val="00AA22C1"/>
    <w:rsid w:val="00AA2970"/>
    <w:rsid w:val="00AA321C"/>
    <w:rsid w:val="00AA3BCC"/>
    <w:rsid w:val="00AA3E86"/>
    <w:rsid w:val="00AB5327"/>
    <w:rsid w:val="00AC1B79"/>
    <w:rsid w:val="00AC1E93"/>
    <w:rsid w:val="00AC39A9"/>
    <w:rsid w:val="00AC41A3"/>
    <w:rsid w:val="00AD0424"/>
    <w:rsid w:val="00AD2E04"/>
    <w:rsid w:val="00AD5EDA"/>
    <w:rsid w:val="00AD608B"/>
    <w:rsid w:val="00AD7681"/>
    <w:rsid w:val="00AD79A8"/>
    <w:rsid w:val="00AE150D"/>
    <w:rsid w:val="00AE1729"/>
    <w:rsid w:val="00AE2ECC"/>
    <w:rsid w:val="00AE6BCE"/>
    <w:rsid w:val="00AE6CA5"/>
    <w:rsid w:val="00AF1ABB"/>
    <w:rsid w:val="00AF1AF1"/>
    <w:rsid w:val="00AF59F8"/>
    <w:rsid w:val="00AF7926"/>
    <w:rsid w:val="00B0002B"/>
    <w:rsid w:val="00B04376"/>
    <w:rsid w:val="00B10413"/>
    <w:rsid w:val="00B177D4"/>
    <w:rsid w:val="00B233CC"/>
    <w:rsid w:val="00B24E79"/>
    <w:rsid w:val="00B25B56"/>
    <w:rsid w:val="00B2762E"/>
    <w:rsid w:val="00B30BAB"/>
    <w:rsid w:val="00B31CF3"/>
    <w:rsid w:val="00B325E1"/>
    <w:rsid w:val="00B345F4"/>
    <w:rsid w:val="00B35932"/>
    <w:rsid w:val="00B422CD"/>
    <w:rsid w:val="00B4524A"/>
    <w:rsid w:val="00B45B0C"/>
    <w:rsid w:val="00B46999"/>
    <w:rsid w:val="00B5019B"/>
    <w:rsid w:val="00B5247B"/>
    <w:rsid w:val="00B538C8"/>
    <w:rsid w:val="00B53B19"/>
    <w:rsid w:val="00B61086"/>
    <w:rsid w:val="00B63873"/>
    <w:rsid w:val="00B638AB"/>
    <w:rsid w:val="00B63BD5"/>
    <w:rsid w:val="00B63F9F"/>
    <w:rsid w:val="00B654C4"/>
    <w:rsid w:val="00B657A4"/>
    <w:rsid w:val="00B6652F"/>
    <w:rsid w:val="00B76D40"/>
    <w:rsid w:val="00B76EE4"/>
    <w:rsid w:val="00B77E38"/>
    <w:rsid w:val="00B81423"/>
    <w:rsid w:val="00B85F51"/>
    <w:rsid w:val="00B86F51"/>
    <w:rsid w:val="00B93841"/>
    <w:rsid w:val="00B96C93"/>
    <w:rsid w:val="00B97C59"/>
    <w:rsid w:val="00BA1B6C"/>
    <w:rsid w:val="00BA2969"/>
    <w:rsid w:val="00BA40C6"/>
    <w:rsid w:val="00BA4D30"/>
    <w:rsid w:val="00BA5DDE"/>
    <w:rsid w:val="00BA609F"/>
    <w:rsid w:val="00BA62D4"/>
    <w:rsid w:val="00BB096C"/>
    <w:rsid w:val="00BB7BCB"/>
    <w:rsid w:val="00BB7BFB"/>
    <w:rsid w:val="00BC12EF"/>
    <w:rsid w:val="00BC1BA0"/>
    <w:rsid w:val="00BC262D"/>
    <w:rsid w:val="00BC26C3"/>
    <w:rsid w:val="00BC7817"/>
    <w:rsid w:val="00BD1397"/>
    <w:rsid w:val="00BD1EE4"/>
    <w:rsid w:val="00BD32CF"/>
    <w:rsid w:val="00BD55D9"/>
    <w:rsid w:val="00BD58FF"/>
    <w:rsid w:val="00BD7203"/>
    <w:rsid w:val="00BE4CB9"/>
    <w:rsid w:val="00BE50CC"/>
    <w:rsid w:val="00BE658E"/>
    <w:rsid w:val="00BE67FA"/>
    <w:rsid w:val="00BE7026"/>
    <w:rsid w:val="00BF1C4E"/>
    <w:rsid w:val="00BF48C4"/>
    <w:rsid w:val="00BF7159"/>
    <w:rsid w:val="00C022EE"/>
    <w:rsid w:val="00C039D4"/>
    <w:rsid w:val="00C103DF"/>
    <w:rsid w:val="00C12563"/>
    <w:rsid w:val="00C14DF1"/>
    <w:rsid w:val="00C153A3"/>
    <w:rsid w:val="00C16582"/>
    <w:rsid w:val="00C208B4"/>
    <w:rsid w:val="00C20B32"/>
    <w:rsid w:val="00C25F5C"/>
    <w:rsid w:val="00C26A40"/>
    <w:rsid w:val="00C273C8"/>
    <w:rsid w:val="00C3166F"/>
    <w:rsid w:val="00C34662"/>
    <w:rsid w:val="00C35D36"/>
    <w:rsid w:val="00C4238E"/>
    <w:rsid w:val="00C4511E"/>
    <w:rsid w:val="00C462D6"/>
    <w:rsid w:val="00C47364"/>
    <w:rsid w:val="00C5035F"/>
    <w:rsid w:val="00C51B7A"/>
    <w:rsid w:val="00C51E62"/>
    <w:rsid w:val="00C52B3C"/>
    <w:rsid w:val="00C53C18"/>
    <w:rsid w:val="00C53C85"/>
    <w:rsid w:val="00C56D89"/>
    <w:rsid w:val="00C61161"/>
    <w:rsid w:val="00C62D1D"/>
    <w:rsid w:val="00C730B2"/>
    <w:rsid w:val="00C736B3"/>
    <w:rsid w:val="00C763F2"/>
    <w:rsid w:val="00C76C99"/>
    <w:rsid w:val="00C800E5"/>
    <w:rsid w:val="00C80599"/>
    <w:rsid w:val="00C81CE0"/>
    <w:rsid w:val="00C85311"/>
    <w:rsid w:val="00C87303"/>
    <w:rsid w:val="00C90448"/>
    <w:rsid w:val="00C909B2"/>
    <w:rsid w:val="00C91216"/>
    <w:rsid w:val="00C91E62"/>
    <w:rsid w:val="00C923A2"/>
    <w:rsid w:val="00C930F2"/>
    <w:rsid w:val="00C94D83"/>
    <w:rsid w:val="00C94DB7"/>
    <w:rsid w:val="00C96BFF"/>
    <w:rsid w:val="00CA2EA6"/>
    <w:rsid w:val="00CA52F9"/>
    <w:rsid w:val="00CA5B30"/>
    <w:rsid w:val="00CA5C3D"/>
    <w:rsid w:val="00CA71E2"/>
    <w:rsid w:val="00CB3D9B"/>
    <w:rsid w:val="00CB499C"/>
    <w:rsid w:val="00CC0ECD"/>
    <w:rsid w:val="00CC13E7"/>
    <w:rsid w:val="00CC49AF"/>
    <w:rsid w:val="00CC50B4"/>
    <w:rsid w:val="00CC6798"/>
    <w:rsid w:val="00CD08EB"/>
    <w:rsid w:val="00CD198A"/>
    <w:rsid w:val="00CD1B5C"/>
    <w:rsid w:val="00CD50B8"/>
    <w:rsid w:val="00CE081C"/>
    <w:rsid w:val="00CE3C56"/>
    <w:rsid w:val="00CE6CFE"/>
    <w:rsid w:val="00CF4008"/>
    <w:rsid w:val="00CF5768"/>
    <w:rsid w:val="00CF59A9"/>
    <w:rsid w:val="00D0034D"/>
    <w:rsid w:val="00D00FF4"/>
    <w:rsid w:val="00D029EA"/>
    <w:rsid w:val="00D02F71"/>
    <w:rsid w:val="00D0621F"/>
    <w:rsid w:val="00D07CDC"/>
    <w:rsid w:val="00D10A7E"/>
    <w:rsid w:val="00D157D0"/>
    <w:rsid w:val="00D21BA6"/>
    <w:rsid w:val="00D21F3B"/>
    <w:rsid w:val="00D22DF0"/>
    <w:rsid w:val="00D30F0D"/>
    <w:rsid w:val="00D30F1F"/>
    <w:rsid w:val="00D33633"/>
    <w:rsid w:val="00D3530D"/>
    <w:rsid w:val="00D36594"/>
    <w:rsid w:val="00D41E0C"/>
    <w:rsid w:val="00D424B6"/>
    <w:rsid w:val="00D51304"/>
    <w:rsid w:val="00D51398"/>
    <w:rsid w:val="00D5313B"/>
    <w:rsid w:val="00D5463E"/>
    <w:rsid w:val="00D55471"/>
    <w:rsid w:val="00D55AD7"/>
    <w:rsid w:val="00D567BB"/>
    <w:rsid w:val="00D60CF3"/>
    <w:rsid w:val="00D6158A"/>
    <w:rsid w:val="00D635CB"/>
    <w:rsid w:val="00D63607"/>
    <w:rsid w:val="00D6567A"/>
    <w:rsid w:val="00D70294"/>
    <w:rsid w:val="00D70A85"/>
    <w:rsid w:val="00D719BA"/>
    <w:rsid w:val="00D7322C"/>
    <w:rsid w:val="00D76325"/>
    <w:rsid w:val="00D77497"/>
    <w:rsid w:val="00D81306"/>
    <w:rsid w:val="00D827EF"/>
    <w:rsid w:val="00D852E5"/>
    <w:rsid w:val="00D85D7B"/>
    <w:rsid w:val="00D85ED4"/>
    <w:rsid w:val="00D86602"/>
    <w:rsid w:val="00D875B5"/>
    <w:rsid w:val="00D91B07"/>
    <w:rsid w:val="00D96EF9"/>
    <w:rsid w:val="00D97101"/>
    <w:rsid w:val="00DA111F"/>
    <w:rsid w:val="00DA16C6"/>
    <w:rsid w:val="00DA2B23"/>
    <w:rsid w:val="00DA44C3"/>
    <w:rsid w:val="00DA6A6B"/>
    <w:rsid w:val="00DA7AFB"/>
    <w:rsid w:val="00DB18C1"/>
    <w:rsid w:val="00DB1923"/>
    <w:rsid w:val="00DB566D"/>
    <w:rsid w:val="00DB5F63"/>
    <w:rsid w:val="00DB6D37"/>
    <w:rsid w:val="00DC250C"/>
    <w:rsid w:val="00DC2E79"/>
    <w:rsid w:val="00DC3ACE"/>
    <w:rsid w:val="00DC411E"/>
    <w:rsid w:val="00DC66A3"/>
    <w:rsid w:val="00DD40E9"/>
    <w:rsid w:val="00DD68AB"/>
    <w:rsid w:val="00DE2836"/>
    <w:rsid w:val="00DE2ADF"/>
    <w:rsid w:val="00DE6AAB"/>
    <w:rsid w:val="00DE6B28"/>
    <w:rsid w:val="00DE7171"/>
    <w:rsid w:val="00DF0896"/>
    <w:rsid w:val="00DF18B6"/>
    <w:rsid w:val="00DF5934"/>
    <w:rsid w:val="00E00E8F"/>
    <w:rsid w:val="00E01CC6"/>
    <w:rsid w:val="00E06922"/>
    <w:rsid w:val="00E072E3"/>
    <w:rsid w:val="00E15BEA"/>
    <w:rsid w:val="00E30836"/>
    <w:rsid w:val="00E31B64"/>
    <w:rsid w:val="00E34320"/>
    <w:rsid w:val="00E35BE9"/>
    <w:rsid w:val="00E40C6F"/>
    <w:rsid w:val="00E425FE"/>
    <w:rsid w:val="00E43140"/>
    <w:rsid w:val="00E46775"/>
    <w:rsid w:val="00E50D9B"/>
    <w:rsid w:val="00E516AE"/>
    <w:rsid w:val="00E51705"/>
    <w:rsid w:val="00E51B9E"/>
    <w:rsid w:val="00E61940"/>
    <w:rsid w:val="00E62E7A"/>
    <w:rsid w:val="00E6389B"/>
    <w:rsid w:val="00E638F3"/>
    <w:rsid w:val="00E63F98"/>
    <w:rsid w:val="00E66440"/>
    <w:rsid w:val="00E70CA1"/>
    <w:rsid w:val="00E7287D"/>
    <w:rsid w:val="00E740CB"/>
    <w:rsid w:val="00E769E2"/>
    <w:rsid w:val="00E76CB4"/>
    <w:rsid w:val="00E80EFC"/>
    <w:rsid w:val="00E825AB"/>
    <w:rsid w:val="00E87590"/>
    <w:rsid w:val="00EA1929"/>
    <w:rsid w:val="00EA3299"/>
    <w:rsid w:val="00EA6890"/>
    <w:rsid w:val="00EB32C8"/>
    <w:rsid w:val="00EB48D4"/>
    <w:rsid w:val="00EB6F44"/>
    <w:rsid w:val="00EC192A"/>
    <w:rsid w:val="00EC4720"/>
    <w:rsid w:val="00EC55EF"/>
    <w:rsid w:val="00EC5BE2"/>
    <w:rsid w:val="00EC7532"/>
    <w:rsid w:val="00ED0964"/>
    <w:rsid w:val="00EF26AB"/>
    <w:rsid w:val="00EF392C"/>
    <w:rsid w:val="00EF78B4"/>
    <w:rsid w:val="00F054F3"/>
    <w:rsid w:val="00F06A72"/>
    <w:rsid w:val="00F07587"/>
    <w:rsid w:val="00F07A88"/>
    <w:rsid w:val="00F100DF"/>
    <w:rsid w:val="00F14758"/>
    <w:rsid w:val="00F20D3D"/>
    <w:rsid w:val="00F21213"/>
    <w:rsid w:val="00F23DB2"/>
    <w:rsid w:val="00F23EE2"/>
    <w:rsid w:val="00F243BE"/>
    <w:rsid w:val="00F30D6F"/>
    <w:rsid w:val="00F34E64"/>
    <w:rsid w:val="00F37439"/>
    <w:rsid w:val="00F45F7C"/>
    <w:rsid w:val="00F51EE6"/>
    <w:rsid w:val="00F53A2A"/>
    <w:rsid w:val="00F53EB9"/>
    <w:rsid w:val="00F55836"/>
    <w:rsid w:val="00F57CEC"/>
    <w:rsid w:val="00F6264F"/>
    <w:rsid w:val="00F72C08"/>
    <w:rsid w:val="00F72D35"/>
    <w:rsid w:val="00F72F4A"/>
    <w:rsid w:val="00F74591"/>
    <w:rsid w:val="00F75102"/>
    <w:rsid w:val="00F91313"/>
    <w:rsid w:val="00F915D3"/>
    <w:rsid w:val="00F94078"/>
    <w:rsid w:val="00F94F5D"/>
    <w:rsid w:val="00F952D6"/>
    <w:rsid w:val="00F9609E"/>
    <w:rsid w:val="00F97B84"/>
    <w:rsid w:val="00FA266C"/>
    <w:rsid w:val="00FA49AD"/>
    <w:rsid w:val="00FA50EF"/>
    <w:rsid w:val="00FB52D3"/>
    <w:rsid w:val="00FC2861"/>
    <w:rsid w:val="00FC33AE"/>
    <w:rsid w:val="00FD037E"/>
    <w:rsid w:val="00FD1724"/>
    <w:rsid w:val="00FD2A72"/>
    <w:rsid w:val="00FD745E"/>
    <w:rsid w:val="00FD77A7"/>
    <w:rsid w:val="00FE0D6D"/>
    <w:rsid w:val="00FE5DF9"/>
    <w:rsid w:val="00FF0AE4"/>
    <w:rsid w:val="00FF3295"/>
    <w:rsid w:val="00FF42AE"/>
    <w:rsid w:val="00FF507B"/>
    <w:rsid w:val="00FF74AE"/>
    <w:rsid w:val="00FF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62A1673"/>
  <w15:docId w15:val="{9565DD90-A1BE-452D-A026-7D5DDD0A8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C5BE2"/>
    <w:pPr>
      <w:widowControl w:val="0"/>
      <w:spacing w:line="360" w:lineRule="auto"/>
      <w:ind w:firstLineChars="200" w:firstLine="200"/>
      <w:jc w:val="both"/>
    </w:pPr>
    <w:rPr>
      <w:sz w:val="24"/>
    </w:rPr>
  </w:style>
  <w:style w:type="paragraph" w:styleId="1">
    <w:name w:val="heading 1"/>
    <w:aliases w:val="Heading 0,H1,Fab-1,PIM 1,1,h1,Header 1,Header1,level 1,Level 1 Head,heading 1,Head1,Section Head,1st level,l1,List level 1,&amp;3,H11,H12,H13,H14,H15,H16,H17,I1,Datasheet title,Sec1,h11,1st level1,h12,1st level2,h13,1st level3,h14,1st level4,h15,H111,I"/>
    <w:next w:val="a"/>
    <w:link w:val="10"/>
    <w:qFormat/>
    <w:rsid w:val="008E77EA"/>
    <w:pPr>
      <w:keepNext/>
      <w:keepLines/>
      <w:numPr>
        <w:numId w:val="1"/>
      </w:numPr>
      <w:outlineLvl w:val="0"/>
    </w:pPr>
    <w:rPr>
      <w:rFonts w:eastAsiaTheme="majorEastAsia"/>
      <w:b/>
      <w:bCs/>
      <w:kern w:val="44"/>
      <w:sz w:val="30"/>
      <w:szCs w:val="44"/>
    </w:rPr>
  </w:style>
  <w:style w:type="paragraph" w:styleId="2">
    <w:name w:val="heading 2"/>
    <w:aliases w:val="H2,h2,2,Header 2,l2,Level 2 Head,heading 2,H2normal full,Heading 2 Hidden,标题 4.1,1.1Heading 2,1.1 Heading 2,第一章 标题 2,Heading 2 CCBS,PIM2,Titre3,HD2,sect 1.2,H21,sect 1.21,H22,sect 1.22,H211,sect 1.211,H23,sect 1.23,H212,sect 1.212,ISO1,节,节1,节2,DO,A"/>
    <w:next w:val="a"/>
    <w:link w:val="20"/>
    <w:unhideWhenUsed/>
    <w:qFormat/>
    <w:rsid w:val="003715E4"/>
    <w:pPr>
      <w:keepNext/>
      <w:keepLines/>
      <w:numPr>
        <w:ilvl w:val="1"/>
        <w:numId w:val="1"/>
      </w:numPr>
      <w:outlineLvl w:val="1"/>
    </w:pPr>
    <w:rPr>
      <w:rFonts w:asciiTheme="majorHAnsi" w:eastAsiaTheme="majorEastAsia" w:hAnsiTheme="majorHAnsi" w:cstheme="majorBidi"/>
      <w:b/>
      <w:bCs/>
      <w:sz w:val="30"/>
      <w:szCs w:val="32"/>
    </w:rPr>
  </w:style>
  <w:style w:type="paragraph" w:styleId="30">
    <w:name w:val="heading 3"/>
    <w:aliases w:val="h3,H3,sect1.2.3,3rd level,3,条标题1.1.1,l3,CT,Level 3 Topic Heading,l3+toc ...,l3+toc 3,Sub-section Title,heading 3,Level 3 Head,Heading 3 - old,BOD 0,Bold Head,bh,sl3,Heading 3under,- Maj Side,level_3,PIM 3,sect1.2.31,sect1.2.32,sect1.2.311,ISO2,prop"/>
    <w:next w:val="a"/>
    <w:link w:val="31"/>
    <w:unhideWhenUsed/>
    <w:qFormat/>
    <w:rsid w:val="00AB5327"/>
    <w:pPr>
      <w:keepNext/>
      <w:keepLines/>
      <w:numPr>
        <w:ilvl w:val="2"/>
        <w:numId w:val="1"/>
      </w:numPr>
      <w:outlineLvl w:val="2"/>
    </w:pPr>
    <w:rPr>
      <w:rFonts w:eastAsiaTheme="majorEastAsia"/>
      <w:b/>
      <w:bCs/>
      <w:sz w:val="28"/>
      <w:szCs w:val="32"/>
    </w:rPr>
  </w:style>
  <w:style w:type="paragraph" w:styleId="4">
    <w:name w:val="heading 4"/>
    <w:aliases w:val="H4,Fab-4,T5,PIM 4,h4,Ref Heading 1,rh1,Heading sql,sect 1.2.3.4,4th level,bullet,bl,bb,高3,heading 4TOC,4,4heading,First Subheading,I4,l4,list 4,mh1l,Module heading 1 large (18 points),Head 4,H41,H42,H43,H44,H45,H46,H47,H48,H49,H410,H411,H421,第三层条,h"/>
    <w:next w:val="a"/>
    <w:link w:val="40"/>
    <w:unhideWhenUsed/>
    <w:qFormat/>
    <w:rsid w:val="00BD32CF"/>
    <w:pPr>
      <w:keepNext/>
      <w:keepLines/>
      <w:numPr>
        <w:ilvl w:val="3"/>
        <w:numId w:val="1"/>
      </w:numPr>
      <w:outlineLvl w:val="3"/>
    </w:pPr>
    <w:rPr>
      <w:rFonts w:asciiTheme="majorHAnsi" w:eastAsiaTheme="majorEastAsia" w:hAnsiTheme="majorHAnsi" w:cstheme="majorBidi"/>
      <w:bCs/>
      <w:sz w:val="28"/>
      <w:szCs w:val="28"/>
    </w:rPr>
  </w:style>
  <w:style w:type="paragraph" w:styleId="5">
    <w:name w:val="heading 5"/>
    <w:aliases w:val="H5,口,口1,口2,heading 5,Level 3 - i,h5,上海中望标准标题五,h51,heading 51,h52,heading 52,h53,heading 53,dash,ds,dd,PIM 5,标题 5 Char Char Char Char Char Char Char Char Char Char Char Char Char Char,标题 54 Char Char,标题 54,Second Subheading,5,第四层条,一,Table label,l5,第"/>
    <w:next w:val="a"/>
    <w:link w:val="50"/>
    <w:unhideWhenUsed/>
    <w:qFormat/>
    <w:rsid w:val="009131CF"/>
    <w:pPr>
      <w:keepNext/>
      <w:keepLines/>
      <w:numPr>
        <w:ilvl w:val="4"/>
        <w:numId w:val="1"/>
      </w:numPr>
      <w:outlineLvl w:val="4"/>
    </w:pPr>
    <w:rPr>
      <w:rFonts w:eastAsiaTheme="majorEastAsia"/>
      <w:bCs/>
      <w:sz w:val="28"/>
      <w:szCs w:val="28"/>
    </w:rPr>
  </w:style>
  <w:style w:type="paragraph" w:styleId="6">
    <w:name w:val="heading 6"/>
    <w:aliases w:val="Bullet (Single Lines),BOD 4,Legal Level 1.,H6,Bullet list,PIM 6,6,h6,Third Subheading,第五层条,1.1.1.1.1.1标题 6,L6,正文六级标题,标题 6(ALT+6),課程簡稱,Alt+6,ToolsHeading 6,CSS节内4级标记,Heading 6,DO NOT USE_h6,h61,heading 61,PIM 61,H61,BOD 41,PIM 62,H62,BOD 42,PIM 63,H"/>
    <w:next w:val="a"/>
    <w:link w:val="60"/>
    <w:unhideWhenUsed/>
    <w:qFormat/>
    <w:rsid w:val="007E5EDF"/>
    <w:pPr>
      <w:keepNext/>
      <w:keepLines/>
      <w:numPr>
        <w:ilvl w:val="5"/>
        <w:numId w:val="1"/>
      </w:numPr>
      <w:outlineLvl w:val="5"/>
    </w:pPr>
    <w:rPr>
      <w:rFonts w:asciiTheme="majorHAnsi" w:eastAsiaTheme="majorEastAsia" w:hAnsiTheme="majorHAnsi" w:cstheme="majorBidi"/>
      <w:bCs/>
      <w:sz w:val="28"/>
      <w:szCs w:val="24"/>
    </w:rPr>
  </w:style>
  <w:style w:type="paragraph" w:styleId="7">
    <w:name w:val="heading 7"/>
    <w:aliases w:val="Legal Level 1.1.,letter list,PIM 7,不用,H TIMES1,1.1.1.1.1.1.1标题 7,L7,表名,正文七级标题,sdf,Alt+7,H7,h7,Heading 7,1.标题 6,（1）,图表标题,PIM 71,H71,PIM 72,H72,PIM 73,PIM 74,PIM 75,H73,PIM 711,H711,PIM 721,H721,PIM 731,PIM 741,PIM 76,H74,PIM 712,H712,PIM 722,H722,◎"/>
    <w:next w:val="a"/>
    <w:link w:val="70"/>
    <w:unhideWhenUsed/>
    <w:qFormat/>
    <w:rsid w:val="00214237"/>
    <w:pPr>
      <w:keepNext/>
      <w:keepLines/>
      <w:numPr>
        <w:ilvl w:val="6"/>
        <w:numId w:val="1"/>
      </w:numPr>
      <w:outlineLvl w:val="6"/>
    </w:pPr>
    <w:rPr>
      <w:rFonts w:eastAsiaTheme="majorEastAsia"/>
      <w:bCs/>
      <w:sz w:val="28"/>
      <w:szCs w:val="24"/>
    </w:rPr>
  </w:style>
  <w:style w:type="paragraph" w:styleId="8">
    <w:name w:val="heading 8"/>
    <w:aliases w:val="Legal Level 1.1.1.,注意框体,不用8,图名,正文八级标题,Alt+8,AppendixSubHead,H8,h8,Heading 8,Legal Level 1.1.1.1,Legal Level 1.1.1.2,Legal Level 1.1.1.3,Legal Level 1.1.1.4,Legal Level 1.1.1.5,Legal Level 1.1.1.6,Legal Level 1.1.1.7,Legal Level 1.1.1.11,（A）,标题6,H81"/>
    <w:basedOn w:val="a"/>
    <w:next w:val="a"/>
    <w:link w:val="80"/>
    <w:uiPriority w:val="9"/>
    <w:unhideWhenUsed/>
    <w:qFormat/>
    <w:rsid w:val="00102779"/>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aliases w:val="Legal Level 1.1.1.1.,huh,PIM 9,不用9,Figure,Appendix,未用,正文九级标题,三级标题,Alt+9,AppendixBodyHead,App Heading,H9,h9,Heading 9,Legal Level 1.1.1.1.1,Legal Level 1.1.1.1.2,Legal Level 1.1.1.1.3,Legal Level 1.1.1.1.4,Legal Level 1.1.1.1.5,Legal Level 1.1.1.1.6"/>
    <w:basedOn w:val="a"/>
    <w:next w:val="a"/>
    <w:link w:val="90"/>
    <w:uiPriority w:val="9"/>
    <w:unhideWhenUsed/>
    <w:qFormat/>
    <w:rsid w:val="002C2F10"/>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eading 0 字符,H1 字符,Fab-1 字符,PIM 1 字符,1 字符,h1 字符,Header 1 字符,Header1 字符,level 1 字符,Level 1 Head 字符,heading 1 字符,Head1 字符,Section Head 字符,1st level 字符,l1 字符,List level 1 字符,&amp;3 字符,H11 字符,H12 字符,H13 字符,H14 字符,H15 字符,H16 字符,H17 字符,I1 字符,Sec1 字符,I 字符"/>
    <w:basedOn w:val="a0"/>
    <w:link w:val="1"/>
    <w:uiPriority w:val="9"/>
    <w:rsid w:val="008E77EA"/>
    <w:rPr>
      <w:rFonts w:eastAsiaTheme="majorEastAsia"/>
      <w:b/>
      <w:bCs/>
      <w:kern w:val="44"/>
      <w:sz w:val="30"/>
      <w:szCs w:val="44"/>
    </w:rPr>
  </w:style>
  <w:style w:type="character" w:customStyle="1" w:styleId="20">
    <w:name w:val="标题 2 字符"/>
    <w:aliases w:val="H2 字符,h2 字符,2 字符,Header 2 字符,l2 字符,Level 2 Head 字符,heading 2 字符,H2normal full 字符,Heading 2 Hidden 字符,标题 4.1 字符,1.1Heading 2 字符,1.1 Heading 2 字符,第一章 标题 2 字符,Heading 2 CCBS 字符,PIM2 字符,Titre3 字符,HD2 字符,sect 1.2 字符,H21 字符,sect 1.21 字符,H22 字符,H211 字符"/>
    <w:basedOn w:val="a0"/>
    <w:link w:val="2"/>
    <w:uiPriority w:val="9"/>
    <w:rsid w:val="003715E4"/>
    <w:rPr>
      <w:rFonts w:asciiTheme="majorHAnsi" w:eastAsiaTheme="majorEastAsia" w:hAnsiTheme="majorHAnsi" w:cstheme="majorBidi"/>
      <w:b/>
      <w:bCs/>
      <w:sz w:val="30"/>
      <w:szCs w:val="32"/>
    </w:rPr>
  </w:style>
  <w:style w:type="character" w:customStyle="1" w:styleId="31">
    <w:name w:val="标题 3 字符"/>
    <w:aliases w:val="h3 字符,H3 字符,sect1.2.3 字符,3rd level 字符,3 字符,条标题1.1.1 字符,l3 字符,CT 字符,Level 3 Topic Heading 字符,l3+toc ... 字符,l3+toc 3 字符,Sub-section Title 字符,heading 3 字符,Level 3 Head 字符,Heading 3 - old 字符,BOD 0 字符,Bold Head 字符,bh 字符,sl3 字符,Heading 3under 字符"/>
    <w:basedOn w:val="a0"/>
    <w:link w:val="30"/>
    <w:uiPriority w:val="9"/>
    <w:rsid w:val="00AB5327"/>
    <w:rPr>
      <w:rFonts w:eastAsiaTheme="majorEastAsia"/>
      <w:b/>
      <w:bCs/>
      <w:sz w:val="28"/>
      <w:szCs w:val="32"/>
    </w:rPr>
  </w:style>
  <w:style w:type="character" w:customStyle="1" w:styleId="40">
    <w:name w:val="标题 4 字符"/>
    <w:aliases w:val="H4 字符,Fab-4 字符,T5 字符,PIM 4 字符,h4 字符,Ref Heading 1 字符,rh1 字符,Heading sql 字符,sect 1.2.3.4 字符,4th level 字符,bullet 字符,bl 字符,bb 字符,高3 字符,heading 4TOC 字符,4 字符,4heading 字符,First Subheading 字符,I4 字符,l4 字符,list 4 字符,mh1l 字符,Head 4 字符,H41 字符,H42 字符,H43 字符"/>
    <w:basedOn w:val="a0"/>
    <w:link w:val="4"/>
    <w:rsid w:val="00BD32CF"/>
    <w:rPr>
      <w:rFonts w:asciiTheme="majorHAnsi" w:eastAsiaTheme="majorEastAsia" w:hAnsiTheme="majorHAnsi" w:cstheme="majorBidi"/>
      <w:bCs/>
      <w:sz w:val="28"/>
      <w:szCs w:val="28"/>
    </w:rPr>
  </w:style>
  <w:style w:type="character" w:customStyle="1" w:styleId="50">
    <w:name w:val="标题 5 字符"/>
    <w:aliases w:val="H5 字符,口 字符,口1 字符,口2 字符,heading 5 字符,Level 3 - i 字符,h5 字符,上海中望标准标题五 字符,h51 字符,heading 51 字符,h52 字符,heading 52 字符,h53 字符,heading 53 字符,dash 字符,ds 字符,dd 字符,PIM 5 字符,标题 5 Char Char Char Char Char Char Char Char Char Char Char Char Char Char 字符,5 字符"/>
    <w:basedOn w:val="a0"/>
    <w:link w:val="5"/>
    <w:uiPriority w:val="9"/>
    <w:rsid w:val="009131CF"/>
    <w:rPr>
      <w:rFonts w:eastAsiaTheme="majorEastAsia"/>
      <w:bCs/>
      <w:sz w:val="28"/>
      <w:szCs w:val="28"/>
    </w:rPr>
  </w:style>
  <w:style w:type="character" w:customStyle="1" w:styleId="60">
    <w:name w:val="标题 6 字符"/>
    <w:aliases w:val="Bullet (Single Lines) 字符,BOD 4 字符,Legal Level 1. 字符,H6 字符,Bullet list 字符,PIM 6 字符,6 字符,h6 字符,Third Subheading 字符,第五层条 字符,1.1.1.1.1.1标题 6 字符,L6 字符,正文六级标题 字符,标题 6(ALT+6) 字符,課程簡稱 字符,Alt+6 字符,ToolsHeading 6 字符,CSS节内4级标记 字符,Heading 6 字符,h61 字符,H61 字符"/>
    <w:basedOn w:val="a0"/>
    <w:link w:val="6"/>
    <w:uiPriority w:val="9"/>
    <w:rsid w:val="007E5EDF"/>
    <w:rPr>
      <w:rFonts w:asciiTheme="majorHAnsi" w:eastAsiaTheme="majorEastAsia" w:hAnsiTheme="majorHAnsi" w:cstheme="majorBidi"/>
      <w:bCs/>
      <w:sz w:val="28"/>
      <w:szCs w:val="24"/>
    </w:rPr>
  </w:style>
  <w:style w:type="character" w:customStyle="1" w:styleId="70">
    <w:name w:val="标题 7 字符"/>
    <w:aliases w:val="Legal Level 1.1. 字符,letter list 字符,PIM 7 字符,不用 字符,H TIMES1 字符,1.1.1.1.1.1.1标题 7 字符,L7 字符,表名 字符,正文七级标题 字符,sdf 字符,Alt+7 字符,H7 字符,h7 字符,Heading 7 字符,1.标题 6 字符,（1） 字符,图表标题 字符,PIM 71 字符,H71 字符,PIM 72 字符,H72 字符,PIM 73 字符,PIM 74 字符,PIM 75 字符,H73 字符"/>
    <w:basedOn w:val="a0"/>
    <w:link w:val="7"/>
    <w:uiPriority w:val="9"/>
    <w:rsid w:val="00214237"/>
    <w:rPr>
      <w:rFonts w:eastAsiaTheme="majorEastAsia"/>
      <w:bCs/>
      <w:sz w:val="28"/>
      <w:szCs w:val="24"/>
    </w:rPr>
  </w:style>
  <w:style w:type="character" w:customStyle="1" w:styleId="80">
    <w:name w:val="标题 8 字符"/>
    <w:aliases w:val="Legal Level 1.1.1. 字符,注意框体 字符,不用8 字符,图名 字符,正文八级标题 字符,Alt+8 字符,AppendixSubHead 字符,H8 字符,h8 字符,Heading 8 字符,Legal Level 1.1.1.1 字符,Legal Level 1.1.1.2 字符,Legal Level 1.1.1.3 字符,Legal Level 1.1.1.4 字符,Legal Level 1.1.1.5 字符,Legal Level 1.1.1.6 字符"/>
    <w:basedOn w:val="a0"/>
    <w:link w:val="8"/>
    <w:uiPriority w:val="9"/>
    <w:rsid w:val="00102779"/>
    <w:rPr>
      <w:rFonts w:asciiTheme="majorHAnsi" w:eastAsiaTheme="majorEastAsia" w:hAnsiTheme="majorHAnsi" w:cstheme="majorBidi"/>
      <w:sz w:val="24"/>
      <w:szCs w:val="24"/>
    </w:rPr>
  </w:style>
  <w:style w:type="character" w:customStyle="1" w:styleId="90">
    <w:name w:val="标题 9 字符"/>
    <w:aliases w:val="Legal Level 1.1.1.1. 字符,huh 字符,PIM 9 字符,不用9 字符,Figure 字符,Appendix 字符,未用 字符,正文九级标题 字符,三级标题 字符,Alt+9 字符,AppendixBodyHead 字符,App Heading 字符,H9 字符,h9 字符,Heading 9 字符,Legal Level 1.1.1.1.1 字符,Legal Level 1.1.1.1.2 字符,Legal Level 1.1.1.1.3 字符"/>
    <w:basedOn w:val="a0"/>
    <w:link w:val="9"/>
    <w:uiPriority w:val="9"/>
    <w:rsid w:val="002C2F10"/>
    <w:rPr>
      <w:rFonts w:asciiTheme="majorHAnsi" w:eastAsiaTheme="majorEastAsia" w:hAnsiTheme="majorHAnsi" w:cstheme="majorBidi"/>
      <w:szCs w:val="21"/>
    </w:rPr>
  </w:style>
  <w:style w:type="paragraph" w:styleId="a3">
    <w:name w:val="header"/>
    <w:basedOn w:val="a"/>
    <w:link w:val="a4"/>
    <w:uiPriority w:val="99"/>
    <w:unhideWhenUsed/>
    <w:rsid w:val="004471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47194"/>
    <w:rPr>
      <w:sz w:val="18"/>
      <w:szCs w:val="18"/>
    </w:rPr>
  </w:style>
  <w:style w:type="paragraph" w:styleId="a5">
    <w:name w:val="footer"/>
    <w:basedOn w:val="a"/>
    <w:link w:val="a6"/>
    <w:uiPriority w:val="99"/>
    <w:unhideWhenUsed/>
    <w:rsid w:val="00447194"/>
    <w:pPr>
      <w:tabs>
        <w:tab w:val="center" w:pos="4153"/>
        <w:tab w:val="right" w:pos="8306"/>
      </w:tabs>
      <w:snapToGrid w:val="0"/>
      <w:jc w:val="left"/>
    </w:pPr>
    <w:rPr>
      <w:sz w:val="18"/>
      <w:szCs w:val="18"/>
    </w:rPr>
  </w:style>
  <w:style w:type="character" w:customStyle="1" w:styleId="a6">
    <w:name w:val="页脚 字符"/>
    <w:basedOn w:val="a0"/>
    <w:link w:val="a5"/>
    <w:uiPriority w:val="99"/>
    <w:rsid w:val="00447194"/>
    <w:rPr>
      <w:sz w:val="18"/>
      <w:szCs w:val="18"/>
    </w:rPr>
  </w:style>
  <w:style w:type="paragraph" w:styleId="a7">
    <w:name w:val="Title"/>
    <w:aliases w:val="标题4"/>
    <w:next w:val="a"/>
    <w:link w:val="a8"/>
    <w:uiPriority w:val="10"/>
    <w:qFormat/>
    <w:rsid w:val="00D875B5"/>
    <w:pPr>
      <w:spacing w:before="240" w:after="60"/>
      <w:outlineLvl w:val="2"/>
    </w:pPr>
    <w:rPr>
      <w:rFonts w:asciiTheme="majorHAnsi" w:eastAsia="宋体" w:hAnsiTheme="majorHAnsi" w:cstheme="majorBidi"/>
      <w:bCs/>
      <w:sz w:val="32"/>
      <w:szCs w:val="32"/>
    </w:rPr>
  </w:style>
  <w:style w:type="character" w:customStyle="1" w:styleId="a8">
    <w:name w:val="标题 字符"/>
    <w:aliases w:val="标题4 字符"/>
    <w:basedOn w:val="a0"/>
    <w:link w:val="a7"/>
    <w:uiPriority w:val="10"/>
    <w:rsid w:val="00D875B5"/>
    <w:rPr>
      <w:rFonts w:asciiTheme="majorHAnsi" w:eastAsia="宋体" w:hAnsiTheme="majorHAnsi" w:cstheme="majorBidi"/>
      <w:bCs/>
      <w:sz w:val="32"/>
      <w:szCs w:val="32"/>
    </w:rPr>
  </w:style>
  <w:style w:type="paragraph" w:styleId="a9">
    <w:name w:val="List Paragraph"/>
    <w:aliases w:val="lp1,编号"/>
    <w:basedOn w:val="a"/>
    <w:link w:val="aa"/>
    <w:uiPriority w:val="34"/>
    <w:qFormat/>
    <w:rsid w:val="00D875B5"/>
    <w:pPr>
      <w:ind w:firstLine="420"/>
    </w:pPr>
  </w:style>
  <w:style w:type="character" w:customStyle="1" w:styleId="aa">
    <w:name w:val="列表段落 字符"/>
    <w:aliases w:val="lp1 字符,编号 字符"/>
    <w:link w:val="a9"/>
    <w:uiPriority w:val="34"/>
    <w:rsid w:val="00281FB3"/>
    <w:rPr>
      <w:rFonts w:eastAsia="方正仿宋_GBK"/>
      <w:sz w:val="24"/>
    </w:rPr>
  </w:style>
  <w:style w:type="paragraph" w:customStyle="1" w:styleId="ab">
    <w:name w:val="图表内容"/>
    <w:basedOn w:val="a"/>
    <w:rsid w:val="001B18F9"/>
    <w:pPr>
      <w:spacing w:before="20" w:after="20"/>
      <w:ind w:firstLineChars="0" w:firstLine="0"/>
    </w:pPr>
    <w:rPr>
      <w:rFonts w:ascii="Times New Roman" w:eastAsia="宋体" w:hAnsi="Times New Roman" w:cs="Times New Roman"/>
      <w:sz w:val="21"/>
      <w:szCs w:val="20"/>
    </w:rPr>
  </w:style>
  <w:style w:type="paragraph" w:customStyle="1" w:styleId="-">
    <w:name w:val="标准-表头"/>
    <w:basedOn w:val="a"/>
    <w:next w:val="a"/>
    <w:autoRedefine/>
    <w:rsid w:val="001B18F9"/>
    <w:pPr>
      <w:widowControl/>
      <w:spacing w:line="300" w:lineRule="auto"/>
      <w:ind w:firstLineChars="0" w:firstLine="0"/>
      <w:jc w:val="center"/>
    </w:pPr>
    <w:rPr>
      <w:rFonts w:ascii="Times New Roman" w:eastAsia="宋体" w:hAnsi="Times New Roman" w:cs="Times New Roman"/>
      <w:b/>
      <w:kern w:val="0"/>
      <w:sz w:val="21"/>
      <w:szCs w:val="24"/>
    </w:rPr>
  </w:style>
  <w:style w:type="table" w:styleId="ac">
    <w:name w:val="Table Grid"/>
    <w:basedOn w:val="a1"/>
    <w:uiPriority w:val="59"/>
    <w:rsid w:val="004057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样式小四号"/>
    <w:link w:val="Char"/>
    <w:qFormat/>
    <w:rsid w:val="00281FB3"/>
    <w:pPr>
      <w:spacing w:line="360" w:lineRule="auto"/>
      <w:ind w:firstLineChars="200" w:firstLine="200"/>
    </w:pPr>
    <w:rPr>
      <w:rFonts w:ascii="Times New Roman" w:eastAsia="宋体" w:hAnsi="Times New Roman" w:cs="Times New Roman"/>
      <w:sz w:val="24"/>
      <w:szCs w:val="24"/>
    </w:rPr>
  </w:style>
  <w:style w:type="paragraph" w:styleId="ae">
    <w:name w:val="Balloon Text"/>
    <w:basedOn w:val="a"/>
    <w:link w:val="af"/>
    <w:uiPriority w:val="99"/>
    <w:semiHidden/>
    <w:unhideWhenUsed/>
    <w:rsid w:val="00BD32CF"/>
    <w:pPr>
      <w:spacing w:line="240" w:lineRule="auto"/>
    </w:pPr>
    <w:rPr>
      <w:sz w:val="18"/>
      <w:szCs w:val="18"/>
    </w:rPr>
  </w:style>
  <w:style w:type="character" w:customStyle="1" w:styleId="af">
    <w:name w:val="批注框文本 字符"/>
    <w:basedOn w:val="a0"/>
    <w:link w:val="ae"/>
    <w:uiPriority w:val="99"/>
    <w:semiHidden/>
    <w:rsid w:val="00BD32CF"/>
    <w:rPr>
      <w:sz w:val="18"/>
      <w:szCs w:val="18"/>
    </w:rPr>
  </w:style>
  <w:style w:type="paragraph" w:styleId="af0">
    <w:name w:val="caption"/>
    <w:aliases w:val=" Char Char Char Char Char,题注(图注),题注-QBPT,题注 Char Char Char Char1,题注 Char Char Char Char Char,题注 Char Char Char Char Char Char Char Char Char,题注1 Char,题注 Char Char Char1 Char,题注 Char Char Char Char1 Char Char Char Char,图表 题注, Char1, Char2 Char,Char2"/>
    <w:next w:val="a"/>
    <w:link w:val="af1"/>
    <w:uiPriority w:val="35"/>
    <w:unhideWhenUsed/>
    <w:qFormat/>
    <w:rsid w:val="00E072E3"/>
    <w:pPr>
      <w:jc w:val="center"/>
    </w:pPr>
    <w:rPr>
      <w:rFonts w:asciiTheme="majorHAnsi" w:eastAsia="黑体" w:hAnsiTheme="majorHAnsi" w:cstheme="majorBidi"/>
      <w:sz w:val="20"/>
      <w:szCs w:val="20"/>
    </w:rPr>
  </w:style>
  <w:style w:type="character" w:customStyle="1" w:styleId="af1">
    <w:name w:val="题注 字符"/>
    <w:aliases w:val=" Char Char Char Char Char 字符,题注(图注) 字符,题注-QBPT 字符,题注 Char Char Char Char1 字符,题注 Char Char Char Char Char 字符,题注 Char Char Char Char Char Char Char Char Char 字符,题注1 Char 字符,题注 Char Char Char1 Char 字符,题注 Char Char Char Char1 Char Char Char Char 字符"/>
    <w:link w:val="af0"/>
    <w:uiPriority w:val="35"/>
    <w:rsid w:val="00B657A4"/>
    <w:rPr>
      <w:rFonts w:asciiTheme="majorHAnsi" w:eastAsia="黑体" w:hAnsiTheme="majorHAnsi" w:cstheme="majorBidi"/>
      <w:sz w:val="20"/>
      <w:szCs w:val="20"/>
    </w:rPr>
  </w:style>
  <w:style w:type="paragraph" w:customStyle="1" w:styleId="af2">
    <w:name w:val="图片"/>
    <w:basedOn w:val="a"/>
    <w:link w:val="Char0"/>
    <w:qFormat/>
    <w:rsid w:val="000D4E4B"/>
    <w:pPr>
      <w:ind w:firstLineChars="0" w:firstLine="0"/>
      <w:jc w:val="center"/>
    </w:pPr>
  </w:style>
  <w:style w:type="character" w:customStyle="1" w:styleId="Char0">
    <w:name w:val="图片 Char"/>
    <w:basedOn w:val="a0"/>
    <w:link w:val="af2"/>
    <w:rsid w:val="000D4E4B"/>
    <w:rPr>
      <w:sz w:val="24"/>
    </w:rPr>
  </w:style>
  <w:style w:type="paragraph" w:customStyle="1" w:styleId="pt105">
    <w:name w:val="pt105"/>
    <w:basedOn w:val="a"/>
    <w:rsid w:val="00881AC6"/>
    <w:pPr>
      <w:widowControl/>
      <w:spacing w:before="100" w:beforeAutospacing="1" w:after="100" w:afterAutospacing="1" w:line="320" w:lineRule="atLeast"/>
      <w:ind w:firstLineChars="0" w:firstLine="0"/>
      <w:jc w:val="left"/>
    </w:pPr>
    <w:rPr>
      <w:rFonts w:ascii="宋体" w:eastAsia="宋体" w:hAnsi="宋体" w:cs="宋体"/>
      <w:kern w:val="0"/>
      <w:sz w:val="21"/>
      <w:szCs w:val="21"/>
    </w:rPr>
  </w:style>
  <w:style w:type="character" w:styleId="af3">
    <w:name w:val="Strong"/>
    <w:qFormat/>
    <w:rsid w:val="00810A08"/>
    <w:rPr>
      <w:b/>
      <w:bCs/>
    </w:rPr>
  </w:style>
  <w:style w:type="paragraph" w:styleId="TOC">
    <w:name w:val="TOC Heading"/>
    <w:basedOn w:val="1"/>
    <w:next w:val="a"/>
    <w:uiPriority w:val="39"/>
    <w:semiHidden/>
    <w:unhideWhenUsed/>
    <w:qFormat/>
    <w:rsid w:val="00FF0AE4"/>
    <w:pPr>
      <w:numPr>
        <w:numId w:val="0"/>
      </w:numPr>
      <w:spacing w:before="480" w:line="276" w:lineRule="auto"/>
      <w:outlineLvl w:val="9"/>
    </w:pPr>
    <w:rPr>
      <w:rFonts w:asciiTheme="majorHAnsi"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FF0AE4"/>
    <w:pPr>
      <w:widowControl/>
      <w:spacing w:after="100" w:line="276" w:lineRule="auto"/>
      <w:ind w:left="220" w:firstLineChars="0" w:firstLine="0"/>
      <w:jc w:val="left"/>
    </w:pPr>
    <w:rPr>
      <w:kern w:val="0"/>
      <w:sz w:val="22"/>
    </w:rPr>
  </w:style>
  <w:style w:type="paragraph" w:styleId="TOC1">
    <w:name w:val="toc 1"/>
    <w:basedOn w:val="a"/>
    <w:next w:val="a"/>
    <w:autoRedefine/>
    <w:uiPriority w:val="39"/>
    <w:unhideWhenUsed/>
    <w:qFormat/>
    <w:rsid w:val="008770F9"/>
    <w:pPr>
      <w:widowControl/>
      <w:tabs>
        <w:tab w:val="right" w:leader="dot" w:pos="8296"/>
      </w:tabs>
      <w:spacing w:after="100" w:line="276" w:lineRule="auto"/>
      <w:ind w:firstLineChars="0" w:firstLine="0"/>
      <w:jc w:val="center"/>
    </w:pPr>
    <w:rPr>
      <w:kern w:val="0"/>
      <w:sz w:val="22"/>
    </w:rPr>
  </w:style>
  <w:style w:type="paragraph" w:styleId="TOC3">
    <w:name w:val="toc 3"/>
    <w:basedOn w:val="a"/>
    <w:next w:val="a"/>
    <w:autoRedefine/>
    <w:uiPriority w:val="39"/>
    <w:unhideWhenUsed/>
    <w:qFormat/>
    <w:rsid w:val="00FF0AE4"/>
    <w:pPr>
      <w:widowControl/>
      <w:spacing w:after="100" w:line="276" w:lineRule="auto"/>
      <w:ind w:left="440" w:firstLineChars="0" w:firstLine="0"/>
      <w:jc w:val="left"/>
    </w:pPr>
    <w:rPr>
      <w:kern w:val="0"/>
      <w:sz w:val="22"/>
    </w:rPr>
  </w:style>
  <w:style w:type="character" w:styleId="af4">
    <w:name w:val="Hyperlink"/>
    <w:basedOn w:val="a0"/>
    <w:uiPriority w:val="99"/>
    <w:unhideWhenUsed/>
    <w:rsid w:val="00FF0AE4"/>
    <w:rPr>
      <w:color w:val="0000FF" w:themeColor="hyperlink"/>
      <w:u w:val="single"/>
    </w:rPr>
  </w:style>
  <w:style w:type="paragraph" w:customStyle="1" w:styleId="af5">
    <w:name w:val="表格正文样式"/>
    <w:basedOn w:val="a"/>
    <w:link w:val="Char1"/>
    <w:rsid w:val="00BE67FA"/>
    <w:pPr>
      <w:widowControl/>
      <w:spacing w:line="240" w:lineRule="auto"/>
      <w:ind w:firstLineChars="0" w:firstLine="0"/>
      <w:jc w:val="left"/>
    </w:pPr>
    <w:rPr>
      <w:rFonts w:ascii="Calibri" w:eastAsia="宋体" w:hAnsi="Calibri" w:cs="Times New Roman"/>
      <w:kern w:val="0"/>
      <w:sz w:val="21"/>
      <w:szCs w:val="24"/>
      <w:lang w:bidi="en-US"/>
    </w:rPr>
  </w:style>
  <w:style w:type="character" w:customStyle="1" w:styleId="Char1">
    <w:name w:val="表格正文样式 Char"/>
    <w:basedOn w:val="a0"/>
    <w:link w:val="af5"/>
    <w:rsid w:val="00BE67FA"/>
    <w:rPr>
      <w:rFonts w:ascii="Calibri" w:eastAsia="宋体" w:hAnsi="Calibri" w:cs="Times New Roman"/>
      <w:kern w:val="0"/>
      <w:szCs w:val="24"/>
      <w:lang w:bidi="en-US"/>
    </w:rPr>
  </w:style>
  <w:style w:type="paragraph" w:styleId="TOC4">
    <w:name w:val="toc 4"/>
    <w:basedOn w:val="a"/>
    <w:next w:val="a"/>
    <w:autoRedefine/>
    <w:uiPriority w:val="39"/>
    <w:unhideWhenUsed/>
    <w:rsid w:val="00CD1B5C"/>
    <w:pPr>
      <w:spacing w:line="240" w:lineRule="auto"/>
      <w:ind w:leftChars="600" w:left="1260" w:firstLineChars="0" w:firstLine="0"/>
    </w:pPr>
    <w:rPr>
      <w:sz w:val="21"/>
    </w:rPr>
  </w:style>
  <w:style w:type="paragraph" w:styleId="TOC5">
    <w:name w:val="toc 5"/>
    <w:basedOn w:val="a"/>
    <w:next w:val="a"/>
    <w:autoRedefine/>
    <w:uiPriority w:val="39"/>
    <w:unhideWhenUsed/>
    <w:rsid w:val="00CD1B5C"/>
    <w:pPr>
      <w:spacing w:line="240" w:lineRule="auto"/>
      <w:ind w:leftChars="800" w:left="1680" w:firstLineChars="0" w:firstLine="0"/>
    </w:pPr>
    <w:rPr>
      <w:sz w:val="21"/>
    </w:rPr>
  </w:style>
  <w:style w:type="paragraph" w:styleId="TOC6">
    <w:name w:val="toc 6"/>
    <w:basedOn w:val="a"/>
    <w:next w:val="a"/>
    <w:autoRedefine/>
    <w:uiPriority w:val="39"/>
    <w:unhideWhenUsed/>
    <w:rsid w:val="00CD1B5C"/>
    <w:pPr>
      <w:spacing w:line="240" w:lineRule="auto"/>
      <w:ind w:leftChars="1000" w:left="2100" w:firstLineChars="0" w:firstLine="0"/>
    </w:pPr>
    <w:rPr>
      <w:sz w:val="21"/>
    </w:rPr>
  </w:style>
  <w:style w:type="paragraph" w:styleId="TOC7">
    <w:name w:val="toc 7"/>
    <w:basedOn w:val="a"/>
    <w:next w:val="a"/>
    <w:autoRedefine/>
    <w:uiPriority w:val="39"/>
    <w:unhideWhenUsed/>
    <w:rsid w:val="00CD1B5C"/>
    <w:pPr>
      <w:spacing w:line="240" w:lineRule="auto"/>
      <w:ind w:leftChars="1200" w:left="2520" w:firstLineChars="0" w:firstLine="0"/>
    </w:pPr>
    <w:rPr>
      <w:sz w:val="21"/>
    </w:rPr>
  </w:style>
  <w:style w:type="paragraph" w:styleId="TOC8">
    <w:name w:val="toc 8"/>
    <w:basedOn w:val="a"/>
    <w:next w:val="a"/>
    <w:autoRedefine/>
    <w:uiPriority w:val="39"/>
    <w:unhideWhenUsed/>
    <w:rsid w:val="00CD1B5C"/>
    <w:pPr>
      <w:spacing w:line="240" w:lineRule="auto"/>
      <w:ind w:leftChars="1400" w:left="2940" w:firstLineChars="0" w:firstLine="0"/>
    </w:pPr>
    <w:rPr>
      <w:sz w:val="21"/>
    </w:rPr>
  </w:style>
  <w:style w:type="paragraph" w:styleId="TOC9">
    <w:name w:val="toc 9"/>
    <w:basedOn w:val="a"/>
    <w:next w:val="a"/>
    <w:autoRedefine/>
    <w:uiPriority w:val="39"/>
    <w:unhideWhenUsed/>
    <w:rsid w:val="00CD1B5C"/>
    <w:pPr>
      <w:spacing w:line="240" w:lineRule="auto"/>
      <w:ind w:leftChars="1600" w:left="3360" w:firstLineChars="0" w:firstLine="0"/>
    </w:pPr>
    <w:rPr>
      <w:sz w:val="21"/>
    </w:rPr>
  </w:style>
  <w:style w:type="paragraph" w:customStyle="1" w:styleId="3">
    <w:name w:val="标题3"/>
    <w:basedOn w:val="ad"/>
    <w:link w:val="3Char"/>
    <w:rsid w:val="00891153"/>
    <w:pPr>
      <w:keepNext/>
      <w:keepLines/>
      <w:numPr>
        <w:ilvl w:val="2"/>
        <w:numId w:val="61"/>
      </w:numPr>
      <w:spacing w:line="240" w:lineRule="auto"/>
      <w:ind w:firstLineChars="0" w:firstLine="0"/>
      <w:outlineLvl w:val="2"/>
    </w:pPr>
    <w:rPr>
      <w:rFonts w:asciiTheme="minorHAnsi" w:eastAsiaTheme="majorEastAsia" w:hAnsiTheme="minorHAnsi"/>
      <w:b/>
      <w:sz w:val="28"/>
      <w:szCs w:val="28"/>
    </w:rPr>
  </w:style>
  <w:style w:type="paragraph" w:customStyle="1" w:styleId="-3">
    <w:name w:val="标题-3"/>
    <w:basedOn w:val="3"/>
    <w:link w:val="-3Char"/>
    <w:qFormat/>
    <w:rsid w:val="009F0383"/>
    <w:pPr>
      <w:ind w:left="0"/>
    </w:pPr>
  </w:style>
  <w:style w:type="character" w:customStyle="1" w:styleId="Char">
    <w:name w:val="正文样式小四号 Char"/>
    <w:basedOn w:val="a0"/>
    <w:link w:val="ad"/>
    <w:rsid w:val="0042480A"/>
    <w:rPr>
      <w:rFonts w:ascii="Times New Roman" w:eastAsia="宋体" w:hAnsi="Times New Roman" w:cs="Times New Roman"/>
      <w:sz w:val="24"/>
      <w:szCs w:val="24"/>
    </w:rPr>
  </w:style>
  <w:style w:type="character" w:customStyle="1" w:styleId="3Char">
    <w:name w:val="标题3 Char"/>
    <w:basedOn w:val="Char"/>
    <w:link w:val="3"/>
    <w:rsid w:val="00891153"/>
    <w:rPr>
      <w:rFonts w:ascii="Times New Roman" w:eastAsiaTheme="majorEastAsia" w:hAnsi="Times New Roman" w:cs="Times New Roman"/>
      <w:b/>
      <w:sz w:val="28"/>
      <w:szCs w:val="28"/>
    </w:rPr>
  </w:style>
  <w:style w:type="character" w:customStyle="1" w:styleId="-3Char">
    <w:name w:val="标题-3 Char"/>
    <w:basedOn w:val="3Char"/>
    <w:link w:val="-3"/>
    <w:rsid w:val="009F0383"/>
    <w:rPr>
      <w:rFonts w:ascii="Times New Roman" w:eastAsiaTheme="majorEastAsia"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938762">
      <w:bodyDiv w:val="1"/>
      <w:marLeft w:val="0"/>
      <w:marRight w:val="0"/>
      <w:marTop w:val="0"/>
      <w:marBottom w:val="0"/>
      <w:divBdr>
        <w:top w:val="none" w:sz="0" w:space="0" w:color="auto"/>
        <w:left w:val="none" w:sz="0" w:space="0" w:color="auto"/>
        <w:bottom w:val="none" w:sz="0" w:space="0" w:color="auto"/>
        <w:right w:val="none" w:sz="0" w:space="0" w:color="auto"/>
      </w:divBdr>
    </w:div>
    <w:div w:id="605384641">
      <w:bodyDiv w:val="1"/>
      <w:marLeft w:val="0"/>
      <w:marRight w:val="0"/>
      <w:marTop w:val="0"/>
      <w:marBottom w:val="0"/>
      <w:divBdr>
        <w:top w:val="none" w:sz="0" w:space="0" w:color="auto"/>
        <w:left w:val="none" w:sz="0" w:space="0" w:color="auto"/>
        <w:bottom w:val="none" w:sz="0" w:space="0" w:color="auto"/>
        <w:right w:val="none" w:sz="0" w:space="0" w:color="auto"/>
      </w:divBdr>
    </w:div>
    <w:div w:id="1483159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8.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0.png"/><Relationship Id="rId16" Type="http://schemas.openxmlformats.org/officeDocument/2006/relationships/image" Target="media/image3.png"/><Relationship Id="rId107" Type="http://schemas.openxmlformats.org/officeDocument/2006/relationships/image" Target="media/image93.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oleObject" Target="embeddings/Microsoft_Visio_2003-2010_Drawing.vsd"/><Relationship Id="rId102" Type="http://schemas.openxmlformats.org/officeDocument/2006/relationships/image" Target="media/image88.png"/><Relationship Id="rId123" Type="http://schemas.openxmlformats.org/officeDocument/2006/relationships/image" Target="media/image109.emf"/><Relationship Id="rId128" Type="http://schemas.openxmlformats.org/officeDocument/2006/relationships/image" Target="media/image114.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emf"/><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theme" Target="theme/theme1.xml"/><Relationship Id="rId80" Type="http://schemas.openxmlformats.org/officeDocument/2006/relationships/image" Target="media/image66.png"/><Relationship Id="rId85" Type="http://schemas.openxmlformats.org/officeDocument/2006/relationships/image" Target="media/image71.png"/><Relationship Id="rId12" Type="http://schemas.openxmlformats.org/officeDocument/2006/relationships/header" Target="header3.xml"/><Relationship Id="rId17" Type="http://schemas.openxmlformats.org/officeDocument/2006/relationships/image" Target="media/image4.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10.png"/><Relationship Id="rId129" Type="http://schemas.openxmlformats.org/officeDocument/2006/relationships/header" Target="header4.xm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header" Target="header5.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6.png"/><Relationship Id="rId109" Type="http://schemas.openxmlformats.org/officeDocument/2006/relationships/image" Target="media/image95.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footer" Target="footer4.xm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jpeg"/><Relationship Id="rId100" Type="http://schemas.openxmlformats.org/officeDocument/2006/relationships/image" Target="media/image86.emf"/><Relationship Id="rId105" Type="http://schemas.openxmlformats.org/officeDocument/2006/relationships/image" Target="media/image91.png"/><Relationship Id="rId126" Type="http://schemas.openxmlformats.org/officeDocument/2006/relationships/image" Target="media/image112.png"/><Relationship Id="rId8" Type="http://schemas.openxmlformats.org/officeDocument/2006/relationships/header" Target="header1.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2.png"/><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header" Target="header6.xml"/><Relationship Id="rId15" Type="http://schemas.openxmlformats.org/officeDocument/2006/relationships/image" Target="media/image2.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2.emf"/><Relationship Id="rId127" Type="http://schemas.openxmlformats.org/officeDocument/2006/relationships/image" Target="media/image113.png"/><Relationship Id="rId10" Type="http://schemas.openxmlformats.org/officeDocument/2006/relationships/footer" Target="footer1.xml"/><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emf"/><Relationship Id="rId122" Type="http://schemas.openxmlformats.org/officeDocument/2006/relationships/image" Target="media/image108.emf"/><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3.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CA7A42-10E9-42AB-835D-90EFA79AF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7</TotalTime>
  <Pages>3</Pages>
  <Words>46734</Words>
  <Characters>49072</Characters>
  <Application>Microsoft Office Word</Application>
  <DocSecurity>0</DocSecurity>
  <Lines>2336</Lines>
  <Paragraphs>2661</Paragraphs>
  <ScaleCrop>false</ScaleCrop>
  <Manager/>
  <Company/>
  <LinksUpToDate>false</LinksUpToDate>
  <CharactersWithSpaces>931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838</cp:revision>
  <dcterms:created xsi:type="dcterms:W3CDTF">2014-11-11T05:16:00Z</dcterms:created>
  <dcterms:modified xsi:type="dcterms:W3CDTF">2020-05-10T12:09:00Z</dcterms:modified>
  <cp:category/>
</cp:coreProperties>
</file>